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09FF8635" w:rsidR="00F4057A" w:rsidRPr="00CF512D" w:rsidRDefault="0028205E" w:rsidP="00B21AAB">
            <w:pPr>
              <w:tabs>
                <w:tab w:val="left" w:pos="7200"/>
              </w:tabs>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B21AAB">
            <w:pPr>
              <w:tabs>
                <w:tab w:val="left" w:pos="7200"/>
              </w:tabs>
              <w:rPr>
                <w:b/>
              </w:rPr>
            </w:pPr>
            <w:r w:rsidRPr="00CF512D">
              <w:rPr>
                <w:b/>
              </w:rPr>
              <w:t>of ITU-T SG 16 WP 3 and ISO/IEC JTC 1/SC 29</w:t>
            </w:r>
          </w:p>
          <w:p w14:paraId="715F5BD9" w14:textId="492E4B50" w:rsidR="00F4057A" w:rsidRPr="00CF512D" w:rsidRDefault="00AC5C58" w:rsidP="00B21AAB">
            <w:pPr>
              <w:tabs>
                <w:tab w:val="left" w:pos="7200"/>
              </w:tabs>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86" w:type="dxa"/>
          </w:tcPr>
          <w:p w14:paraId="725382F3" w14:textId="04FD9B4C" w:rsidR="00F4057A" w:rsidRPr="00CF512D" w:rsidRDefault="00F4057A" w:rsidP="00B21AAB">
            <w:pPr>
              <w:tabs>
                <w:tab w:val="left" w:pos="7200"/>
              </w:tabs>
            </w:pPr>
            <w:r w:rsidRPr="00CF512D">
              <w:t xml:space="preserve">Document: </w:t>
            </w:r>
            <w:r w:rsidR="00711EE8" w:rsidRPr="00CF512D">
              <w:t>JVET-</w:t>
            </w:r>
            <w:r w:rsidR="00C900E0" w:rsidRPr="00CF512D">
              <w:t>AA</w:t>
            </w:r>
            <w:r w:rsidR="00711EE8" w:rsidRPr="00CF512D">
              <w:t>_Notes_</w:t>
            </w:r>
            <w:r w:rsidR="00525F70" w:rsidRPr="00CF512D">
              <w:t>d</w:t>
            </w:r>
            <w:ins w:id="0" w:author="Jens-Rainer Ohm" w:date="2022-07-21T06:54:00Z">
              <w:r w:rsidR="009C4821">
                <w:t>6</w:t>
              </w:r>
            </w:ins>
            <w:bookmarkStart w:id="1" w:name="_GoBack"/>
            <w:bookmarkEnd w:id="1"/>
            <w:del w:id="2" w:author="Jens-Rainer Ohm" w:date="2022-07-21T06:54:00Z">
              <w:r w:rsidR="004F0F3C" w:rsidDel="009C4821">
                <w:delText>5</w:delText>
              </w:r>
            </w:del>
          </w:p>
        </w:tc>
      </w:tr>
    </w:tbl>
    <w:p w14:paraId="36C1FDD1" w14:textId="77777777" w:rsidR="00E61DAC" w:rsidRPr="00CF512D" w:rsidRDefault="00E61DAC" w:rsidP="00B21AAB"/>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rPr>
            </w:pPr>
            <w:r w:rsidRPr="00CF512D">
              <w:rPr>
                <w:i/>
              </w:rPr>
              <w:t>Title:</w:t>
            </w:r>
          </w:p>
        </w:tc>
        <w:tc>
          <w:tcPr>
            <w:tcW w:w="8118" w:type="dxa"/>
            <w:gridSpan w:val="3"/>
          </w:tcPr>
          <w:p w14:paraId="7F12B301" w14:textId="0171EF05" w:rsidR="00E61DAC" w:rsidRPr="00CF512D" w:rsidRDefault="000304E0" w:rsidP="000C06CF">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rPr>
            </w:pPr>
            <w:r w:rsidRPr="00CF512D">
              <w:rPr>
                <w:i/>
              </w:rPr>
              <w:t>Status:</w:t>
            </w:r>
          </w:p>
        </w:tc>
        <w:tc>
          <w:tcPr>
            <w:tcW w:w="8118" w:type="dxa"/>
            <w:gridSpan w:val="3"/>
          </w:tcPr>
          <w:p w14:paraId="647F19BC" w14:textId="4A48960F" w:rsidR="00E61DAC" w:rsidRPr="00CF512D" w:rsidRDefault="005571EC" w:rsidP="000C06CF">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rPr>
            </w:pPr>
            <w:r w:rsidRPr="00CF512D">
              <w:rPr>
                <w:i/>
              </w:rPr>
              <w:t>Purpose:</w:t>
            </w:r>
          </w:p>
        </w:tc>
        <w:tc>
          <w:tcPr>
            <w:tcW w:w="8118" w:type="dxa"/>
            <w:gridSpan w:val="3"/>
          </w:tcPr>
          <w:p w14:paraId="3D44FA67" w14:textId="77777777" w:rsidR="00E61DAC" w:rsidRPr="00CF512D" w:rsidRDefault="00E61DAC" w:rsidP="000C06CF">
            <w:pPr>
              <w:spacing w:before="60" w:after="60"/>
            </w:pPr>
            <w:r w:rsidRPr="00CF512D">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rPr>
            </w:pPr>
            <w:r w:rsidRPr="00CF512D">
              <w:rPr>
                <w:i/>
              </w:rPr>
              <w:t>Author(s) or</w:t>
            </w:r>
            <w:r w:rsidRPr="00CF512D">
              <w:rPr>
                <w:i/>
              </w:rPr>
              <w:br/>
              <w:t>Contact(s):</w:t>
            </w:r>
          </w:p>
        </w:tc>
        <w:tc>
          <w:tcPr>
            <w:tcW w:w="4050" w:type="dxa"/>
          </w:tcPr>
          <w:p w14:paraId="7D062CF4" w14:textId="77777777" w:rsidR="00E61DAC" w:rsidRPr="00CF512D" w:rsidRDefault="00905CF4" w:rsidP="000C06CF">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0C06CF">
            <w:pPr>
              <w:spacing w:before="60" w:after="60"/>
            </w:pPr>
            <w:r w:rsidRPr="00CF512D">
              <w:t>Tel:</w:t>
            </w:r>
            <w:r w:rsidRPr="00CF512D">
              <w:br/>
              <w:t>Email:</w:t>
            </w:r>
            <w:r w:rsidRPr="00CF512D">
              <w:br/>
            </w:r>
          </w:p>
        </w:tc>
        <w:tc>
          <w:tcPr>
            <w:tcW w:w="3168" w:type="dxa"/>
          </w:tcPr>
          <w:p w14:paraId="48B66058" w14:textId="4CCDA0C7" w:rsidR="00E61DAC" w:rsidRPr="00CF512D" w:rsidRDefault="00905CF4" w:rsidP="000C06CF">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rPr>
            </w:pPr>
            <w:r w:rsidRPr="00CF512D">
              <w:rPr>
                <w:i/>
              </w:rPr>
              <w:t>Source:</w:t>
            </w:r>
          </w:p>
        </w:tc>
        <w:tc>
          <w:tcPr>
            <w:tcW w:w="8118" w:type="dxa"/>
            <w:gridSpan w:val="3"/>
          </w:tcPr>
          <w:p w14:paraId="44EE4BC9" w14:textId="079DC2D8" w:rsidR="00E61DAC" w:rsidRPr="00CF512D" w:rsidRDefault="004F0863" w:rsidP="000C06CF">
            <w:pPr>
              <w:spacing w:before="60" w:after="60"/>
            </w:pPr>
            <w:r w:rsidRPr="00CF512D">
              <w:t>Chair of JVET</w:t>
            </w:r>
          </w:p>
        </w:tc>
      </w:tr>
    </w:tbl>
    <w:p w14:paraId="5AF53165" w14:textId="77777777" w:rsidR="00384902" w:rsidRPr="00CF512D" w:rsidRDefault="00384902" w:rsidP="000C06CF">
      <w:pPr>
        <w:tabs>
          <w:tab w:val="right" w:pos="9360"/>
        </w:tabs>
        <w:spacing w:before="120" w:after="240"/>
        <w:jc w:val="center"/>
      </w:pPr>
      <w:r w:rsidRPr="00CF512D">
        <w:rPr>
          <w:u w:val="single"/>
        </w:rPr>
        <w:t>_____________________________</w:t>
      </w:r>
    </w:p>
    <w:p w14:paraId="0B74E170" w14:textId="77777777" w:rsidR="00556EEC" w:rsidRPr="00CF512D" w:rsidRDefault="00905CF4" w:rsidP="000C06CF">
      <w:pPr>
        <w:pStyle w:val="berschrift1"/>
      </w:pPr>
      <w:r w:rsidRPr="00CF512D">
        <w:t>Summary</w:t>
      </w:r>
    </w:p>
    <w:p w14:paraId="1DF92ED3" w14:textId="354C59BF" w:rsidR="00143B7C" w:rsidRPr="00CF512D" w:rsidRDefault="00DF2A87" w:rsidP="000C06CF">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3D1353AA" w:rsidR="008A65D9" w:rsidRPr="00CF512D" w:rsidRDefault="00BE2B63" w:rsidP="000C06CF">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185918" w:rsidRPr="00CF512D">
        <w:t>00</w:t>
      </w:r>
      <w:r w:rsidR="000722F6" w:rsidRPr="00CF512D">
        <w:t>XX</w:t>
      </w:r>
      <w:r w:rsidR="00185918"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22F6" w:rsidRPr="00CF512D">
        <w:t>XXX</w:t>
      </w:r>
      <w:r w:rsidR="003E670A"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r w:rsidR="000722F6" w:rsidRPr="00CF512D">
        <w:t>XXX</w:t>
      </w:r>
      <w:r w:rsidR="00BC29B7" w:rsidRPr="00CF512D">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 </w:t>
      </w:r>
      <w:r w:rsidR="000722F6" w:rsidRPr="00CF512D">
        <w:t>and X</w:t>
      </w:r>
      <w:r w:rsidR="00185918" w:rsidRPr="00CF512D">
        <w:t xml:space="preserve"> </w:t>
      </w:r>
      <w:r w:rsidR="000467EA" w:rsidRPr="00CF512D">
        <w:t>BoG repor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0722F6">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0722F6">
      <w:pPr>
        <w:pStyle w:val="Aufzhlungszeichen2"/>
        <w:numPr>
          <w:ilvl w:val="0"/>
          <w:numId w:val="11"/>
        </w:numPr>
      </w:pPr>
      <w:r w:rsidRPr="00CF512D">
        <w:rPr>
          <w:bCs/>
        </w:rPr>
        <w:lastRenderedPageBreak/>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0722F6">
      <w:pPr>
        <w:pStyle w:val="Aufzhlungszeichen2"/>
        <w:numPr>
          <w:ilvl w:val="0"/>
          <w:numId w:val="11"/>
        </w:numPr>
      </w:pPr>
      <w:r w:rsidRPr="00CF512D">
        <w:t>JVET-Z1005 New levels for HEVC (Draft 3), also issued as WG 5 CDAM</w:t>
      </w:r>
    </w:p>
    <w:p w14:paraId="58AFA62F" w14:textId="77777777" w:rsidR="000722F6" w:rsidRPr="00CF512D" w:rsidRDefault="000722F6" w:rsidP="000722F6">
      <w:pPr>
        <w:pStyle w:val="Aufzhlungszeichen2"/>
        <w:numPr>
          <w:ilvl w:val="0"/>
          <w:numId w:val="11"/>
        </w:numPr>
      </w:pPr>
      <w:r w:rsidRPr="00CF512D">
        <w:t>JVET-Z1008 Additional colour type identifiers for AVC and HEVC (Draft 1)</w:t>
      </w:r>
    </w:p>
    <w:p w14:paraId="65874438" w14:textId="77777777" w:rsidR="000722F6" w:rsidRPr="00CF512D" w:rsidRDefault="000722F6" w:rsidP="000722F6">
      <w:pPr>
        <w:pStyle w:val="Aufzhlungszeichen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0722F6">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0722F6">
      <w:pPr>
        <w:pStyle w:val="Aufzhlungszeichen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0722F6">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0722F6">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0722F6">
      <w:pPr>
        <w:pStyle w:val="Aufzhlungszeichen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0722F6">
      <w:pPr>
        <w:pStyle w:val="Aufzhlungszeichen2"/>
        <w:numPr>
          <w:ilvl w:val="0"/>
          <w:numId w:val="11"/>
        </w:numPr>
      </w:pPr>
      <w:r w:rsidRPr="00CF512D">
        <w:t>JVET-Z2024 Exploration Experiment on enhanced compression beyond VVC capability (EE2)</w:t>
      </w:r>
    </w:p>
    <w:p w14:paraId="142EEA1E" w14:textId="77777777" w:rsidR="000722F6" w:rsidRPr="00CF512D" w:rsidRDefault="000722F6" w:rsidP="000722F6">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2B6F7AE9" w:rsidR="00C817F5" w:rsidRPr="00CF512D" w:rsidRDefault="008A65D9" w:rsidP="000C06CF">
      <w:pPr>
        <w:keepNext/>
      </w:pPr>
      <w:r w:rsidRPr="00CF512D">
        <w:t>As main result</w:t>
      </w:r>
      <w:r w:rsidR="00E27569" w:rsidRPr="00CF512D">
        <w:t>s</w:t>
      </w:r>
      <w:r w:rsidRPr="00CF512D">
        <w:t>, t</w:t>
      </w:r>
      <w:r w:rsidR="00C817F5" w:rsidRPr="00CF512D">
        <w:t xml:space="preserve">he JVET produced </w:t>
      </w:r>
      <w:r w:rsidR="000722F6" w:rsidRPr="00CF512D">
        <w:t>XX</w:t>
      </w:r>
      <w:r w:rsidR="00EB196A" w:rsidRPr="00CF512D">
        <w:t xml:space="preserve"> </w:t>
      </w:r>
      <w:r w:rsidR="00C817F5" w:rsidRPr="00CF512D">
        <w:t>output documents from the current meeting</w:t>
      </w:r>
      <w:r w:rsidR="000722F6" w:rsidRPr="00CF512D">
        <w:t xml:space="preserve"> (</w:t>
      </w:r>
      <w:r w:rsidR="000722F6" w:rsidRPr="00CF512D">
        <w:rPr>
          <w:highlight w:val="yellow"/>
        </w:rPr>
        <w:t>update</w:t>
      </w:r>
      <w:r w:rsidR="000722F6" w:rsidRPr="00CF512D">
        <w:t>)</w:t>
      </w:r>
      <w:r w:rsidR="00C817F5" w:rsidRPr="00CF512D">
        <w:t>:</w:t>
      </w:r>
    </w:p>
    <w:p w14:paraId="1972CF95" w14:textId="3CDC0FB4" w:rsidR="00B73F57" w:rsidRPr="00CF512D" w:rsidRDefault="00B73F57" w:rsidP="000C06CF">
      <w:pPr>
        <w:pStyle w:val="Aufzhlungszeichen2"/>
        <w:numPr>
          <w:ilvl w:val="0"/>
          <w:numId w:val="11"/>
        </w:numPr>
      </w:pPr>
      <w:r w:rsidRPr="00CF512D">
        <w:t>JVET-</w:t>
      </w:r>
      <w:r w:rsidR="00311D57" w:rsidRPr="00CF512D">
        <w:t>Z1003 Coding-independent code points for video signal type identification (Draft 1 of 3</w:t>
      </w:r>
      <w:r w:rsidR="00311D57" w:rsidRPr="00CF512D">
        <w:rPr>
          <w:vertAlign w:val="superscript"/>
        </w:rPr>
        <w:t>rd</w:t>
      </w:r>
      <w:r w:rsidR="00311D57" w:rsidRPr="00CF512D">
        <w:t xml:space="preserve"> edition)</w:t>
      </w:r>
    </w:p>
    <w:p w14:paraId="02C6E335" w14:textId="79743A65" w:rsidR="00C817F5" w:rsidRPr="00CF512D" w:rsidRDefault="00C817F5" w:rsidP="000C06CF">
      <w:pPr>
        <w:pStyle w:val="Aufzhlungszeichen2"/>
        <w:numPr>
          <w:ilvl w:val="0"/>
          <w:numId w:val="11"/>
        </w:numPr>
      </w:pPr>
      <w:r w:rsidRPr="00CF512D">
        <w:rPr>
          <w:bCs/>
        </w:rPr>
        <w:t>JVET-</w:t>
      </w:r>
      <w:r w:rsidR="00311D57" w:rsidRPr="00CF512D">
        <w:rPr>
          <w:bCs/>
        </w:rPr>
        <w:t>Z1004</w:t>
      </w:r>
      <w:r w:rsidR="00311D57"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F22B6D9" w14:textId="202E9397" w:rsidR="00564133" w:rsidRPr="00CF512D" w:rsidRDefault="00564133" w:rsidP="000C06CF">
      <w:pPr>
        <w:pStyle w:val="Aufzhlungszeichen2"/>
        <w:numPr>
          <w:ilvl w:val="0"/>
          <w:numId w:val="11"/>
        </w:numPr>
      </w:pPr>
      <w:r w:rsidRPr="00CF512D">
        <w:t>JVET-</w:t>
      </w:r>
      <w:r w:rsidR="00311D57" w:rsidRPr="00CF512D">
        <w:t xml:space="preserve">Z1005 </w:t>
      </w:r>
      <w:r w:rsidRPr="00CF512D">
        <w:t>New level</w:t>
      </w:r>
      <w:r w:rsidR="00B73F57" w:rsidRPr="00CF512D">
        <w:t>s</w:t>
      </w:r>
      <w:r w:rsidRPr="00CF512D">
        <w:t xml:space="preserve"> for HEVC (Draft </w:t>
      </w:r>
      <w:r w:rsidR="00311D57" w:rsidRPr="00CF512D">
        <w:t>3</w:t>
      </w:r>
      <w:r w:rsidRPr="00CF512D">
        <w:t>)</w:t>
      </w:r>
      <w:r w:rsidR="00B73F57" w:rsidRPr="00CF512D">
        <w:t>, also issued as WG 5 CDAM</w:t>
      </w:r>
    </w:p>
    <w:p w14:paraId="5470C7F7" w14:textId="22121630" w:rsidR="00B73F57" w:rsidRPr="00CF512D" w:rsidRDefault="00B73F57" w:rsidP="000C06CF">
      <w:pPr>
        <w:pStyle w:val="Aufzhlungszeichen2"/>
        <w:numPr>
          <w:ilvl w:val="0"/>
          <w:numId w:val="11"/>
        </w:numPr>
      </w:pPr>
      <w:r w:rsidRPr="00CF512D">
        <w:t>JVET-</w:t>
      </w:r>
      <w:r w:rsidR="00311D57" w:rsidRPr="00CF512D">
        <w:t>Z1008 Additional colo</w:t>
      </w:r>
      <w:r w:rsidR="00015F2B" w:rsidRPr="00CF512D">
        <w:t>u</w:t>
      </w:r>
      <w:r w:rsidR="00311D57" w:rsidRPr="00CF512D">
        <w:t>r type identifiers for AVC and HEVC (Draft 1)</w:t>
      </w:r>
    </w:p>
    <w:p w14:paraId="12B56822" w14:textId="4EF45EFB" w:rsidR="00C817F5" w:rsidRPr="00CF512D" w:rsidRDefault="00C817F5" w:rsidP="000C06CF">
      <w:pPr>
        <w:pStyle w:val="Aufzhlungszeichen2"/>
        <w:numPr>
          <w:ilvl w:val="0"/>
          <w:numId w:val="11"/>
        </w:numPr>
      </w:pPr>
      <w:r w:rsidRPr="00CF512D">
        <w:t>JVET-</w:t>
      </w:r>
      <w:r w:rsidR="00311D57" w:rsidRPr="00CF512D">
        <w:t xml:space="preserve">Z2002 </w:t>
      </w:r>
      <w:r w:rsidRPr="00CF512D">
        <w:rPr>
          <w:bCs/>
        </w:rPr>
        <w:t>Algorithm description for Versatile Video Coding and Test Model </w:t>
      </w:r>
      <w:r w:rsidR="00311D57" w:rsidRPr="00CF512D">
        <w:rPr>
          <w:bCs/>
        </w:rPr>
        <w:t xml:space="preserve">17 </w:t>
      </w:r>
      <w:r w:rsidRPr="00CF512D">
        <w:rPr>
          <w:bCs/>
        </w:rPr>
        <w:t>(VTM </w:t>
      </w:r>
      <w:r w:rsidR="00311D57" w:rsidRPr="00CF512D">
        <w:rPr>
          <w:bCs/>
        </w:rPr>
        <w:t>17</w:t>
      </w:r>
      <w:r w:rsidRPr="00CF512D">
        <w:rPr>
          <w:bCs/>
        </w:rPr>
        <w:t>)</w:t>
      </w:r>
    </w:p>
    <w:p w14:paraId="635BC36E" w14:textId="14BDA33F" w:rsidR="00D338DD" w:rsidRPr="00CF512D" w:rsidRDefault="00D338DD" w:rsidP="000C06CF">
      <w:pPr>
        <w:pStyle w:val="Aufzhlungszeichen2"/>
        <w:numPr>
          <w:ilvl w:val="0"/>
          <w:numId w:val="11"/>
        </w:numPr>
      </w:pPr>
      <w:r w:rsidRPr="00CF512D">
        <w:rPr>
          <w:bCs/>
        </w:rPr>
        <w:t>JVET-</w:t>
      </w:r>
      <w:r w:rsidR="00311D57" w:rsidRPr="00CF512D">
        <w:rPr>
          <w:bCs/>
        </w:rPr>
        <w:t>Z2005</w:t>
      </w:r>
      <w:r w:rsidR="00311D57" w:rsidRPr="00CF512D">
        <w:rPr>
          <w:lang w:eastAsia="de-DE"/>
        </w:rPr>
        <w:t xml:space="preserve"> New level and systems-related supplemental enhancement information</w:t>
      </w:r>
      <w:r w:rsidR="00311D57" w:rsidRPr="00CF512D">
        <w:t xml:space="preserve"> for VVC (Draft</w:t>
      </w:r>
      <w:r w:rsidR="00E1684A" w:rsidRPr="00CF512D">
        <w:t> </w:t>
      </w:r>
      <w:r w:rsidR="00311D57" w:rsidRPr="00CF512D">
        <w:t>2),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CDAM</w:t>
      </w:r>
    </w:p>
    <w:p w14:paraId="75309584" w14:textId="42E59350" w:rsidR="00D338DD" w:rsidRPr="00CF512D" w:rsidRDefault="00D338DD" w:rsidP="000C06CF">
      <w:pPr>
        <w:pStyle w:val="Aufzhlungszeichen2"/>
        <w:numPr>
          <w:ilvl w:val="0"/>
          <w:numId w:val="11"/>
        </w:numPr>
      </w:pPr>
      <w:r w:rsidRPr="00CF512D">
        <w:rPr>
          <w:bCs/>
        </w:rPr>
        <w:t>JVET-</w:t>
      </w:r>
      <w:r w:rsidR="00311D57" w:rsidRPr="00CF512D">
        <w:rPr>
          <w:bCs/>
        </w:rPr>
        <w:t>Z2006</w:t>
      </w:r>
      <w:r w:rsidR="00311D57" w:rsidRPr="00CF512D">
        <w:rPr>
          <w:lang w:eastAsia="de-DE"/>
        </w:rPr>
        <w:t xml:space="preserve"> </w:t>
      </w:r>
      <w:r w:rsidRPr="00CF512D">
        <w:rPr>
          <w:lang w:eastAsia="de-DE"/>
        </w:rPr>
        <w:t xml:space="preserve">Additional SEI messages for VSEI (Draft </w:t>
      </w:r>
      <w:r w:rsidR="00311D57" w:rsidRPr="00CF512D">
        <w:rPr>
          <w:lang w:eastAsia="de-DE"/>
        </w:rPr>
        <w:t>1)</w:t>
      </w:r>
    </w:p>
    <w:p w14:paraId="44CA7DAD" w14:textId="25347070" w:rsidR="00D338DD" w:rsidRPr="00CF512D" w:rsidRDefault="00D338DD" w:rsidP="000C06CF">
      <w:pPr>
        <w:pStyle w:val="Aufzhlungszeichen2"/>
        <w:numPr>
          <w:ilvl w:val="0"/>
          <w:numId w:val="11"/>
        </w:numPr>
      </w:pPr>
      <w:r w:rsidRPr="00CF512D">
        <w:t>JVET-</w:t>
      </w:r>
      <w:r w:rsidR="00311D57" w:rsidRPr="00CF512D">
        <w:t xml:space="preserve">Z2011 </w:t>
      </w:r>
      <w:r w:rsidR="005E1F3F" w:rsidRPr="00CF512D">
        <w:rPr>
          <w:lang w:eastAsia="de-DE"/>
        </w:rPr>
        <w:t xml:space="preserve">VTM </w:t>
      </w:r>
      <w:r w:rsidR="00EB196A" w:rsidRPr="00CF512D">
        <w:rPr>
          <w:lang w:eastAsia="de-DE"/>
        </w:rPr>
        <w:t xml:space="preserve">and HM </w:t>
      </w:r>
      <w:r w:rsidR="005E1F3F" w:rsidRPr="00CF512D">
        <w:t>common</w:t>
      </w:r>
      <w:r w:rsidR="005E1F3F" w:rsidRPr="00CF512D">
        <w:rPr>
          <w:lang w:eastAsia="de-DE"/>
        </w:rPr>
        <w:t xml:space="preserve"> test conditions </w:t>
      </w:r>
      <w:r w:rsidR="005E1F3F" w:rsidRPr="00CF512D">
        <w:t>and evaluation procedures for HDR/WCG video</w:t>
      </w:r>
    </w:p>
    <w:p w14:paraId="5051D6E7" w14:textId="014F7700" w:rsidR="00D338DD" w:rsidRPr="00CF512D" w:rsidRDefault="00D338DD" w:rsidP="000C06CF">
      <w:pPr>
        <w:pStyle w:val="Aufzhlungszeichen2"/>
        <w:numPr>
          <w:ilvl w:val="0"/>
          <w:numId w:val="11"/>
        </w:numPr>
      </w:pPr>
      <w:r w:rsidRPr="00CF512D">
        <w:t>JVET-</w:t>
      </w:r>
      <w:r w:rsidR="00311D57" w:rsidRPr="00CF512D">
        <w:t xml:space="preserve">Z2016 </w:t>
      </w:r>
      <w:r w:rsidR="00311D57" w:rsidRPr="00CF512D">
        <w:rPr>
          <w:lang w:eastAsia="de-DE"/>
        </w:rPr>
        <w:t xml:space="preserve">Common Test Conditions and evaluation procedures </w:t>
      </w:r>
      <w:r w:rsidR="00311D57" w:rsidRPr="00CF512D">
        <w:t>for neural network-based video coding technology</w:t>
      </w:r>
    </w:p>
    <w:p w14:paraId="393AEF76" w14:textId="10A5876E" w:rsidR="00C817F5" w:rsidRPr="00CF512D" w:rsidRDefault="00C817F5" w:rsidP="000C06CF">
      <w:pPr>
        <w:pStyle w:val="Aufzhlungszeichen2"/>
        <w:numPr>
          <w:ilvl w:val="0"/>
          <w:numId w:val="11"/>
        </w:numPr>
      </w:pPr>
      <w:r w:rsidRPr="00CF512D">
        <w:t>JVET-</w:t>
      </w:r>
      <w:r w:rsidR="00311D57" w:rsidRPr="00CF512D">
        <w:t xml:space="preserve">Z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48B87358" w:rsidR="00D338DD" w:rsidRPr="00CF512D" w:rsidRDefault="00D338DD" w:rsidP="000C06CF">
      <w:pPr>
        <w:pStyle w:val="Aufzhlungszeichen2"/>
        <w:numPr>
          <w:ilvl w:val="0"/>
          <w:numId w:val="11"/>
        </w:numPr>
      </w:pPr>
      <w:r w:rsidRPr="00CF512D">
        <w:t>JVET-</w:t>
      </w:r>
      <w:r w:rsidR="00311D57" w:rsidRPr="00CF512D">
        <w:t xml:space="preserve">Z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78AC0EBE" w:rsidR="006E60EB" w:rsidRPr="00CF512D" w:rsidRDefault="006E60EB" w:rsidP="000C06CF">
      <w:pPr>
        <w:pStyle w:val="Aufzhlungszeichen2"/>
        <w:numPr>
          <w:ilvl w:val="0"/>
          <w:numId w:val="11"/>
        </w:numPr>
      </w:pPr>
      <w:r w:rsidRPr="00CF512D">
        <w:t>JVET-</w:t>
      </w:r>
      <w:r w:rsidR="00311D57" w:rsidRPr="00CF512D">
        <w:rPr>
          <w:bCs/>
        </w:rPr>
        <w:t>Z2025</w:t>
      </w:r>
      <w:r w:rsidR="00311D57" w:rsidRPr="00CF512D">
        <w:rPr>
          <w:lang w:eastAsia="de-DE"/>
        </w:rPr>
        <w:t xml:space="preserve"> </w:t>
      </w:r>
      <w:r w:rsidRPr="00CF512D">
        <w:rPr>
          <w:bCs/>
        </w:rPr>
        <w:t>Algorithm description of Enhanced Compression Model </w:t>
      </w:r>
      <w:r w:rsidR="00311D57" w:rsidRPr="00CF512D">
        <w:rPr>
          <w:bCs/>
        </w:rPr>
        <w:t xml:space="preserve">5 </w:t>
      </w:r>
      <w:r w:rsidRPr="00CF512D">
        <w:rPr>
          <w:bCs/>
        </w:rPr>
        <w:t>(ECM </w:t>
      </w:r>
      <w:r w:rsidR="00311D57" w:rsidRPr="00CF512D">
        <w:rPr>
          <w:bCs/>
        </w:rPr>
        <w:t>5</w:t>
      </w:r>
      <w:r w:rsidRPr="00CF512D">
        <w:rPr>
          <w:bCs/>
        </w:rPr>
        <w:t>)</w:t>
      </w:r>
    </w:p>
    <w:p w14:paraId="58CA8E36" w14:textId="0E85A3D5" w:rsidR="000722F6" w:rsidRPr="00CF512D" w:rsidRDefault="007E3772" w:rsidP="000722F6">
      <w:r w:rsidRPr="00CF512D">
        <w:t xml:space="preserve">For the organization and planning of its future work, the </w:t>
      </w:r>
      <w:r w:rsidR="00B159B2" w:rsidRPr="00CF512D">
        <w:t>JVET</w:t>
      </w:r>
      <w:r w:rsidRPr="00CF512D">
        <w:t xml:space="preserve"> established </w:t>
      </w:r>
      <w:r w:rsidR="00814E4A" w:rsidRPr="00CF512D">
        <w:rPr>
          <w:highlight w:val="yellow"/>
        </w:rPr>
        <w:t>13</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54798" w:rsidRPr="00CF512D">
        <w:rPr>
          <w:highlight w:val="yellow"/>
        </w:rPr>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3" w:name="_Hlk21031012"/>
      <w:r w:rsidR="00814E4A" w:rsidRPr="00CF512D">
        <w:t xml:space="preserve">21 </w:t>
      </w:r>
      <w:r w:rsidR="009A22B1" w:rsidRPr="00CF512D">
        <w:t xml:space="preserve">– </w:t>
      </w:r>
      <w:r w:rsidR="00814E4A" w:rsidRPr="00CF512D">
        <w:t xml:space="preserve">28 </w:t>
      </w:r>
      <w:r w:rsidR="004004AF" w:rsidRPr="00CF512D">
        <w:t>October 2022 under ITU-T SG16 auspices</w:t>
      </w:r>
      <w:r w:rsidR="009A22B1" w:rsidRPr="00CF512D">
        <w:t xml:space="preserve"> in Antalya, TR</w:t>
      </w:r>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3"/>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location t.b.d.</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and during July 2024 under ISO/IEC JTC 1/‌SC 29 auspices, date and location t.b.d.</w:t>
      </w:r>
    </w:p>
    <w:p w14:paraId="303A737D" w14:textId="691153D9" w:rsidR="00556EEC" w:rsidRPr="00CF512D" w:rsidRDefault="00556EEC" w:rsidP="000C06CF"/>
    <w:p w14:paraId="3FA8ABB3" w14:textId="6D4B7AFA" w:rsidR="00A579A4" w:rsidRPr="00CF512D" w:rsidRDefault="00BE2B63" w:rsidP="000C06CF">
      <w:r w:rsidRPr="00CF512D">
        <w:lastRenderedPageBreak/>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0C06CF">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0C06CF">
      <w:pPr>
        <w:pStyle w:val="berschrift1"/>
      </w:pPr>
      <w:bookmarkStart w:id="4" w:name="_Ref104396726"/>
      <w:r w:rsidRPr="00CF512D">
        <w:t>Administrative topics</w:t>
      </w:r>
      <w:bookmarkEnd w:id="4"/>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0C06CF">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0C06CF">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5"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0C06CF">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0C06CF">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0C06CF">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0C06CF">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0C06CF">
      <w:pPr>
        <w:pStyle w:val="Aufzhlungszeichen2"/>
        <w:numPr>
          <w:ilvl w:val="0"/>
          <w:numId w:val="11"/>
        </w:numPr>
      </w:pPr>
      <w:r w:rsidRPr="00CF512D">
        <w:t>Exploration on Enhanced Compression beyond VVC capability</w:t>
      </w:r>
    </w:p>
    <w:p w14:paraId="055D56A9" w14:textId="00E74620" w:rsidR="000D0687" w:rsidRPr="00CF512D" w:rsidRDefault="000D0687" w:rsidP="000C06CF">
      <w:pPr>
        <w:keepNext/>
      </w:pPr>
      <w:r w:rsidRPr="00CF512D">
        <w:t>This report contains three important annexes, as follows:</w:t>
      </w:r>
    </w:p>
    <w:p w14:paraId="18DAE4C6" w14:textId="41E8E8A0" w:rsidR="000D0687" w:rsidRPr="00CF512D" w:rsidRDefault="000D0687" w:rsidP="000C06CF">
      <w:pPr>
        <w:numPr>
          <w:ilvl w:val="0"/>
          <w:numId w:val="35"/>
        </w:numPr>
      </w:pPr>
      <w:r w:rsidRPr="00CF512D">
        <w:t>Annex A contains a list of the documents of the JVET meeting</w:t>
      </w:r>
    </w:p>
    <w:p w14:paraId="5C954DDE" w14:textId="0E7CE58F" w:rsidR="000D0687" w:rsidRPr="00CF512D" w:rsidRDefault="000D0687" w:rsidP="000C06CF">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0C06CF">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5"/>
    <w:p w14:paraId="11C907E4" w14:textId="77777777" w:rsidR="006462F3" w:rsidRPr="00CF512D" w:rsidRDefault="006462F3" w:rsidP="000C06CF">
      <w:pPr>
        <w:pStyle w:val="berschrift2"/>
        <w:ind w:left="578" w:hanging="578"/>
        <w:rPr>
          <w:lang w:val="en-CA"/>
        </w:rPr>
      </w:pPr>
      <w:r w:rsidRPr="00CF512D">
        <w:rPr>
          <w:lang w:val="en-CA"/>
        </w:rPr>
        <w:t>Meeting logistics</w:t>
      </w:r>
    </w:p>
    <w:p w14:paraId="68406E06" w14:textId="5ACB5F2B" w:rsidR="00556EEC" w:rsidRPr="00CF512D" w:rsidRDefault="00BC2EF4" w:rsidP="000C06CF">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6"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6"/>
      <w:r w:rsidR="00DB5955" w:rsidRPr="00CF512D">
        <w:fldChar w:fldCharType="end"/>
      </w:r>
      <w:r w:rsidR="004802F2" w:rsidRPr="00CF512D">
        <w:t>.</w:t>
      </w:r>
    </w:p>
    <w:p w14:paraId="0AC9BEDD" w14:textId="77777777" w:rsidR="00BC2EF4" w:rsidRPr="00CF512D" w:rsidRDefault="00BC2EF4" w:rsidP="000C06CF">
      <w:pPr>
        <w:pStyle w:val="berschrift2"/>
        <w:ind w:left="578" w:hanging="578"/>
        <w:rPr>
          <w:lang w:val="en-CA"/>
        </w:rPr>
      </w:pPr>
      <w:r w:rsidRPr="00CF512D">
        <w:rPr>
          <w:lang w:val="en-CA"/>
        </w:rPr>
        <w:lastRenderedPageBreak/>
        <w:t>Primary goals</w:t>
      </w:r>
    </w:p>
    <w:p w14:paraId="5612BCE2" w14:textId="24C5F223" w:rsidR="00CD5DAF" w:rsidRPr="00CF512D" w:rsidRDefault="00CD5DAF" w:rsidP="000C06CF">
      <w:bookmarkStart w:id="7"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DB5955">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DB5955">
      <w:pPr>
        <w:pStyle w:val="Aufzhlungszeichen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DB5955">
      <w:pPr>
        <w:pStyle w:val="Aufzhlungszeichen2"/>
        <w:numPr>
          <w:ilvl w:val="0"/>
          <w:numId w:val="11"/>
        </w:numPr>
      </w:pPr>
      <w:r w:rsidRPr="00CF512D">
        <w:t>JVET-Z1005 New levels for HEVC (Draft 3), also issued as WG 5 CDAM</w:t>
      </w:r>
    </w:p>
    <w:p w14:paraId="6479D5A0" w14:textId="77777777" w:rsidR="00DB5955" w:rsidRPr="00CF512D" w:rsidRDefault="00DB5955" w:rsidP="00DB5955">
      <w:pPr>
        <w:pStyle w:val="Aufzhlungszeichen2"/>
        <w:numPr>
          <w:ilvl w:val="0"/>
          <w:numId w:val="11"/>
        </w:numPr>
      </w:pPr>
      <w:r w:rsidRPr="00CF512D">
        <w:t>JVET-Z1008 Additional colour type identifiers for AVC and HEVC (Draft 1)</w:t>
      </w:r>
    </w:p>
    <w:p w14:paraId="31053E68" w14:textId="77777777" w:rsidR="00DB5955" w:rsidRPr="00CF512D" w:rsidRDefault="00DB5955" w:rsidP="00DB5955">
      <w:pPr>
        <w:pStyle w:val="Aufzhlungszeichen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DB5955">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DB5955">
      <w:pPr>
        <w:pStyle w:val="Aufzhlungszeichen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DB5955">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DB5955">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DB5955">
      <w:pPr>
        <w:pStyle w:val="Aufzhlungszeichen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DB5955">
      <w:pPr>
        <w:pStyle w:val="Aufzhlungszeichen2"/>
        <w:numPr>
          <w:ilvl w:val="0"/>
          <w:numId w:val="11"/>
        </w:numPr>
      </w:pPr>
      <w:r w:rsidRPr="00CF512D">
        <w:t>JVET-Z2024 Exploration Experiment on enhanced compression beyond VVC capability (EE2)</w:t>
      </w:r>
    </w:p>
    <w:p w14:paraId="76ECDB0D" w14:textId="77777777" w:rsidR="00DB5955" w:rsidRPr="00CF512D" w:rsidRDefault="00DB5955" w:rsidP="00DB5955">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0C06CF">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7"/>
    </w:p>
    <w:p w14:paraId="699DA9B2" w14:textId="77777777" w:rsidR="00465A31" w:rsidRPr="00CF512D" w:rsidRDefault="00465A31" w:rsidP="000C06CF">
      <w:pPr>
        <w:pStyle w:val="berschrift3"/>
        <w:tabs>
          <w:tab w:val="left" w:pos="568"/>
        </w:tabs>
        <w:ind w:left="737" w:hanging="737"/>
      </w:pPr>
      <w:r w:rsidRPr="00CF512D">
        <w:t>General</w:t>
      </w:r>
    </w:p>
    <w:p w14:paraId="12070943" w14:textId="0F726395" w:rsidR="00CD5DAF" w:rsidRPr="00CF512D" w:rsidRDefault="00CD5DAF" w:rsidP="000C06CF">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0C06CF">
      <w:r w:rsidRPr="00CF512D">
        <w:t>Registration timestamps, initial upload timestamps, and final upload timestamps are listed in Annex A of this report.</w:t>
      </w:r>
    </w:p>
    <w:p w14:paraId="57262B0D" w14:textId="4BC1A3D7" w:rsidR="00556EEC" w:rsidRPr="00CF512D" w:rsidRDefault="00AD3898" w:rsidP="000C06CF">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UTC timezone</w:t>
      </w:r>
      <w:r w:rsidR="00890EED" w:rsidRPr="00CF512D">
        <w:t>.</w:t>
      </w:r>
    </w:p>
    <w:p w14:paraId="6E4E8350" w14:textId="77777777" w:rsidR="00556EEC" w:rsidRPr="00CF512D" w:rsidRDefault="00FE5A3C" w:rsidP="000C06CF">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0C06CF">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0C06CF">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0C06CF">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0C06CF">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0C06CF">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pPr>
      <w:bookmarkStart w:id="8" w:name="_Ref369460175"/>
      <w:r w:rsidRPr="00CF512D">
        <w:t>Late and incomplete document considerations</w:t>
      </w:r>
      <w:bookmarkEnd w:id="8"/>
    </w:p>
    <w:p w14:paraId="1690256D" w14:textId="0F7BB2D4" w:rsidR="00556EEC" w:rsidRPr="00CF512D" w:rsidRDefault="00BC2EF4" w:rsidP="000C06CF">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0C06CF">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0C06CF">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0C06CF">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0C06CF">
      <w:pPr>
        <w:keepNext/>
      </w:pPr>
      <w:r w:rsidRPr="00CF512D">
        <w:t xml:space="preserve">The following technical design proposal contributions were </w:t>
      </w:r>
      <w:r w:rsidR="005C55AB" w:rsidRPr="00CF512D">
        <w:t xml:space="preserve">registered and/or </w:t>
      </w:r>
      <w:r w:rsidRPr="00CF512D">
        <w:t>uploaded late:</w:t>
      </w:r>
    </w:p>
    <w:p w14:paraId="42E14C8B" w14:textId="17644D7F" w:rsidR="00416696" w:rsidRPr="00CF512D" w:rsidRDefault="00416696" w:rsidP="000C06CF">
      <w:pPr>
        <w:pStyle w:val="Aufzhlungszeichen2"/>
        <w:numPr>
          <w:ilvl w:val="0"/>
          <w:numId w:val="13"/>
        </w:numPr>
      </w:pPr>
      <w:r w:rsidRPr="00CF512D">
        <w:t>JVET-</w:t>
      </w:r>
      <w:r w:rsidR="00DB5955" w:rsidRPr="00CF512D">
        <w:t>AA</w:t>
      </w:r>
      <w:r w:rsidRPr="00CF512D">
        <w:t>0</w:t>
      </w:r>
      <w:r w:rsidR="00DB5955" w:rsidRPr="00CF512D">
        <w:t>XXX</w:t>
      </w:r>
      <w:r w:rsidRPr="00CF512D">
        <w:t xml:space="preserve"> (a proposal on</w:t>
      </w:r>
      <w:r w:rsidR="00DB5955" w:rsidRPr="00CF512D">
        <w:t xml:space="preserve"> …</w:t>
      </w:r>
      <w:r w:rsidRPr="00CF512D">
        <w:t>), uploaded 0</w:t>
      </w:r>
      <w:r w:rsidR="00DB5955" w:rsidRPr="00CF512D">
        <w:t>7</w:t>
      </w:r>
      <w:r w:rsidRPr="00CF512D">
        <w:t>-</w:t>
      </w:r>
      <w:r w:rsidR="00DB5955" w:rsidRPr="00CF512D">
        <w:t>XX</w:t>
      </w:r>
      <w:r w:rsidRPr="00CF512D">
        <w:t>,</w:t>
      </w:r>
    </w:p>
    <w:p w14:paraId="75464777" w14:textId="25D54495" w:rsidR="00DB5955" w:rsidRPr="00CF512D" w:rsidRDefault="00DB5955" w:rsidP="000C06CF">
      <w:pPr>
        <w:pStyle w:val="Aufzhlungszeichen2"/>
        <w:numPr>
          <w:ilvl w:val="0"/>
          <w:numId w:val="13"/>
        </w:numPr>
      </w:pPr>
      <w:r w:rsidRPr="00CF512D">
        <w:t>… .</w:t>
      </w:r>
    </w:p>
    <w:p w14:paraId="05D6410C" w14:textId="655D2900" w:rsidR="00D62446" w:rsidRPr="00CF512D" w:rsidRDefault="00D62446" w:rsidP="000C06CF">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0C06CF">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AE448A4" w14:textId="493D60F3" w:rsidR="002A4C94" w:rsidRPr="00CF512D" w:rsidRDefault="002A4C94" w:rsidP="000C06CF">
      <w:pPr>
        <w:pStyle w:val="Aufzhlungszeichen2"/>
        <w:numPr>
          <w:ilvl w:val="0"/>
          <w:numId w:val="4"/>
        </w:numPr>
      </w:pPr>
      <w:r w:rsidRPr="00CF512D">
        <w:t>JVET-</w:t>
      </w:r>
      <w:r w:rsidR="00DB5955" w:rsidRPr="00CF512D">
        <w:t>AA</w:t>
      </w:r>
      <w:r w:rsidRPr="00CF512D">
        <w:t>0</w:t>
      </w:r>
      <w:r w:rsidR="00DB5955" w:rsidRPr="00CF512D">
        <w:t>XXX</w:t>
      </w:r>
      <w:r w:rsidRPr="00CF512D">
        <w:t xml:space="preserve"> (a document on </w:t>
      </w:r>
      <w:r w:rsidR="00DB5955" w:rsidRPr="00CF512D">
        <w:t>…</w:t>
      </w:r>
      <w:r w:rsidRPr="00CF512D">
        <w:t xml:space="preserve">), uploaded </w:t>
      </w:r>
      <w:r w:rsidR="00DB5955" w:rsidRPr="00CF512D">
        <w:t>07</w:t>
      </w:r>
      <w:r w:rsidRPr="00CF512D">
        <w:t>-</w:t>
      </w:r>
      <w:r w:rsidR="00DB5955" w:rsidRPr="00CF512D">
        <w:t>XX</w:t>
      </w:r>
      <w:r w:rsidR="00416696" w:rsidRPr="00CF512D">
        <w:t>,</w:t>
      </w:r>
    </w:p>
    <w:p w14:paraId="5CAEA93C" w14:textId="54C4CA17" w:rsidR="00416696" w:rsidRPr="00CF512D" w:rsidRDefault="00DB5955" w:rsidP="000C06CF">
      <w:pPr>
        <w:pStyle w:val="Aufzhlungszeichen2"/>
        <w:numPr>
          <w:ilvl w:val="0"/>
          <w:numId w:val="4"/>
        </w:numPr>
      </w:pPr>
      <w:r w:rsidRPr="00CF512D">
        <w:t>… .</w:t>
      </w:r>
    </w:p>
    <w:p w14:paraId="6FAA08AE" w14:textId="3B2D573C" w:rsidR="00556EEC" w:rsidRPr="00CF512D" w:rsidRDefault="008B25E2" w:rsidP="000C06CF">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0C06CF">
      <w:r w:rsidRPr="00CF512D">
        <w:lastRenderedPageBreak/>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7C5EC391" w:rsidR="002E00D0" w:rsidRPr="00CF512D" w:rsidRDefault="00A93935" w:rsidP="000C06CF">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702FF2C5" w14:textId="07757032" w:rsidR="00556EEC" w:rsidRPr="00CF512D" w:rsidRDefault="00556EEC" w:rsidP="000C06CF">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0C06CF">
      <w:r w:rsidRPr="00CF512D">
        <w:t xml:space="preserve">Contributions that had significant problems with uploaded versions </w:t>
      </w:r>
      <w:r w:rsidR="00F21FD4" w:rsidRPr="00CF512D">
        <w:t>were not observed.</w:t>
      </w:r>
    </w:p>
    <w:p w14:paraId="5CD8F70E" w14:textId="3AEEA123" w:rsidR="00556EEC" w:rsidRPr="00CF512D" w:rsidRDefault="00964D64" w:rsidP="000C06CF">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0C06CF">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0C06CF">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0C06CF">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pPr>
      <w:bookmarkStart w:id="9" w:name="_Ref525484014"/>
      <w:r w:rsidRPr="00CF512D">
        <w:t xml:space="preserve">Outputs of </w:t>
      </w:r>
      <w:r w:rsidR="00E06519" w:rsidRPr="00CF512D">
        <w:t xml:space="preserve">the </w:t>
      </w:r>
      <w:r w:rsidRPr="00CF512D">
        <w:t>preceding meeting</w:t>
      </w:r>
      <w:bookmarkEnd w:id="9"/>
    </w:p>
    <w:p w14:paraId="469326CF" w14:textId="30CDFB9D" w:rsidR="00556EEC" w:rsidRPr="00CF512D" w:rsidRDefault="00C07252" w:rsidP="000C06CF">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0C06CF">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0C06CF">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0C06CF">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0C06CF">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0C06CF">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0C06CF">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0C06CF">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pPr>
      <w:r w:rsidRPr="00CF512D">
        <w:t>Identify who you are and your affiliation when you begin speaking.</w:t>
      </w:r>
    </w:p>
    <w:p w14:paraId="59352FC9" w14:textId="5DB97BEB" w:rsidR="00F640CF" w:rsidRPr="00CF512D" w:rsidRDefault="00F640CF" w:rsidP="000C06CF">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0C06CF">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0C06CF">
      <w:pPr>
        <w:numPr>
          <w:ilvl w:val="0"/>
          <w:numId w:val="33"/>
        </w:numPr>
      </w:pPr>
      <w:r w:rsidRPr="00CF512D">
        <w:t>Generally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0C06CF">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t>Agenda</w:t>
      </w:r>
    </w:p>
    <w:p w14:paraId="48418B61" w14:textId="77189380" w:rsidR="00556EEC" w:rsidRPr="00CF512D" w:rsidRDefault="00BC2EF4" w:rsidP="000C06CF">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DF4B1C">
      <w:pPr>
        <w:pStyle w:val="Aufzhlungszeichen2"/>
        <w:keepNext/>
      </w:pPr>
      <w:r w:rsidRPr="00CF512D">
        <w:t>Opening remarks and review of meeting logistics and communication practices</w:t>
      </w:r>
    </w:p>
    <w:p w14:paraId="224F0C2C" w14:textId="77777777" w:rsidR="00DF4B1C" w:rsidRPr="00CF512D" w:rsidRDefault="00DF4B1C" w:rsidP="00DF4B1C">
      <w:pPr>
        <w:pStyle w:val="Aufzhlungszeichen2"/>
        <w:keepNext/>
      </w:pPr>
      <w:r w:rsidRPr="00CF512D">
        <w:t>Roll call of participants</w:t>
      </w:r>
    </w:p>
    <w:p w14:paraId="4D92B6E5" w14:textId="77777777" w:rsidR="00DF4B1C" w:rsidRPr="00CF512D" w:rsidRDefault="00DF4B1C" w:rsidP="00DF4B1C">
      <w:pPr>
        <w:pStyle w:val="Aufzhlungszeichen2"/>
        <w:keepNext/>
      </w:pPr>
      <w:r w:rsidRPr="00CF512D">
        <w:t>Adoption of the agenda</w:t>
      </w:r>
    </w:p>
    <w:p w14:paraId="107F50E7" w14:textId="77777777" w:rsidR="00DF4B1C" w:rsidRPr="00CF512D" w:rsidRDefault="00DF4B1C" w:rsidP="00DF4B1C">
      <w:pPr>
        <w:pStyle w:val="Aufzhlungszeichen2"/>
        <w:keepNext/>
      </w:pPr>
      <w:r w:rsidRPr="00CF512D">
        <w:t>Code of conduct policy reminder</w:t>
      </w:r>
    </w:p>
    <w:p w14:paraId="7F4F5BFF" w14:textId="77777777" w:rsidR="00DF4B1C" w:rsidRPr="00CF512D" w:rsidRDefault="00DF4B1C" w:rsidP="00DF4B1C">
      <w:pPr>
        <w:pStyle w:val="Aufzhlungszeichen2"/>
        <w:keepNext/>
      </w:pPr>
      <w:r w:rsidRPr="00CF512D">
        <w:t>IPR policy reminder and declarations</w:t>
      </w:r>
    </w:p>
    <w:p w14:paraId="22893AAD" w14:textId="77777777" w:rsidR="00DF4B1C" w:rsidRPr="00CF512D" w:rsidRDefault="00DF4B1C" w:rsidP="00DF4B1C">
      <w:pPr>
        <w:pStyle w:val="Aufzhlungszeichen2"/>
        <w:keepNext/>
      </w:pPr>
      <w:r w:rsidRPr="00CF512D">
        <w:t>Contribution document allocation</w:t>
      </w:r>
    </w:p>
    <w:p w14:paraId="059CCE33" w14:textId="77777777" w:rsidR="00DF4B1C" w:rsidRPr="00CF512D" w:rsidRDefault="00DF4B1C" w:rsidP="00DF4B1C">
      <w:pPr>
        <w:pStyle w:val="Aufzhlungszeichen2"/>
        <w:keepNext/>
      </w:pPr>
      <w:r w:rsidRPr="00CF512D">
        <w:t>Review of results of the previous meeting</w:t>
      </w:r>
    </w:p>
    <w:p w14:paraId="6B9F3BB6" w14:textId="77777777" w:rsidR="00DF4B1C" w:rsidRPr="00CF512D" w:rsidRDefault="00DF4B1C" w:rsidP="00DF4B1C">
      <w:pPr>
        <w:pStyle w:val="Aufzhlungszeichen2"/>
        <w:keepNext/>
      </w:pPr>
      <w:r w:rsidRPr="00CF512D">
        <w:t>Review of target dates</w:t>
      </w:r>
    </w:p>
    <w:p w14:paraId="56C2B65E" w14:textId="77777777" w:rsidR="00DF4B1C" w:rsidRPr="00CF512D" w:rsidRDefault="00DF4B1C" w:rsidP="00DF4B1C">
      <w:pPr>
        <w:pStyle w:val="Aufzhlungszeichen2"/>
        <w:keepNext/>
      </w:pPr>
      <w:r w:rsidRPr="00CF512D">
        <w:t>Reports of ad hoc group (AHG) activities</w:t>
      </w:r>
    </w:p>
    <w:p w14:paraId="06DB1ABB" w14:textId="77777777" w:rsidR="00DF4B1C" w:rsidRPr="00CF512D" w:rsidRDefault="00DF4B1C" w:rsidP="00DF4B1C">
      <w:pPr>
        <w:pStyle w:val="Aufzhlungszeichen2"/>
        <w:keepNext/>
      </w:pPr>
      <w:r w:rsidRPr="00CF512D">
        <w:t>Report of exploration experiments on neural-network-based video coding</w:t>
      </w:r>
    </w:p>
    <w:p w14:paraId="1E9D1E99" w14:textId="77777777" w:rsidR="00DF4B1C" w:rsidRPr="00CF512D" w:rsidRDefault="00DF4B1C" w:rsidP="00DF4B1C">
      <w:pPr>
        <w:pStyle w:val="Aufzhlungszeichen2"/>
        <w:keepNext/>
      </w:pPr>
      <w:r w:rsidRPr="00CF512D">
        <w:t>Report of exploration experiments on enhanced compression beyond VVC capability</w:t>
      </w:r>
    </w:p>
    <w:p w14:paraId="0CABA2EF" w14:textId="77777777" w:rsidR="00DF4B1C" w:rsidRPr="00CF512D" w:rsidRDefault="00DF4B1C" w:rsidP="00DF4B1C">
      <w:pPr>
        <w:pStyle w:val="Aufzhlungszeichen2"/>
        <w:keepNext/>
      </w:pPr>
      <w:r w:rsidRPr="00CF512D">
        <w:t>Consideration of contributions on high-level syntax</w:t>
      </w:r>
    </w:p>
    <w:p w14:paraId="2F966C03" w14:textId="77777777" w:rsidR="00DF4B1C" w:rsidRPr="00CF512D" w:rsidRDefault="00DF4B1C" w:rsidP="00DF4B1C">
      <w:pPr>
        <w:pStyle w:val="Aufzhlungszeichen2"/>
        <w:keepNext/>
      </w:pPr>
      <w:r w:rsidRPr="00CF512D">
        <w:t>Consideration of contributions and communications on project guidance</w:t>
      </w:r>
    </w:p>
    <w:p w14:paraId="38BA89FB" w14:textId="77777777" w:rsidR="00DF4B1C" w:rsidRPr="00CF512D" w:rsidRDefault="00DF4B1C" w:rsidP="00DF4B1C">
      <w:pPr>
        <w:pStyle w:val="Aufzhlungszeichen2"/>
        <w:keepNext/>
      </w:pPr>
      <w:r w:rsidRPr="00CF512D">
        <w:t>Consideration of video coding technology contributions</w:t>
      </w:r>
    </w:p>
    <w:p w14:paraId="674C2252" w14:textId="77777777" w:rsidR="00DF4B1C" w:rsidRPr="00CF512D" w:rsidRDefault="00DF4B1C" w:rsidP="00DF4B1C">
      <w:pPr>
        <w:pStyle w:val="Aufzhlungszeichen2"/>
        <w:keepNext/>
      </w:pPr>
      <w:r w:rsidRPr="00CF512D">
        <w:t>Consideration of contributions on conformance and reference software development</w:t>
      </w:r>
    </w:p>
    <w:p w14:paraId="6ECD9035" w14:textId="77777777" w:rsidR="00DF4B1C" w:rsidRPr="00CF512D" w:rsidRDefault="00DF4B1C" w:rsidP="00DF4B1C">
      <w:pPr>
        <w:pStyle w:val="Aufzhlungszeichen2"/>
        <w:keepNext/>
      </w:pPr>
      <w:r w:rsidRPr="00CF512D">
        <w:t>Consideration of contributions on coding-independent code points for video signal type identification</w:t>
      </w:r>
    </w:p>
    <w:p w14:paraId="5F223B16" w14:textId="77777777" w:rsidR="00DF4B1C" w:rsidRPr="00CF512D" w:rsidRDefault="00DF4B1C" w:rsidP="00DF4B1C">
      <w:pPr>
        <w:pStyle w:val="Aufzhlungszeichen2"/>
        <w:keepNext/>
      </w:pPr>
      <w:r w:rsidRPr="00CF512D">
        <w:t>Consideration of contributions on film grain synthesis technology</w:t>
      </w:r>
    </w:p>
    <w:p w14:paraId="3F41A252" w14:textId="77777777" w:rsidR="00DF4B1C" w:rsidRPr="00CF512D" w:rsidRDefault="00DF4B1C" w:rsidP="00DF4B1C">
      <w:pPr>
        <w:pStyle w:val="Aufzhlungszeichen2"/>
        <w:keepNext/>
      </w:pPr>
      <w:r w:rsidRPr="00CF512D">
        <w:t>Consideration of contributions on errata relating to standards in the domain of JVET</w:t>
      </w:r>
    </w:p>
    <w:p w14:paraId="53FCE9C5" w14:textId="77777777" w:rsidR="00DF4B1C" w:rsidRPr="00CF512D" w:rsidRDefault="00DF4B1C" w:rsidP="00DF4B1C">
      <w:pPr>
        <w:pStyle w:val="Aufzhlungszeichen2"/>
        <w:keepNext/>
      </w:pPr>
      <w:r w:rsidRPr="00CF512D">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pPr>
      <w:r w:rsidRPr="00CF512D">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pPr>
      <w:r w:rsidRPr="00CF512D">
        <w:t>Consideration of information contributions</w:t>
      </w:r>
    </w:p>
    <w:p w14:paraId="4DF7F203" w14:textId="77777777" w:rsidR="00DF4B1C" w:rsidRPr="00CF512D" w:rsidRDefault="00DF4B1C" w:rsidP="00DF4B1C">
      <w:pPr>
        <w:pStyle w:val="Aufzhlungszeichen2"/>
        <w:keepNext/>
      </w:pPr>
      <w:r w:rsidRPr="00CF512D">
        <w:t>Consideration of future work items</w:t>
      </w:r>
    </w:p>
    <w:p w14:paraId="3C0C355B" w14:textId="77777777" w:rsidR="00DF4B1C" w:rsidRPr="00CF512D" w:rsidRDefault="00DF4B1C" w:rsidP="00DF4B1C">
      <w:pPr>
        <w:pStyle w:val="Aufzhlungszeichen2"/>
        <w:keepNext/>
      </w:pPr>
      <w:r w:rsidRPr="00CF512D">
        <w:t>Coordination of visual quality testing</w:t>
      </w:r>
    </w:p>
    <w:p w14:paraId="3B67BCD9" w14:textId="77777777" w:rsidR="00DF4B1C" w:rsidRPr="00CF512D" w:rsidRDefault="00DF4B1C" w:rsidP="00DF4B1C">
      <w:pPr>
        <w:pStyle w:val="Aufzhlungszeichen2"/>
        <w:keepNext/>
      </w:pPr>
      <w:r w:rsidRPr="00CF512D">
        <w:t>Liaisons, coordination activities with other organizations</w:t>
      </w:r>
    </w:p>
    <w:p w14:paraId="15C4B40A" w14:textId="77777777" w:rsidR="00DF4B1C" w:rsidRPr="00CF512D" w:rsidRDefault="00DF4B1C" w:rsidP="00DF4B1C">
      <w:pPr>
        <w:pStyle w:val="Aufzhlungszeichen2"/>
        <w:keepNext/>
      </w:pPr>
      <w:r w:rsidRPr="00CF512D">
        <w:t>Review of project editor and liaison assignments</w:t>
      </w:r>
    </w:p>
    <w:p w14:paraId="363BA9FE" w14:textId="77777777" w:rsidR="00DF4B1C" w:rsidRPr="00CF512D" w:rsidRDefault="00DF4B1C" w:rsidP="00DF4B1C">
      <w:pPr>
        <w:pStyle w:val="Aufzhlungszeichen2"/>
        <w:keepNext/>
      </w:pPr>
      <w:r w:rsidRPr="00CF512D">
        <w:t>Approval of output documents and associated editing periods</w:t>
      </w:r>
    </w:p>
    <w:p w14:paraId="29F53E41" w14:textId="77777777" w:rsidR="00DF4B1C" w:rsidRPr="00CF512D" w:rsidRDefault="00DF4B1C" w:rsidP="00DF4B1C">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pPr>
      <w:r w:rsidRPr="00CF512D">
        <w:t>Other business as appropriate for consideration</w:t>
      </w:r>
    </w:p>
    <w:p w14:paraId="0E98023F" w14:textId="77777777" w:rsidR="00DF4B1C" w:rsidRPr="00CF512D" w:rsidRDefault="00DF4B1C" w:rsidP="00DF4B1C">
      <w:pPr>
        <w:pStyle w:val="Aufzhlungszeichen2"/>
        <w:keepNext/>
      </w:pPr>
      <w:r w:rsidRPr="00CF512D">
        <w:t>Closing</w:t>
      </w:r>
    </w:p>
    <w:p w14:paraId="05159B65" w14:textId="6F378C41" w:rsidR="000D0716" w:rsidRDefault="000D0716" w:rsidP="000C06CF">
      <w:pPr>
        <w:pStyle w:val="Aufzhlungszeichen2"/>
        <w:keepNext/>
        <w:numPr>
          <w:ilvl w:val="0"/>
          <w:numId w:val="0"/>
        </w:numPr>
      </w:pPr>
      <w:r>
        <w:t>The agenda was approved as suggested</w:t>
      </w:r>
    </w:p>
    <w:p w14:paraId="59AB9CEE" w14:textId="2DAA9B53" w:rsidR="00E435C8" w:rsidRPr="00CF512D" w:rsidRDefault="00E435C8" w:rsidP="000C06CF">
      <w:pPr>
        <w:pStyle w:val="Aufzhlungszeichen2"/>
        <w:keepNext/>
        <w:numPr>
          <w:ilvl w:val="0"/>
          <w:numId w:val="0"/>
        </w:numPr>
      </w:pPr>
      <w:r w:rsidRPr="00CF512D">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0C06CF">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0C06CF">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0C06CF">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0C06CF">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0C06CF">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0C06CF">
      <w:pPr>
        <w:pStyle w:val="Aufzhlungszeichen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0C06CF">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464F87" w:rsidP="009331A2">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464F87" w:rsidP="009331A2">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9331A2">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9331A2">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0C06CF">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0C06CF">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9331A2">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0C06CF">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0C06CF">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r w:rsidRPr="00CF512D">
        <w:t>This obligation is supplemental to, and does not replace, any existing obligations of parties to submit formal IPR declarations to ITU-T/ITU-R/ISO/IEC.</w:t>
      </w:r>
    </w:p>
    <w:p w14:paraId="5DB2BD9D" w14:textId="77777777" w:rsidR="00556EEC" w:rsidRPr="00CF512D" w:rsidRDefault="00BC2EF4" w:rsidP="000C06CF">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pPr>
      <w:r w:rsidRPr="00CF512D">
        <w:t>Some relevant links for organizational and IPR policy information are provided below:</w:t>
      </w:r>
    </w:p>
    <w:p w14:paraId="66DB0FAD" w14:textId="77777777" w:rsidR="00556EEC" w:rsidRPr="00CF512D" w:rsidRDefault="00464F87" w:rsidP="000C06CF">
      <w:pPr>
        <w:pStyle w:val="Aufzhlungszeichen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464F87" w:rsidP="009331A2">
      <w:pPr>
        <w:pStyle w:val="Aufzhlungszeichen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464F87" w:rsidP="000C06CF">
      <w:pPr>
        <w:pStyle w:val="Aufzhlungszeichen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0C06CF">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0C06CF">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0C06CF">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0C06CF">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0C06CF">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0"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1" w:name="_Hlk60775606"/>
      <w:bookmarkEnd w:id="10"/>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11"/>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0C06CF">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t>Terminology</w:t>
      </w:r>
    </w:p>
    <w:p w14:paraId="66BD8EE6" w14:textId="77777777" w:rsidR="00634A08" w:rsidRPr="00CF512D" w:rsidRDefault="00634A08" w:rsidP="000C06CF">
      <w:pPr>
        <w:numPr>
          <w:ilvl w:val="0"/>
          <w:numId w:val="31"/>
        </w:numPr>
      </w:pPr>
      <w:r w:rsidRPr="00CF512D">
        <w:rPr>
          <w:b/>
        </w:rPr>
        <w:t>ACT</w:t>
      </w:r>
      <w:r w:rsidRPr="00CF512D">
        <w:t>: Adaptive colour transform</w:t>
      </w:r>
    </w:p>
    <w:p w14:paraId="112005D1" w14:textId="77777777" w:rsidR="00634A08" w:rsidRPr="00CF512D" w:rsidRDefault="00634A08" w:rsidP="000C06CF">
      <w:pPr>
        <w:numPr>
          <w:ilvl w:val="0"/>
          <w:numId w:val="31"/>
        </w:numPr>
      </w:pPr>
      <w:r w:rsidRPr="00CF512D">
        <w:rPr>
          <w:b/>
        </w:rPr>
        <w:t>AFF</w:t>
      </w:r>
      <w:r w:rsidRPr="00CF512D">
        <w:t>: Adaptive frame-field</w:t>
      </w:r>
    </w:p>
    <w:p w14:paraId="148BEADC" w14:textId="77777777" w:rsidR="00634A08" w:rsidRPr="00CF512D" w:rsidRDefault="00634A08" w:rsidP="000C06CF">
      <w:pPr>
        <w:numPr>
          <w:ilvl w:val="0"/>
          <w:numId w:val="31"/>
        </w:numPr>
      </w:pPr>
      <w:r w:rsidRPr="00CF512D">
        <w:rPr>
          <w:b/>
        </w:rPr>
        <w:t>AI</w:t>
      </w:r>
      <w:r w:rsidRPr="00CF512D">
        <w:t>: All-intra</w:t>
      </w:r>
    </w:p>
    <w:p w14:paraId="56BDBBC8" w14:textId="77777777" w:rsidR="00634A08" w:rsidRPr="00CF512D" w:rsidRDefault="00634A08" w:rsidP="000C06CF">
      <w:pPr>
        <w:numPr>
          <w:ilvl w:val="0"/>
          <w:numId w:val="31"/>
        </w:numPr>
      </w:pPr>
      <w:r w:rsidRPr="00CF512D">
        <w:rPr>
          <w:b/>
        </w:rPr>
        <w:t>AIF</w:t>
      </w:r>
      <w:r w:rsidRPr="00CF512D">
        <w:t>: Adaptive interpolation filtering</w:t>
      </w:r>
    </w:p>
    <w:p w14:paraId="47D9DAE5" w14:textId="32B0E088" w:rsidR="00634A08" w:rsidRPr="00CF512D" w:rsidRDefault="00634A08" w:rsidP="000C06CF">
      <w:pPr>
        <w:numPr>
          <w:ilvl w:val="0"/>
          <w:numId w:val="31"/>
        </w:numPr>
      </w:pPr>
      <w:r w:rsidRPr="00CF512D">
        <w:rPr>
          <w:b/>
        </w:rPr>
        <w:t>ALF</w:t>
      </w:r>
      <w:r w:rsidRPr="00CF512D">
        <w:t>: Adaptive loop filter</w:t>
      </w:r>
    </w:p>
    <w:p w14:paraId="0BAF6AF8" w14:textId="77777777" w:rsidR="00634A08" w:rsidRPr="00CF512D" w:rsidRDefault="00634A08" w:rsidP="000C06CF">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pPr>
      <w:r w:rsidRPr="00CF512D">
        <w:rPr>
          <w:b/>
        </w:rPr>
        <w:t>AMVP</w:t>
      </w:r>
      <w:r w:rsidRPr="00CF512D">
        <w:t>: Adaptive motion vector prediction</w:t>
      </w:r>
    </w:p>
    <w:p w14:paraId="2A546FD2" w14:textId="77777777" w:rsidR="00634A08" w:rsidRPr="00CF512D" w:rsidRDefault="00634A08" w:rsidP="000C06CF">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0C06CF">
      <w:pPr>
        <w:numPr>
          <w:ilvl w:val="0"/>
          <w:numId w:val="31"/>
        </w:numPr>
      </w:pPr>
      <w:r w:rsidRPr="00CF512D">
        <w:rPr>
          <w:b/>
        </w:rPr>
        <w:t>AMVR</w:t>
      </w:r>
      <w:r w:rsidRPr="00CF512D">
        <w:t>: (Locally) adaptive motion vector resolution</w:t>
      </w:r>
    </w:p>
    <w:p w14:paraId="6EC9F4DC" w14:textId="77777777" w:rsidR="00634A08" w:rsidRPr="00CF512D" w:rsidRDefault="00634A08" w:rsidP="000C06CF">
      <w:pPr>
        <w:numPr>
          <w:ilvl w:val="0"/>
          <w:numId w:val="31"/>
        </w:numPr>
      </w:pPr>
      <w:r w:rsidRPr="00CF512D">
        <w:rPr>
          <w:b/>
        </w:rPr>
        <w:t>APS</w:t>
      </w:r>
      <w:r w:rsidRPr="00CF512D">
        <w:t>: Adaptation parameter set</w:t>
      </w:r>
    </w:p>
    <w:p w14:paraId="54C39202" w14:textId="1E3B5DC3" w:rsidR="00634A08" w:rsidRPr="00CF512D" w:rsidRDefault="00634A08" w:rsidP="000C06CF">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0C06CF">
      <w:pPr>
        <w:numPr>
          <w:ilvl w:val="0"/>
          <w:numId w:val="31"/>
        </w:numPr>
      </w:pPr>
      <w:r w:rsidRPr="00CF512D">
        <w:rPr>
          <w:b/>
        </w:rPr>
        <w:t>ARMC</w:t>
      </w:r>
      <w:r w:rsidRPr="00CF512D">
        <w:t>: Adaptive re-ordering of merge candidates</w:t>
      </w:r>
    </w:p>
    <w:p w14:paraId="6DC53AC1" w14:textId="5B11A4D3" w:rsidR="00634A08" w:rsidRPr="00CF512D" w:rsidRDefault="00634A08" w:rsidP="000C06CF">
      <w:pPr>
        <w:numPr>
          <w:ilvl w:val="0"/>
          <w:numId w:val="31"/>
        </w:numPr>
      </w:pPr>
      <w:r w:rsidRPr="00CF512D">
        <w:rPr>
          <w:b/>
        </w:rPr>
        <w:t>ARSS</w:t>
      </w:r>
      <w:r w:rsidRPr="00CF512D">
        <w:t>: Adaptive reference sample smoothing</w:t>
      </w:r>
    </w:p>
    <w:p w14:paraId="4EED2BD0" w14:textId="04A1247D" w:rsidR="0032612F" w:rsidRPr="00CF512D" w:rsidRDefault="0032612F" w:rsidP="000C06CF">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0C06CF">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0C06CF">
      <w:pPr>
        <w:numPr>
          <w:ilvl w:val="0"/>
          <w:numId w:val="31"/>
        </w:numPr>
      </w:pPr>
      <w:r w:rsidRPr="00CF512D">
        <w:rPr>
          <w:b/>
        </w:rPr>
        <w:t>AU</w:t>
      </w:r>
      <w:r w:rsidRPr="00CF512D">
        <w:t>: Access unit</w:t>
      </w:r>
    </w:p>
    <w:p w14:paraId="1D0BD1C1" w14:textId="3236241E" w:rsidR="00634A08" w:rsidRPr="00CF512D" w:rsidRDefault="00634A08" w:rsidP="000C06CF">
      <w:pPr>
        <w:numPr>
          <w:ilvl w:val="0"/>
          <w:numId w:val="31"/>
        </w:numPr>
      </w:pPr>
      <w:r w:rsidRPr="00CF512D">
        <w:rPr>
          <w:b/>
        </w:rPr>
        <w:t>AUD</w:t>
      </w:r>
      <w:r w:rsidRPr="00CF512D">
        <w:t>: Access unit delimiter</w:t>
      </w:r>
    </w:p>
    <w:p w14:paraId="697A8A0A" w14:textId="62145E20" w:rsidR="00634A08" w:rsidRPr="00CF512D" w:rsidRDefault="00634A08" w:rsidP="000C06CF">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pPr>
      <w:r w:rsidRPr="00CF512D">
        <w:rPr>
          <w:b/>
        </w:rPr>
        <w:t>BA</w:t>
      </w:r>
      <w:r w:rsidRPr="00CF512D">
        <w:t>: Block adaptive</w:t>
      </w:r>
    </w:p>
    <w:p w14:paraId="53275A26" w14:textId="3E85CD97" w:rsidR="00634A08" w:rsidRPr="00CF512D" w:rsidRDefault="00634A08" w:rsidP="000C06CF">
      <w:pPr>
        <w:numPr>
          <w:ilvl w:val="0"/>
          <w:numId w:val="31"/>
        </w:numPr>
      </w:pPr>
      <w:r w:rsidRPr="00CF512D">
        <w:rPr>
          <w:b/>
        </w:rPr>
        <w:t>BC</w:t>
      </w:r>
      <w:r w:rsidRPr="00CF512D">
        <w:t>: See CPR or IBC</w:t>
      </w:r>
    </w:p>
    <w:p w14:paraId="27BA4BA8" w14:textId="77777777" w:rsidR="00634A08" w:rsidRPr="00CF512D" w:rsidRDefault="00634A08" w:rsidP="000C06CF">
      <w:pPr>
        <w:numPr>
          <w:ilvl w:val="0"/>
          <w:numId w:val="31"/>
        </w:numPr>
      </w:pPr>
      <w:r w:rsidRPr="00CF512D">
        <w:rPr>
          <w:b/>
        </w:rPr>
        <w:t>BCW</w:t>
      </w:r>
      <w:r w:rsidRPr="00CF512D">
        <w:t>: Biprediction with CU based weighting</w:t>
      </w:r>
    </w:p>
    <w:p w14:paraId="30F53C6E" w14:textId="2E2CEBC1" w:rsidR="00634A08" w:rsidRPr="00CF512D" w:rsidRDefault="00634A08" w:rsidP="000C06CF">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0C06CF">
      <w:pPr>
        <w:numPr>
          <w:ilvl w:val="0"/>
          <w:numId w:val="31"/>
        </w:numPr>
      </w:pPr>
      <w:r w:rsidRPr="00CF512D">
        <w:rPr>
          <w:b/>
        </w:rPr>
        <w:t>BDPCM</w:t>
      </w:r>
      <w:r w:rsidRPr="00CF512D">
        <w:t>: Block-wise DPCM</w:t>
      </w:r>
    </w:p>
    <w:p w14:paraId="54CB5768" w14:textId="318DD896" w:rsidR="00634A08" w:rsidRPr="00CF512D" w:rsidRDefault="00634A08" w:rsidP="000C06CF">
      <w:pPr>
        <w:numPr>
          <w:ilvl w:val="0"/>
          <w:numId w:val="31"/>
        </w:numPr>
      </w:pPr>
      <w:r w:rsidRPr="00CF512D">
        <w:rPr>
          <w:b/>
        </w:rPr>
        <w:t>BL</w:t>
      </w:r>
      <w:r w:rsidRPr="00CF512D">
        <w:t>: Base layer</w:t>
      </w:r>
    </w:p>
    <w:p w14:paraId="17E51244" w14:textId="29BAB3E8" w:rsidR="00634A08" w:rsidRPr="00CF512D" w:rsidRDefault="00634A08" w:rsidP="000C06CF">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pPr>
      <w:r w:rsidRPr="00CF512D">
        <w:rPr>
          <w:b/>
        </w:rPr>
        <w:t>BoG</w:t>
      </w:r>
      <w:r w:rsidRPr="00CF512D">
        <w:t>: Break-out group</w:t>
      </w:r>
    </w:p>
    <w:p w14:paraId="29307790" w14:textId="3119E442" w:rsidR="00634A08" w:rsidRPr="00CF512D" w:rsidRDefault="00634A08" w:rsidP="000C06CF">
      <w:pPr>
        <w:numPr>
          <w:ilvl w:val="0"/>
          <w:numId w:val="31"/>
        </w:numPr>
      </w:pPr>
      <w:r w:rsidRPr="00CF512D">
        <w:rPr>
          <w:b/>
        </w:rPr>
        <w:t>BR</w:t>
      </w:r>
      <w:r w:rsidRPr="00CF512D">
        <w:t>: Bit rate</w:t>
      </w:r>
    </w:p>
    <w:p w14:paraId="43679D63" w14:textId="49567F3C" w:rsidR="00634A08" w:rsidRPr="00CF512D" w:rsidRDefault="00634A08" w:rsidP="000C06CF">
      <w:pPr>
        <w:numPr>
          <w:ilvl w:val="0"/>
          <w:numId w:val="31"/>
        </w:numPr>
      </w:pPr>
      <w:r w:rsidRPr="00CF512D">
        <w:rPr>
          <w:b/>
        </w:rPr>
        <w:t>BT</w:t>
      </w:r>
      <w:r w:rsidRPr="00CF512D">
        <w:t>: Binary tree</w:t>
      </w:r>
    </w:p>
    <w:p w14:paraId="790DC324" w14:textId="165BF0AC" w:rsidR="00634A08" w:rsidRPr="00CF512D" w:rsidRDefault="00634A08" w:rsidP="000C06CF">
      <w:pPr>
        <w:numPr>
          <w:ilvl w:val="0"/>
          <w:numId w:val="31"/>
        </w:numPr>
      </w:pPr>
      <w:r w:rsidRPr="00CF512D">
        <w:rPr>
          <w:b/>
        </w:rPr>
        <w:t>BV</w:t>
      </w:r>
      <w:r w:rsidRPr="00CF512D">
        <w:t>: Block vector (used for intra BC prediction)</w:t>
      </w:r>
    </w:p>
    <w:p w14:paraId="200436AA" w14:textId="602CC216" w:rsidR="00634A08" w:rsidRPr="00CF512D" w:rsidRDefault="00634A08" w:rsidP="000C06CF">
      <w:pPr>
        <w:numPr>
          <w:ilvl w:val="0"/>
          <w:numId w:val="31"/>
        </w:numPr>
      </w:pPr>
      <w:r w:rsidRPr="00CF512D">
        <w:rPr>
          <w:b/>
        </w:rPr>
        <w:t>CABAC</w:t>
      </w:r>
      <w:r w:rsidRPr="00CF512D">
        <w:t>: Context-adaptive binary arithmetic coding</w:t>
      </w:r>
    </w:p>
    <w:p w14:paraId="5CB1D187" w14:textId="301EAA66" w:rsidR="00634A08" w:rsidRPr="00CF512D" w:rsidRDefault="00634A08" w:rsidP="000C06CF">
      <w:pPr>
        <w:numPr>
          <w:ilvl w:val="0"/>
          <w:numId w:val="31"/>
        </w:numPr>
      </w:pPr>
      <w:r w:rsidRPr="00CF512D">
        <w:rPr>
          <w:b/>
        </w:rPr>
        <w:t>CBF</w:t>
      </w:r>
      <w:r w:rsidRPr="00CF512D">
        <w:t>: Coded block flag(s)</w:t>
      </w:r>
    </w:p>
    <w:p w14:paraId="2CC0039B" w14:textId="237BCDD1" w:rsidR="00634A08" w:rsidRPr="00CF512D" w:rsidRDefault="00634A08" w:rsidP="000C06CF">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0C06CF">
      <w:pPr>
        <w:numPr>
          <w:ilvl w:val="0"/>
          <w:numId w:val="31"/>
        </w:numPr>
      </w:pPr>
      <w:r w:rsidRPr="00CF512D">
        <w:rPr>
          <w:b/>
        </w:rPr>
        <w:t>CCALF</w:t>
      </w:r>
      <w:r w:rsidRPr="00CF512D">
        <w:t>: Cross-component ALF</w:t>
      </w:r>
    </w:p>
    <w:p w14:paraId="73EB64CD" w14:textId="3D3BEF5A" w:rsidR="00634A08" w:rsidRPr="00CF512D" w:rsidRDefault="00634A08" w:rsidP="000C06CF">
      <w:pPr>
        <w:numPr>
          <w:ilvl w:val="0"/>
          <w:numId w:val="31"/>
        </w:numPr>
      </w:pPr>
      <w:r w:rsidRPr="00CF512D">
        <w:rPr>
          <w:b/>
        </w:rPr>
        <w:t>CCLM</w:t>
      </w:r>
      <w:r w:rsidRPr="00CF512D">
        <w:t>: Cross-component linear model</w:t>
      </w:r>
    </w:p>
    <w:p w14:paraId="288709AE" w14:textId="04F22A99" w:rsidR="00634A08" w:rsidRPr="00CF512D" w:rsidRDefault="00634A08" w:rsidP="000C06CF">
      <w:pPr>
        <w:numPr>
          <w:ilvl w:val="0"/>
          <w:numId w:val="31"/>
        </w:numPr>
      </w:pPr>
      <w:r w:rsidRPr="00CF512D">
        <w:rPr>
          <w:b/>
        </w:rPr>
        <w:t>CCP</w:t>
      </w:r>
      <w:r w:rsidRPr="00CF512D">
        <w:t>: Cross-component prediction</w:t>
      </w:r>
    </w:p>
    <w:p w14:paraId="5958DA97" w14:textId="4B5AC986" w:rsidR="006A4F25" w:rsidRPr="00CF512D" w:rsidRDefault="006A4F25" w:rsidP="000C06CF">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0C06CF">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0C06CF">
      <w:pPr>
        <w:numPr>
          <w:ilvl w:val="0"/>
          <w:numId w:val="31"/>
        </w:numPr>
      </w:pPr>
      <w:r w:rsidRPr="00CF512D">
        <w:rPr>
          <w:b/>
        </w:rPr>
        <w:t>CG</w:t>
      </w:r>
      <w:r w:rsidRPr="00CF512D">
        <w:t>: Coefficient group</w:t>
      </w:r>
    </w:p>
    <w:p w14:paraId="1BA884C3" w14:textId="1EE84330" w:rsidR="00634A08" w:rsidRPr="00CF512D" w:rsidRDefault="00634A08" w:rsidP="000C06CF">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0C06CF">
      <w:pPr>
        <w:numPr>
          <w:ilvl w:val="0"/>
          <w:numId w:val="31"/>
        </w:numPr>
      </w:pPr>
      <w:r w:rsidRPr="00CF512D">
        <w:rPr>
          <w:b/>
        </w:rPr>
        <w:t>CIIP</w:t>
      </w:r>
      <w:r w:rsidRPr="00CF512D">
        <w:t>: Combined inter/intra prediction</w:t>
      </w:r>
    </w:p>
    <w:p w14:paraId="393480BD" w14:textId="001D59B0" w:rsidR="00E30BE6" w:rsidRPr="00E30BE6" w:rsidRDefault="00E30BE6" w:rsidP="000C06CF">
      <w:pPr>
        <w:numPr>
          <w:ilvl w:val="0"/>
          <w:numId w:val="31"/>
        </w:numPr>
        <w:rPr>
          <w:ins w:id="12" w:author="Jens-Rainer Ohm" w:date="2022-07-20T19:04:00Z"/>
          <w:rPrChange w:id="13" w:author="Jens-Rainer Ohm" w:date="2022-07-20T19:04:00Z">
            <w:rPr>
              <w:ins w:id="14" w:author="Jens-Rainer Ohm" w:date="2022-07-20T19:04:00Z"/>
              <w:b/>
            </w:rPr>
          </w:rPrChange>
        </w:rPr>
      </w:pPr>
      <w:ins w:id="15" w:author="Jens-Rainer Ohm" w:date="2022-07-20T19:04:00Z">
        <w:r w:rsidRPr="00E30BE6">
          <w:rPr>
            <w:b/>
            <w:rPrChange w:id="16" w:author="Jens-Rainer Ohm" w:date="2022-07-20T19:05:00Z">
              <w:rPr/>
            </w:rPrChange>
          </w:rPr>
          <w:t>CIPF</w:t>
        </w:r>
      </w:ins>
      <w:ins w:id="17" w:author="Jens-Rainer Ohm" w:date="2022-07-20T19:05:00Z">
        <w:r>
          <w:t xml:space="preserve">: </w:t>
        </w:r>
        <w:r>
          <w:rPr>
            <w:szCs w:val="22"/>
          </w:rPr>
          <w:t>CABAC initialization from the previous frame</w:t>
        </w:r>
      </w:ins>
    </w:p>
    <w:p w14:paraId="50F10025" w14:textId="2EC791E3" w:rsidR="00634A08" w:rsidRPr="00CF512D" w:rsidRDefault="00634A08" w:rsidP="000C06CF">
      <w:pPr>
        <w:numPr>
          <w:ilvl w:val="0"/>
          <w:numId w:val="31"/>
        </w:numPr>
      </w:pPr>
      <w:r w:rsidRPr="00CF512D">
        <w:rPr>
          <w:b/>
        </w:rPr>
        <w:t>CL-RAS</w:t>
      </w:r>
      <w:r w:rsidRPr="00CF512D">
        <w:t>: Cross-layer random-access skip</w:t>
      </w:r>
    </w:p>
    <w:p w14:paraId="489F7BC2" w14:textId="7242AE78" w:rsidR="00634A08" w:rsidRPr="00CF512D" w:rsidRDefault="00634A08" w:rsidP="000C06CF">
      <w:pPr>
        <w:numPr>
          <w:ilvl w:val="0"/>
          <w:numId w:val="31"/>
        </w:numPr>
      </w:pPr>
      <w:r w:rsidRPr="00CF512D">
        <w:rPr>
          <w:b/>
        </w:rPr>
        <w:t>CPB</w:t>
      </w:r>
      <w:r w:rsidRPr="00CF512D">
        <w:t>: Coded picture buffer</w:t>
      </w:r>
    </w:p>
    <w:p w14:paraId="295BA608" w14:textId="032C249D" w:rsidR="00634A08" w:rsidRPr="00CF512D" w:rsidRDefault="00634A08" w:rsidP="000C06CF">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0C06CF">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0C06CF">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pPr>
      <w:r w:rsidRPr="00CF512D">
        <w:rPr>
          <w:b/>
        </w:rPr>
        <w:t>CST</w:t>
      </w:r>
      <w:r w:rsidRPr="00CF512D">
        <w:t>: Chroma separate tree</w:t>
      </w:r>
    </w:p>
    <w:p w14:paraId="1E140099" w14:textId="371CC1CD" w:rsidR="00634A08" w:rsidRPr="00CF512D" w:rsidRDefault="00634A08" w:rsidP="000C06CF">
      <w:pPr>
        <w:numPr>
          <w:ilvl w:val="0"/>
          <w:numId w:val="31"/>
        </w:numPr>
      </w:pPr>
      <w:r w:rsidRPr="00CF512D">
        <w:rPr>
          <w:b/>
        </w:rPr>
        <w:t>CTC</w:t>
      </w:r>
      <w:r w:rsidRPr="00CF512D">
        <w:t>: Common test conditions</w:t>
      </w:r>
    </w:p>
    <w:p w14:paraId="0067A901" w14:textId="6543B322" w:rsidR="00634A08" w:rsidRPr="00CF512D" w:rsidRDefault="00634A08" w:rsidP="000C06CF">
      <w:pPr>
        <w:numPr>
          <w:ilvl w:val="0"/>
          <w:numId w:val="31"/>
        </w:numPr>
      </w:pPr>
      <w:r w:rsidRPr="00CF512D">
        <w:rPr>
          <w:b/>
        </w:rPr>
        <w:t>CVS</w:t>
      </w:r>
      <w:r w:rsidRPr="00CF512D">
        <w:t>: Coded video sequence</w:t>
      </w:r>
    </w:p>
    <w:p w14:paraId="3C917D4B" w14:textId="713BFB23" w:rsidR="00D5711A" w:rsidRPr="00CF512D" w:rsidRDefault="00D5711A" w:rsidP="000C06CF">
      <w:pPr>
        <w:numPr>
          <w:ilvl w:val="0"/>
          <w:numId w:val="31"/>
        </w:numPr>
      </w:pPr>
      <w:r w:rsidRPr="00CF512D">
        <w:rPr>
          <w:b/>
        </w:rPr>
        <w:t>DCI</w:t>
      </w:r>
      <w:r w:rsidRPr="00CF512D">
        <w:t>: Decoder capability information</w:t>
      </w:r>
    </w:p>
    <w:p w14:paraId="23CB406A" w14:textId="251E5B1D" w:rsidR="00634A08" w:rsidRPr="00CF512D" w:rsidRDefault="00634A08" w:rsidP="000C06CF">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pPr>
      <w:r w:rsidRPr="00CF512D">
        <w:rPr>
          <w:b/>
        </w:rPr>
        <w:t>DCTIF</w:t>
      </w:r>
      <w:r w:rsidRPr="00CF512D">
        <w:t>: DCT-derived interpolation filter</w:t>
      </w:r>
    </w:p>
    <w:p w14:paraId="1EFD5CC6" w14:textId="6C2A86D4" w:rsidR="00634A08" w:rsidRPr="00CF512D" w:rsidRDefault="00634A08" w:rsidP="000C06CF">
      <w:pPr>
        <w:numPr>
          <w:ilvl w:val="0"/>
          <w:numId w:val="31"/>
        </w:numPr>
      </w:pPr>
      <w:r w:rsidRPr="00CF512D">
        <w:rPr>
          <w:b/>
        </w:rPr>
        <w:t>DF</w:t>
      </w:r>
      <w:r w:rsidRPr="00CF512D">
        <w:t>: Deblocking filter</w:t>
      </w:r>
    </w:p>
    <w:p w14:paraId="47E4F87D" w14:textId="7552B163" w:rsidR="00C47118" w:rsidRPr="00CF512D" w:rsidRDefault="00C47118" w:rsidP="000C06CF">
      <w:pPr>
        <w:numPr>
          <w:ilvl w:val="0"/>
          <w:numId w:val="31"/>
        </w:numPr>
      </w:pPr>
      <w:bookmarkStart w:id="18" w:name="_Hlk84165550"/>
      <w:r w:rsidRPr="00CF512D">
        <w:rPr>
          <w:b/>
        </w:rPr>
        <w:t>DIMD</w:t>
      </w:r>
      <w:r w:rsidRPr="00CF512D">
        <w:t>: Decoder intra mode derivation</w:t>
      </w:r>
    </w:p>
    <w:bookmarkEnd w:id="18"/>
    <w:p w14:paraId="78DCE939" w14:textId="44CA1FB3" w:rsidR="00634A08" w:rsidRPr="00CF512D" w:rsidRDefault="00634A08" w:rsidP="000C06CF">
      <w:pPr>
        <w:numPr>
          <w:ilvl w:val="0"/>
          <w:numId w:val="31"/>
        </w:numPr>
      </w:pPr>
      <w:r w:rsidRPr="00CF512D">
        <w:rPr>
          <w:b/>
        </w:rPr>
        <w:t>DMVR</w:t>
      </w:r>
      <w:r w:rsidRPr="00CF512D">
        <w:t>: Decoder motion vector refinement</w:t>
      </w:r>
    </w:p>
    <w:p w14:paraId="4DEC32FB" w14:textId="67926F02" w:rsidR="00634A08" w:rsidRPr="00CF512D" w:rsidRDefault="00634A08" w:rsidP="000C06CF">
      <w:pPr>
        <w:numPr>
          <w:ilvl w:val="0"/>
          <w:numId w:val="31"/>
        </w:numPr>
      </w:pPr>
      <w:r w:rsidRPr="00CF512D">
        <w:rPr>
          <w:b/>
        </w:rPr>
        <w:t>DoCR</w:t>
      </w:r>
      <w:r w:rsidRPr="00CF512D">
        <w:t>: Disposition of comments report</w:t>
      </w:r>
    </w:p>
    <w:p w14:paraId="796CAA03" w14:textId="77B991EA" w:rsidR="00634A08" w:rsidRPr="00CF512D" w:rsidRDefault="00634A08" w:rsidP="000C06CF">
      <w:pPr>
        <w:numPr>
          <w:ilvl w:val="0"/>
          <w:numId w:val="31"/>
        </w:numPr>
      </w:pPr>
      <w:r w:rsidRPr="00CF512D">
        <w:rPr>
          <w:b/>
        </w:rPr>
        <w:t>DPB</w:t>
      </w:r>
      <w:r w:rsidRPr="00CF512D">
        <w:t>: Decoded picture buffer</w:t>
      </w:r>
    </w:p>
    <w:p w14:paraId="58C32555" w14:textId="251FB752" w:rsidR="00634A08" w:rsidRPr="00CF512D" w:rsidRDefault="00634A08" w:rsidP="000C06CF">
      <w:pPr>
        <w:numPr>
          <w:ilvl w:val="0"/>
          <w:numId w:val="31"/>
        </w:numPr>
      </w:pPr>
      <w:r w:rsidRPr="00CF512D">
        <w:rPr>
          <w:b/>
        </w:rPr>
        <w:t>DPCM</w:t>
      </w:r>
      <w:r w:rsidRPr="00CF512D">
        <w:t>: Differential pulse-code modulation</w:t>
      </w:r>
    </w:p>
    <w:p w14:paraId="517C0B9D" w14:textId="4CC87B43" w:rsidR="00634A08" w:rsidRPr="00CF512D" w:rsidRDefault="00634A08" w:rsidP="000C06CF">
      <w:pPr>
        <w:numPr>
          <w:ilvl w:val="0"/>
          <w:numId w:val="31"/>
        </w:numPr>
      </w:pPr>
      <w:r w:rsidRPr="00CF512D">
        <w:rPr>
          <w:b/>
        </w:rPr>
        <w:t>DPS</w:t>
      </w:r>
      <w:r w:rsidRPr="00CF512D">
        <w:t>: Decoding parameter sets</w:t>
      </w:r>
    </w:p>
    <w:p w14:paraId="1ED668CB" w14:textId="422D9534" w:rsidR="00634A08" w:rsidRPr="00CF512D" w:rsidRDefault="00634A08" w:rsidP="000C06CF">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0C06CF">
      <w:pPr>
        <w:numPr>
          <w:ilvl w:val="0"/>
          <w:numId w:val="31"/>
        </w:numPr>
      </w:pPr>
      <w:r w:rsidRPr="00CF512D">
        <w:rPr>
          <w:b/>
        </w:rPr>
        <w:t>DT</w:t>
      </w:r>
      <w:r w:rsidRPr="00CF512D">
        <w:t>: Decoding time</w:t>
      </w:r>
    </w:p>
    <w:p w14:paraId="7BC96CBC" w14:textId="48053D0A" w:rsidR="00634A08" w:rsidRPr="00CF512D" w:rsidRDefault="00634A08" w:rsidP="000C06CF">
      <w:pPr>
        <w:numPr>
          <w:ilvl w:val="0"/>
          <w:numId w:val="31"/>
        </w:numPr>
      </w:pPr>
      <w:r w:rsidRPr="00CF512D">
        <w:rPr>
          <w:b/>
        </w:rPr>
        <w:t>DQ</w:t>
      </w:r>
      <w:r w:rsidRPr="00CF512D">
        <w:t>: Dependent quantization</w:t>
      </w:r>
    </w:p>
    <w:p w14:paraId="795D631A" w14:textId="0C0380FA" w:rsidR="00634A08" w:rsidRPr="00CF512D" w:rsidRDefault="00634A08" w:rsidP="000C06CF">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0C06CF">
      <w:pPr>
        <w:numPr>
          <w:ilvl w:val="0"/>
          <w:numId w:val="31"/>
        </w:numPr>
      </w:pPr>
      <w:r w:rsidRPr="00CF512D">
        <w:rPr>
          <w:b/>
        </w:rPr>
        <w:t>EMT</w:t>
      </w:r>
      <w:r w:rsidRPr="00CF512D">
        <w:t>: Explicit multiple-core transform</w:t>
      </w:r>
    </w:p>
    <w:p w14:paraId="0A073132" w14:textId="07A84E03" w:rsidR="00634A08" w:rsidRPr="00CF512D" w:rsidRDefault="00634A08" w:rsidP="000C06CF">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0C06CF">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0C06CF">
      <w:pPr>
        <w:numPr>
          <w:ilvl w:val="0"/>
          <w:numId w:val="31"/>
        </w:numPr>
      </w:pPr>
      <w:r w:rsidRPr="00CF512D">
        <w:rPr>
          <w:b/>
        </w:rPr>
        <w:t>ECV</w:t>
      </w:r>
      <w:r w:rsidRPr="00CF512D">
        <w:t>: Extended Colour Volume (up to WCG)</w:t>
      </w:r>
    </w:p>
    <w:p w14:paraId="05BE09D1" w14:textId="494EBA5C" w:rsidR="00634A08" w:rsidRPr="00CF512D" w:rsidRDefault="00634A08" w:rsidP="000C06CF">
      <w:pPr>
        <w:numPr>
          <w:ilvl w:val="0"/>
          <w:numId w:val="31"/>
        </w:numPr>
      </w:pPr>
      <w:r w:rsidRPr="00CF512D">
        <w:rPr>
          <w:b/>
        </w:rPr>
        <w:t>EL</w:t>
      </w:r>
      <w:r w:rsidRPr="00CF512D">
        <w:t>: Enhancement layer</w:t>
      </w:r>
    </w:p>
    <w:p w14:paraId="668B4BE6" w14:textId="6C503269" w:rsidR="00634A08" w:rsidRPr="00CF512D" w:rsidRDefault="00634A08" w:rsidP="000C06CF">
      <w:pPr>
        <w:numPr>
          <w:ilvl w:val="0"/>
          <w:numId w:val="31"/>
        </w:numPr>
      </w:pPr>
      <w:r w:rsidRPr="00CF512D">
        <w:rPr>
          <w:b/>
        </w:rPr>
        <w:t>EOS</w:t>
      </w:r>
      <w:r w:rsidRPr="00CF512D">
        <w:t>: End of (coded video) sequence</w:t>
      </w:r>
    </w:p>
    <w:p w14:paraId="08EBA082" w14:textId="5BAAE1ED" w:rsidR="00634A08" w:rsidRPr="00CF512D" w:rsidRDefault="00634A08" w:rsidP="000C06CF">
      <w:pPr>
        <w:numPr>
          <w:ilvl w:val="0"/>
          <w:numId w:val="31"/>
        </w:numPr>
      </w:pPr>
      <w:r w:rsidRPr="00CF512D">
        <w:rPr>
          <w:b/>
        </w:rPr>
        <w:t>ET</w:t>
      </w:r>
      <w:r w:rsidRPr="00CF512D">
        <w:t>: Encoding time</w:t>
      </w:r>
    </w:p>
    <w:p w14:paraId="5279488F" w14:textId="45AA1DA2" w:rsidR="00634A08" w:rsidRPr="00CF512D" w:rsidRDefault="00634A08" w:rsidP="000C06CF">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0C06CF">
      <w:pPr>
        <w:numPr>
          <w:ilvl w:val="0"/>
          <w:numId w:val="31"/>
        </w:numPr>
      </w:pPr>
      <w:r w:rsidRPr="00CF512D">
        <w:rPr>
          <w:b/>
        </w:rPr>
        <w:t>GCI</w:t>
      </w:r>
      <w:r w:rsidRPr="00CF512D">
        <w:t>: General constraints information</w:t>
      </w:r>
    </w:p>
    <w:p w14:paraId="0FEC512C" w14:textId="693DC75F" w:rsidR="00634A08" w:rsidRPr="00CF512D" w:rsidRDefault="00634A08" w:rsidP="000C06CF">
      <w:pPr>
        <w:numPr>
          <w:ilvl w:val="0"/>
          <w:numId w:val="31"/>
        </w:numPr>
      </w:pPr>
      <w:r w:rsidRPr="00CF512D">
        <w:rPr>
          <w:b/>
        </w:rPr>
        <w:t>GDR</w:t>
      </w:r>
      <w:r w:rsidRPr="00CF512D">
        <w:t>: Gradual decoding refresh</w:t>
      </w:r>
    </w:p>
    <w:p w14:paraId="77F2B47C" w14:textId="02168997" w:rsidR="00634A08" w:rsidRPr="00CF512D" w:rsidRDefault="00634A08" w:rsidP="000C06CF">
      <w:pPr>
        <w:numPr>
          <w:ilvl w:val="0"/>
          <w:numId w:val="31"/>
        </w:numPr>
      </w:pPr>
      <w:r w:rsidRPr="00CF512D">
        <w:rPr>
          <w:b/>
        </w:rPr>
        <w:t>GOP</w:t>
      </w:r>
      <w:r w:rsidRPr="00CF512D">
        <w:t>: Group of pictures (somewhat ambiguous)</w:t>
      </w:r>
    </w:p>
    <w:p w14:paraId="3502FF65" w14:textId="77777777" w:rsidR="00634A08" w:rsidRPr="00CF512D" w:rsidRDefault="00634A08" w:rsidP="000C06CF">
      <w:pPr>
        <w:numPr>
          <w:ilvl w:val="0"/>
          <w:numId w:val="31"/>
        </w:numPr>
      </w:pPr>
      <w:r w:rsidRPr="00CF512D">
        <w:rPr>
          <w:b/>
        </w:rPr>
        <w:t>GPM</w:t>
      </w:r>
      <w:r w:rsidRPr="00CF512D">
        <w:t>: Geometry partitioning mode</w:t>
      </w:r>
    </w:p>
    <w:p w14:paraId="4F0C9364" w14:textId="4720A537" w:rsidR="00634A08" w:rsidRPr="00CF512D" w:rsidRDefault="00634A08" w:rsidP="000C06CF">
      <w:pPr>
        <w:numPr>
          <w:ilvl w:val="0"/>
          <w:numId w:val="31"/>
        </w:numPr>
      </w:pPr>
      <w:r w:rsidRPr="00CF512D">
        <w:rPr>
          <w:b/>
        </w:rPr>
        <w:t>GRA</w:t>
      </w:r>
      <w:r w:rsidRPr="00CF512D">
        <w:t>: Gradual random access</w:t>
      </w:r>
    </w:p>
    <w:p w14:paraId="4A6EFE41" w14:textId="7C2795B3" w:rsidR="00214EB5" w:rsidRPr="00CF512D" w:rsidRDefault="00214EB5" w:rsidP="000C06CF">
      <w:pPr>
        <w:numPr>
          <w:ilvl w:val="0"/>
          <w:numId w:val="31"/>
        </w:numPr>
      </w:pPr>
      <w:r w:rsidRPr="00CF512D">
        <w:rPr>
          <w:b/>
        </w:rPr>
        <w:t>HBD</w:t>
      </w:r>
      <w:r w:rsidRPr="00CF512D">
        <w:t>: High bit depth</w:t>
      </w:r>
    </w:p>
    <w:p w14:paraId="307F4B08" w14:textId="35A925EC" w:rsidR="00634A08" w:rsidRPr="00CF512D" w:rsidRDefault="00634A08" w:rsidP="000C06CF">
      <w:pPr>
        <w:numPr>
          <w:ilvl w:val="0"/>
          <w:numId w:val="31"/>
        </w:numPr>
      </w:pPr>
      <w:r w:rsidRPr="00CF512D">
        <w:rPr>
          <w:b/>
        </w:rPr>
        <w:t>HDR</w:t>
      </w:r>
      <w:r w:rsidRPr="00CF512D">
        <w:t>: High dynamic range</w:t>
      </w:r>
    </w:p>
    <w:p w14:paraId="1E6E345F" w14:textId="35208DD4" w:rsidR="00634A08" w:rsidRPr="00CF512D" w:rsidRDefault="00634A08" w:rsidP="000C06CF">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pPr>
      <w:r w:rsidRPr="00CF512D">
        <w:rPr>
          <w:b/>
        </w:rPr>
        <w:t>HLS</w:t>
      </w:r>
      <w:r w:rsidRPr="00CF512D">
        <w:t>: High-level syntax</w:t>
      </w:r>
    </w:p>
    <w:p w14:paraId="0109FAF5" w14:textId="2B97C3ED" w:rsidR="00634A08" w:rsidRPr="00CF512D" w:rsidRDefault="00634A08" w:rsidP="000C06CF">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0C06CF">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0C06CF">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0C06CF">
      <w:pPr>
        <w:numPr>
          <w:ilvl w:val="0"/>
          <w:numId w:val="31"/>
        </w:numPr>
      </w:pPr>
      <w:r w:rsidRPr="00CF512D">
        <w:rPr>
          <w:b/>
        </w:rPr>
        <w:t>HyGT</w:t>
      </w:r>
      <w:r w:rsidRPr="00CF512D">
        <w:t>: Hyper-cube Givens transform (a type of NSST)</w:t>
      </w:r>
    </w:p>
    <w:p w14:paraId="50D1F9A9" w14:textId="4C0C33BD" w:rsidR="00634A08" w:rsidRPr="00CF512D" w:rsidRDefault="00634A08" w:rsidP="000C06CF">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pPr>
      <w:r w:rsidRPr="00CF512D">
        <w:rPr>
          <w:b/>
        </w:rPr>
        <w:t>IBF</w:t>
      </w:r>
      <w:r w:rsidRPr="00CF512D">
        <w:t>: Intra boundary filtering</w:t>
      </w:r>
    </w:p>
    <w:p w14:paraId="6DE8EACD" w14:textId="0EE2C48F" w:rsidR="00634A08" w:rsidRPr="00CF512D" w:rsidRDefault="00634A08" w:rsidP="000C06CF">
      <w:pPr>
        <w:numPr>
          <w:ilvl w:val="0"/>
          <w:numId w:val="31"/>
        </w:numPr>
      </w:pPr>
      <w:r w:rsidRPr="00CF512D">
        <w:rPr>
          <w:b/>
        </w:rPr>
        <w:t>ILP</w:t>
      </w:r>
      <w:r w:rsidRPr="00CF512D">
        <w:t>: Inter-layer prediction (in scalable coding)</w:t>
      </w:r>
    </w:p>
    <w:p w14:paraId="1B84B1C3" w14:textId="2C9B5F18" w:rsidR="00634A08" w:rsidRPr="00CF512D" w:rsidRDefault="00634A08" w:rsidP="000C06CF">
      <w:pPr>
        <w:numPr>
          <w:ilvl w:val="0"/>
          <w:numId w:val="31"/>
        </w:numPr>
      </w:pPr>
      <w:r w:rsidRPr="00CF512D">
        <w:rPr>
          <w:b/>
        </w:rPr>
        <w:t>ILRP</w:t>
      </w:r>
      <w:r w:rsidRPr="00CF512D">
        <w:t>: Inter-layer reference picture</w:t>
      </w:r>
    </w:p>
    <w:p w14:paraId="4CA43FE9" w14:textId="5F9BD796" w:rsidR="00634A08" w:rsidRPr="00CF512D" w:rsidRDefault="00634A08" w:rsidP="000C06CF">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0C06CF">
      <w:pPr>
        <w:numPr>
          <w:ilvl w:val="0"/>
          <w:numId w:val="31"/>
        </w:numPr>
      </w:pPr>
      <w:r w:rsidRPr="00CF512D">
        <w:rPr>
          <w:b/>
        </w:rPr>
        <w:t>IRAP</w:t>
      </w:r>
      <w:r w:rsidRPr="00CF512D">
        <w:t>: Intra random access picture</w:t>
      </w:r>
    </w:p>
    <w:p w14:paraId="01B9C0DB" w14:textId="77777777" w:rsidR="00634A08" w:rsidRPr="00CF512D" w:rsidRDefault="00634A08" w:rsidP="000C06CF">
      <w:pPr>
        <w:numPr>
          <w:ilvl w:val="0"/>
          <w:numId w:val="31"/>
        </w:numPr>
      </w:pPr>
      <w:r w:rsidRPr="00CF512D">
        <w:rPr>
          <w:b/>
        </w:rPr>
        <w:t>ISP</w:t>
      </w:r>
      <w:r w:rsidRPr="00CF512D">
        <w:t>: Intra subblock partitioning</w:t>
      </w:r>
    </w:p>
    <w:p w14:paraId="4E283406" w14:textId="6142F2E3" w:rsidR="00634A08" w:rsidRPr="00CF512D" w:rsidRDefault="00634A08" w:rsidP="000C06CF">
      <w:pPr>
        <w:numPr>
          <w:ilvl w:val="0"/>
          <w:numId w:val="31"/>
        </w:numPr>
      </w:pPr>
      <w:r w:rsidRPr="00CF512D">
        <w:rPr>
          <w:b/>
        </w:rPr>
        <w:t>JCCR</w:t>
      </w:r>
      <w:r w:rsidRPr="00CF512D">
        <w:t>: Joint coding of chroma residuals</w:t>
      </w:r>
    </w:p>
    <w:p w14:paraId="606CE8AC" w14:textId="10204C7B" w:rsidR="0032612F" w:rsidRPr="00CF512D" w:rsidRDefault="0032612F" w:rsidP="000C06CF">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0C06CF">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0C06CF">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0C06CF">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0C06CF">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pPr>
      <w:r w:rsidRPr="00CF512D">
        <w:rPr>
          <w:b/>
        </w:rPr>
        <w:t>JVET</w:t>
      </w:r>
      <w:r w:rsidRPr="00CF512D">
        <w:t>: Joint video experts team (initially for VVC, later expanded)</w:t>
      </w:r>
    </w:p>
    <w:p w14:paraId="03667105" w14:textId="0ED6FBA4" w:rsidR="0032612F" w:rsidRPr="00CF512D" w:rsidRDefault="0032612F" w:rsidP="000C06CF">
      <w:pPr>
        <w:numPr>
          <w:ilvl w:val="0"/>
          <w:numId w:val="31"/>
        </w:numPr>
      </w:pPr>
      <w:r w:rsidRPr="00CF512D">
        <w:rPr>
          <w:b/>
        </w:rPr>
        <w:t>JVT</w:t>
      </w:r>
      <w:r w:rsidRPr="00CF512D">
        <w:t>: Joint video team (for AVC)</w:t>
      </w:r>
    </w:p>
    <w:p w14:paraId="7E702D96" w14:textId="6DC32DB4" w:rsidR="00634A08" w:rsidRPr="00CF512D" w:rsidRDefault="00634A08" w:rsidP="000C06CF">
      <w:pPr>
        <w:numPr>
          <w:ilvl w:val="0"/>
          <w:numId w:val="31"/>
        </w:numPr>
      </w:pPr>
      <w:r w:rsidRPr="00CF512D">
        <w:rPr>
          <w:b/>
        </w:rPr>
        <w:t>KLT</w:t>
      </w:r>
      <w:r w:rsidRPr="00CF512D">
        <w:t>: Karhunen-Loève transform</w:t>
      </w:r>
    </w:p>
    <w:p w14:paraId="3091BEB7" w14:textId="73BD45B4" w:rsidR="00634A08" w:rsidRPr="00CF512D" w:rsidRDefault="00634A08" w:rsidP="000C06CF">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0C06CF">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pPr>
      <w:r w:rsidRPr="00CF512D">
        <w:rPr>
          <w:b/>
        </w:rPr>
        <w:t>LFNST</w:t>
      </w:r>
      <w:r w:rsidRPr="00CF512D">
        <w:t>: Low-frequency non-separable transform</w:t>
      </w:r>
    </w:p>
    <w:p w14:paraId="5CEE1F31" w14:textId="7B9058F7" w:rsidR="00634A08" w:rsidRPr="00CF512D" w:rsidRDefault="00634A08" w:rsidP="000C06CF">
      <w:pPr>
        <w:numPr>
          <w:ilvl w:val="0"/>
          <w:numId w:val="31"/>
        </w:numPr>
      </w:pPr>
      <w:r w:rsidRPr="00CF512D">
        <w:rPr>
          <w:b/>
        </w:rPr>
        <w:t>LIC</w:t>
      </w:r>
      <w:r w:rsidRPr="00CF512D">
        <w:t>: Local illumination compensation</w:t>
      </w:r>
    </w:p>
    <w:p w14:paraId="362F81FA" w14:textId="6BB1FF74" w:rsidR="00634A08" w:rsidRPr="00CF512D" w:rsidRDefault="00634A08" w:rsidP="000C06CF">
      <w:pPr>
        <w:numPr>
          <w:ilvl w:val="0"/>
          <w:numId w:val="31"/>
        </w:numPr>
      </w:pPr>
      <w:r w:rsidRPr="00CF512D">
        <w:rPr>
          <w:b/>
        </w:rPr>
        <w:t>LM</w:t>
      </w:r>
      <w:r w:rsidRPr="00CF512D">
        <w:t>: Linear model</w:t>
      </w:r>
    </w:p>
    <w:p w14:paraId="579A323B" w14:textId="77777777" w:rsidR="00634A08" w:rsidRPr="00CF512D" w:rsidRDefault="00634A08" w:rsidP="000C06CF">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0C06CF">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0C06CF">
      <w:pPr>
        <w:numPr>
          <w:ilvl w:val="0"/>
          <w:numId w:val="31"/>
        </w:numPr>
      </w:pPr>
      <w:r w:rsidRPr="00CF512D">
        <w:rPr>
          <w:b/>
        </w:rPr>
        <w:t>LUT</w:t>
      </w:r>
      <w:r w:rsidRPr="00CF512D">
        <w:t>: Look-up table</w:t>
      </w:r>
    </w:p>
    <w:p w14:paraId="57564445" w14:textId="4F094C73" w:rsidR="00634A08" w:rsidRPr="00CF512D" w:rsidRDefault="00634A08" w:rsidP="000C06CF">
      <w:pPr>
        <w:numPr>
          <w:ilvl w:val="0"/>
          <w:numId w:val="31"/>
        </w:numPr>
      </w:pPr>
      <w:r w:rsidRPr="00CF512D">
        <w:rPr>
          <w:b/>
        </w:rPr>
        <w:t>LTRP</w:t>
      </w:r>
      <w:r w:rsidRPr="00CF512D">
        <w:t>: Long-term reference picture</w:t>
      </w:r>
    </w:p>
    <w:p w14:paraId="6011485E" w14:textId="32C6BA76" w:rsidR="006D36F2" w:rsidRPr="00CF512D" w:rsidRDefault="006D36F2" w:rsidP="000C06CF">
      <w:pPr>
        <w:numPr>
          <w:ilvl w:val="0"/>
          <w:numId w:val="31"/>
        </w:numPr>
      </w:pPr>
      <w:r w:rsidRPr="00CF512D">
        <w:rPr>
          <w:b/>
        </w:rPr>
        <w:t>MANE</w:t>
      </w:r>
      <w:r w:rsidRPr="00CF512D">
        <w:t>: Media-aware network element</w:t>
      </w:r>
    </w:p>
    <w:p w14:paraId="2385E62E" w14:textId="0CEBFCD0" w:rsidR="00634A08" w:rsidRPr="00CF512D" w:rsidRDefault="00634A08" w:rsidP="000C06CF">
      <w:pPr>
        <w:numPr>
          <w:ilvl w:val="0"/>
          <w:numId w:val="31"/>
        </w:numPr>
      </w:pPr>
      <w:r w:rsidRPr="00CF512D">
        <w:rPr>
          <w:b/>
        </w:rPr>
        <w:t>MC</w:t>
      </w:r>
      <w:r w:rsidRPr="00CF512D">
        <w:t>: Motion compensation</w:t>
      </w:r>
    </w:p>
    <w:p w14:paraId="62DC47C1" w14:textId="544E7707" w:rsidR="00634A08" w:rsidRPr="00CF512D" w:rsidRDefault="00634A08" w:rsidP="000C06CF">
      <w:pPr>
        <w:numPr>
          <w:ilvl w:val="0"/>
          <w:numId w:val="31"/>
        </w:numPr>
      </w:pPr>
      <w:r w:rsidRPr="00CF512D">
        <w:rPr>
          <w:b/>
        </w:rPr>
        <w:t>MCP</w:t>
      </w:r>
      <w:r w:rsidRPr="00CF512D">
        <w:t>: Motion compensated prediction</w:t>
      </w:r>
    </w:p>
    <w:p w14:paraId="4483480A" w14:textId="61391B9C" w:rsidR="00DE2A24" w:rsidRPr="00CF512D" w:rsidRDefault="00DE2A24" w:rsidP="000C06CF">
      <w:pPr>
        <w:numPr>
          <w:ilvl w:val="0"/>
          <w:numId w:val="31"/>
        </w:numPr>
      </w:pPr>
      <w:r w:rsidRPr="00CF512D">
        <w:rPr>
          <w:b/>
        </w:rPr>
        <w:t>MCTF</w:t>
      </w:r>
      <w:r w:rsidRPr="00CF512D">
        <w:t>: Motion compensated temporal pre-filtering</w:t>
      </w:r>
    </w:p>
    <w:p w14:paraId="37B9972C" w14:textId="66E5283B" w:rsidR="00634A08" w:rsidRPr="00CF512D" w:rsidRDefault="00634A08" w:rsidP="000C06CF">
      <w:pPr>
        <w:numPr>
          <w:ilvl w:val="0"/>
          <w:numId w:val="31"/>
        </w:numPr>
      </w:pPr>
      <w:r w:rsidRPr="00CF512D">
        <w:rPr>
          <w:b/>
        </w:rPr>
        <w:t>MDNSST</w:t>
      </w:r>
      <w:r w:rsidRPr="00CF512D">
        <w:t>: Mode dependent non-separable secondary transform</w:t>
      </w:r>
    </w:p>
    <w:p w14:paraId="65E94794" w14:textId="77777777" w:rsidR="00634A08" w:rsidRPr="00CF512D" w:rsidRDefault="00634A08" w:rsidP="000C06CF">
      <w:pPr>
        <w:numPr>
          <w:ilvl w:val="0"/>
          <w:numId w:val="31"/>
        </w:numPr>
      </w:pPr>
      <w:r w:rsidRPr="00CF512D">
        <w:rPr>
          <w:b/>
        </w:rPr>
        <w:t>MIP</w:t>
      </w:r>
      <w:r w:rsidRPr="00CF512D">
        <w:t>: Matrix-based intra prediction</w:t>
      </w:r>
    </w:p>
    <w:p w14:paraId="416BD561" w14:textId="0045433E" w:rsidR="00634A08" w:rsidRPr="00CF512D" w:rsidRDefault="00634A08" w:rsidP="000C06CF">
      <w:pPr>
        <w:numPr>
          <w:ilvl w:val="0"/>
          <w:numId w:val="31"/>
        </w:numPr>
      </w:pPr>
      <w:r w:rsidRPr="00CF512D">
        <w:rPr>
          <w:b/>
        </w:rPr>
        <w:t>MMLM</w:t>
      </w:r>
      <w:r w:rsidRPr="00CF512D">
        <w:t>: Multi-model (cross component) linear mode</w:t>
      </w:r>
    </w:p>
    <w:p w14:paraId="60E5B132" w14:textId="7C3152E6" w:rsidR="00634A08" w:rsidRPr="00CF512D" w:rsidRDefault="00634A08" w:rsidP="000C06CF">
      <w:pPr>
        <w:numPr>
          <w:ilvl w:val="0"/>
          <w:numId w:val="31"/>
        </w:numPr>
      </w:pPr>
      <w:r w:rsidRPr="00CF512D">
        <w:rPr>
          <w:b/>
        </w:rPr>
        <w:t>MMVD</w:t>
      </w:r>
      <w:r w:rsidRPr="00CF512D">
        <w:t>: Merge with MVD</w:t>
      </w:r>
    </w:p>
    <w:p w14:paraId="66CBA587" w14:textId="0B46364C" w:rsidR="00634A08" w:rsidRPr="00CF512D" w:rsidRDefault="00634A08" w:rsidP="000C06CF">
      <w:pPr>
        <w:numPr>
          <w:ilvl w:val="0"/>
          <w:numId w:val="31"/>
        </w:numPr>
      </w:pPr>
      <w:r w:rsidRPr="00CF512D">
        <w:rPr>
          <w:b/>
        </w:rPr>
        <w:t>MPEG</w:t>
      </w:r>
      <w:r w:rsidRPr="00CF512D">
        <w:t>: Moving picture experts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0C06CF">
      <w:pPr>
        <w:numPr>
          <w:ilvl w:val="0"/>
          <w:numId w:val="31"/>
        </w:numPr>
      </w:pPr>
      <w:r w:rsidRPr="00CF512D">
        <w:rPr>
          <w:b/>
        </w:rPr>
        <w:t>MPM</w:t>
      </w:r>
      <w:r w:rsidRPr="00CF512D">
        <w:t>: Most probable mode (in intra prediction)</w:t>
      </w:r>
    </w:p>
    <w:p w14:paraId="0936BCE6" w14:textId="025B0619" w:rsidR="00634A08" w:rsidRPr="00CF512D" w:rsidRDefault="00634A08" w:rsidP="000C06CF">
      <w:pPr>
        <w:numPr>
          <w:ilvl w:val="0"/>
          <w:numId w:val="31"/>
        </w:numPr>
      </w:pPr>
      <w:r w:rsidRPr="00CF512D">
        <w:rPr>
          <w:b/>
        </w:rPr>
        <w:t>MRL</w:t>
      </w:r>
      <w:r w:rsidRPr="00CF512D">
        <w:t>: Multiple reference line intra prediction</w:t>
      </w:r>
    </w:p>
    <w:p w14:paraId="13F96E0B" w14:textId="7905905F" w:rsidR="00634A08" w:rsidRPr="00CF512D" w:rsidRDefault="00634A08" w:rsidP="000C06CF">
      <w:pPr>
        <w:numPr>
          <w:ilvl w:val="0"/>
          <w:numId w:val="31"/>
        </w:numPr>
      </w:pPr>
      <w:r w:rsidRPr="00CF512D">
        <w:rPr>
          <w:b/>
        </w:rPr>
        <w:t>MV</w:t>
      </w:r>
      <w:r w:rsidRPr="00CF512D">
        <w:t>: Motion vector</w:t>
      </w:r>
    </w:p>
    <w:p w14:paraId="62FF4F18" w14:textId="65807B8E" w:rsidR="00634A08" w:rsidRPr="00CF512D" w:rsidRDefault="00634A08" w:rsidP="000C06CF">
      <w:pPr>
        <w:numPr>
          <w:ilvl w:val="0"/>
          <w:numId w:val="31"/>
        </w:numPr>
      </w:pPr>
      <w:r w:rsidRPr="00CF512D">
        <w:rPr>
          <w:b/>
        </w:rPr>
        <w:t>MVD</w:t>
      </w:r>
      <w:r w:rsidRPr="00CF512D">
        <w:t>: Motion vector difference</w:t>
      </w:r>
    </w:p>
    <w:p w14:paraId="778A4746" w14:textId="0D10EED9" w:rsidR="00634A08" w:rsidRPr="00CF512D" w:rsidRDefault="00634A08" w:rsidP="000C06CF">
      <w:pPr>
        <w:numPr>
          <w:ilvl w:val="0"/>
          <w:numId w:val="31"/>
        </w:numPr>
      </w:pPr>
      <w:r w:rsidRPr="00CF512D">
        <w:rPr>
          <w:b/>
        </w:rPr>
        <w:t>NAL</w:t>
      </w:r>
      <w:r w:rsidRPr="00CF512D">
        <w:t>: Network abstraction layer</w:t>
      </w:r>
    </w:p>
    <w:p w14:paraId="0EDD366E" w14:textId="5DA7C2C3" w:rsidR="00634A08" w:rsidRPr="00CF512D" w:rsidRDefault="00634A08" w:rsidP="000C06CF">
      <w:pPr>
        <w:numPr>
          <w:ilvl w:val="0"/>
          <w:numId w:val="31"/>
        </w:numPr>
      </w:pPr>
      <w:r w:rsidRPr="00CF512D">
        <w:rPr>
          <w:b/>
        </w:rPr>
        <w:t>NSQT</w:t>
      </w:r>
      <w:r w:rsidRPr="00CF512D">
        <w:t>: Non-square quadtree</w:t>
      </w:r>
    </w:p>
    <w:p w14:paraId="577DBFF3" w14:textId="07E79B12" w:rsidR="00634A08" w:rsidRPr="00CF512D" w:rsidRDefault="00634A08" w:rsidP="000C06CF">
      <w:pPr>
        <w:numPr>
          <w:ilvl w:val="0"/>
          <w:numId w:val="31"/>
        </w:numPr>
      </w:pPr>
      <w:r w:rsidRPr="00CF512D">
        <w:rPr>
          <w:b/>
        </w:rPr>
        <w:t>NSST</w:t>
      </w:r>
      <w:r w:rsidRPr="00CF512D">
        <w:t>: Non-separable secondary transform</w:t>
      </w:r>
    </w:p>
    <w:p w14:paraId="0E39AAA4" w14:textId="5B34A80D" w:rsidR="00634A08" w:rsidRPr="00CF512D" w:rsidRDefault="00634A08" w:rsidP="000C06CF">
      <w:pPr>
        <w:numPr>
          <w:ilvl w:val="0"/>
          <w:numId w:val="31"/>
        </w:numPr>
      </w:pPr>
      <w:r w:rsidRPr="00CF512D">
        <w:rPr>
          <w:b/>
        </w:rPr>
        <w:t>NUH</w:t>
      </w:r>
      <w:r w:rsidRPr="00CF512D">
        <w:t>: NAL unit header</w:t>
      </w:r>
    </w:p>
    <w:p w14:paraId="5554157E" w14:textId="0E1FE280" w:rsidR="00634A08" w:rsidRPr="00CF512D" w:rsidRDefault="00634A08" w:rsidP="000C06CF">
      <w:pPr>
        <w:numPr>
          <w:ilvl w:val="0"/>
          <w:numId w:val="31"/>
        </w:numPr>
      </w:pPr>
      <w:r w:rsidRPr="00CF512D">
        <w:rPr>
          <w:b/>
        </w:rPr>
        <w:t>NUT</w:t>
      </w:r>
      <w:r w:rsidRPr="00CF512D">
        <w:t>: NAL unit type (as in AVC and HEVC)</w:t>
      </w:r>
    </w:p>
    <w:p w14:paraId="15C95A4B" w14:textId="784111ED" w:rsidR="00634A08" w:rsidRPr="00CF512D" w:rsidRDefault="00634A08" w:rsidP="000C06CF">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0C06CF">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pPr>
      <w:r w:rsidRPr="00CF512D">
        <w:rPr>
          <w:b/>
        </w:rPr>
        <w:t>OLS</w:t>
      </w:r>
      <w:r w:rsidRPr="00CF512D">
        <w:t>: Output layer set.</w:t>
      </w:r>
    </w:p>
    <w:p w14:paraId="5E9FFC61" w14:textId="77777777" w:rsidR="00634A08" w:rsidRPr="00CF512D" w:rsidRDefault="00634A08" w:rsidP="000C06CF">
      <w:pPr>
        <w:numPr>
          <w:ilvl w:val="0"/>
          <w:numId w:val="31"/>
        </w:numPr>
      </w:pPr>
      <w:r w:rsidRPr="00CF512D">
        <w:rPr>
          <w:b/>
        </w:rPr>
        <w:t>OOTF</w:t>
      </w:r>
      <w:r w:rsidRPr="00CF512D">
        <w:t>: Optical-to-optical transfer function – a function that converts input light (e.g. l,ight input to a camera) to output light (e.g., light emitted by a display).</w:t>
      </w:r>
    </w:p>
    <w:p w14:paraId="3AA2016F" w14:textId="77777777" w:rsidR="00634A08" w:rsidRPr="00CF512D" w:rsidRDefault="00634A08" w:rsidP="000C06CF">
      <w:pPr>
        <w:numPr>
          <w:ilvl w:val="0"/>
          <w:numId w:val="31"/>
        </w:numPr>
      </w:pPr>
      <w:r w:rsidRPr="00CF512D">
        <w:rPr>
          <w:b/>
        </w:rPr>
        <w:t>operation point</w:t>
      </w:r>
      <w:r w:rsidRPr="00CF512D">
        <w:t>: A temporal subset of an OLS.</w:t>
      </w:r>
    </w:p>
    <w:p w14:paraId="741DE440" w14:textId="77777777" w:rsidR="00634A08" w:rsidRPr="00CF512D" w:rsidRDefault="00634A08" w:rsidP="000C06CF">
      <w:pPr>
        <w:numPr>
          <w:ilvl w:val="0"/>
          <w:numId w:val="31"/>
        </w:numPr>
      </w:pPr>
      <w:r w:rsidRPr="00CF512D">
        <w:rPr>
          <w:b/>
        </w:rPr>
        <w:t>PDPC</w:t>
      </w:r>
      <w:r w:rsidRPr="00CF512D">
        <w:t>: Position-dependent (intra) prediction combination.</w:t>
      </w:r>
    </w:p>
    <w:p w14:paraId="39CA5ECA" w14:textId="77777777" w:rsidR="00634A08" w:rsidRPr="00CF512D" w:rsidRDefault="00634A08" w:rsidP="000C06CF">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0C06CF">
      <w:pPr>
        <w:numPr>
          <w:ilvl w:val="0"/>
          <w:numId w:val="31"/>
        </w:numPr>
      </w:pPr>
      <w:r w:rsidRPr="00CF512D">
        <w:rPr>
          <w:b/>
        </w:rPr>
        <w:t>PH</w:t>
      </w:r>
      <w:r w:rsidRPr="00CF512D">
        <w:t>: Picture header.</w:t>
      </w:r>
    </w:p>
    <w:p w14:paraId="4A2D672C" w14:textId="77777777" w:rsidR="00634A08" w:rsidRPr="00CF512D" w:rsidRDefault="00634A08" w:rsidP="000C06CF">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0C06CF">
      <w:pPr>
        <w:numPr>
          <w:ilvl w:val="0"/>
          <w:numId w:val="31"/>
        </w:numPr>
      </w:pPr>
      <w:r w:rsidRPr="00CF512D">
        <w:rPr>
          <w:b/>
        </w:rPr>
        <w:t>PMMVD</w:t>
      </w:r>
      <w:r w:rsidRPr="00CF512D">
        <w:t>: Pattern-matched motion vector derivation.</w:t>
      </w:r>
    </w:p>
    <w:p w14:paraId="6EBC2772" w14:textId="77777777" w:rsidR="00634A08" w:rsidRPr="00CF512D" w:rsidRDefault="00634A08" w:rsidP="000C06CF">
      <w:pPr>
        <w:numPr>
          <w:ilvl w:val="0"/>
          <w:numId w:val="31"/>
        </w:numPr>
      </w:pPr>
      <w:r w:rsidRPr="00CF512D">
        <w:rPr>
          <w:b/>
        </w:rPr>
        <w:t>POC</w:t>
      </w:r>
      <w:r w:rsidRPr="00CF512D">
        <w:t>: Picture order count.</w:t>
      </w:r>
    </w:p>
    <w:p w14:paraId="434222F2" w14:textId="77777777" w:rsidR="00634A08" w:rsidRPr="00CF512D" w:rsidRDefault="00634A08" w:rsidP="000C06CF">
      <w:pPr>
        <w:numPr>
          <w:ilvl w:val="0"/>
          <w:numId w:val="31"/>
        </w:numPr>
      </w:pPr>
      <w:r w:rsidRPr="00CF512D">
        <w:rPr>
          <w:b/>
        </w:rPr>
        <w:t>PoR</w:t>
      </w:r>
      <w:r w:rsidRPr="00CF512D">
        <w:t>: Plan of record.</w:t>
      </w:r>
    </w:p>
    <w:p w14:paraId="5B43725B" w14:textId="77777777" w:rsidR="00634A08" w:rsidRPr="00CF512D" w:rsidRDefault="00634A08" w:rsidP="000C06CF">
      <w:pPr>
        <w:numPr>
          <w:ilvl w:val="0"/>
          <w:numId w:val="31"/>
        </w:numPr>
      </w:pPr>
      <w:r w:rsidRPr="00CF512D">
        <w:rPr>
          <w:b/>
        </w:rPr>
        <w:t>PROF</w:t>
      </w:r>
      <w:r w:rsidRPr="00CF512D">
        <w:t>: Prediction refinement with optical flow</w:t>
      </w:r>
    </w:p>
    <w:p w14:paraId="45870219" w14:textId="77777777" w:rsidR="00634A08" w:rsidRPr="00CF512D" w:rsidRDefault="00634A08" w:rsidP="000C06CF">
      <w:pPr>
        <w:numPr>
          <w:ilvl w:val="0"/>
          <w:numId w:val="31"/>
        </w:numPr>
      </w:pPr>
      <w:r w:rsidRPr="00CF512D">
        <w:rPr>
          <w:b/>
        </w:rPr>
        <w:t>PPS</w:t>
      </w:r>
      <w:r w:rsidRPr="00CF512D">
        <w:t>: Picture parameter set (as in AVC and HEVC).</w:t>
      </w:r>
    </w:p>
    <w:p w14:paraId="67684847" w14:textId="77777777" w:rsidR="00634A08" w:rsidRPr="00CF512D" w:rsidRDefault="00634A08" w:rsidP="000C06CF">
      <w:pPr>
        <w:numPr>
          <w:ilvl w:val="0"/>
          <w:numId w:val="31"/>
        </w:numPr>
      </w:pPr>
      <w:r w:rsidRPr="00CF512D">
        <w:rPr>
          <w:b/>
        </w:rPr>
        <w:t>PTL</w:t>
      </w:r>
      <w:r w:rsidRPr="00CF512D">
        <w:t>: Profile/tier/level combination.</w:t>
      </w:r>
    </w:p>
    <w:p w14:paraId="26A9CBC6" w14:textId="77777777" w:rsidR="00634A08" w:rsidRPr="00CF512D" w:rsidRDefault="00634A08" w:rsidP="000C06CF">
      <w:pPr>
        <w:numPr>
          <w:ilvl w:val="0"/>
          <w:numId w:val="31"/>
        </w:numPr>
      </w:pPr>
      <w:r w:rsidRPr="00CF512D">
        <w:rPr>
          <w:b/>
        </w:rPr>
        <w:t>QM</w:t>
      </w:r>
      <w:r w:rsidRPr="00CF512D">
        <w:t>: Quantization matrix (as in AVC and HEVC).</w:t>
      </w:r>
    </w:p>
    <w:p w14:paraId="5AFB27B2" w14:textId="77777777" w:rsidR="00634A08" w:rsidRPr="00CF512D" w:rsidRDefault="00634A08" w:rsidP="000C06CF">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0C06CF">
      <w:pPr>
        <w:numPr>
          <w:ilvl w:val="0"/>
          <w:numId w:val="31"/>
        </w:numPr>
      </w:pPr>
      <w:r w:rsidRPr="00CF512D">
        <w:rPr>
          <w:b/>
        </w:rPr>
        <w:t>QT</w:t>
      </w:r>
      <w:r w:rsidRPr="00CF512D">
        <w:t>: Quadtree.</w:t>
      </w:r>
    </w:p>
    <w:p w14:paraId="4C257EF9" w14:textId="77777777" w:rsidR="00634A08" w:rsidRPr="00CF512D" w:rsidRDefault="00634A08" w:rsidP="000C06CF">
      <w:pPr>
        <w:numPr>
          <w:ilvl w:val="0"/>
          <w:numId w:val="31"/>
        </w:numPr>
      </w:pPr>
      <w:r w:rsidRPr="00CF512D">
        <w:rPr>
          <w:b/>
        </w:rPr>
        <w:t>RA</w:t>
      </w:r>
      <w:r w:rsidRPr="00CF512D">
        <w:t>: Random access – a set of coding conditions designed to enable relatively-frequent random access points in the coded video data, with less emphasis on minimization of delay (contrast with LD).</w:t>
      </w:r>
    </w:p>
    <w:p w14:paraId="5584ECD9" w14:textId="77777777" w:rsidR="00634A08" w:rsidRPr="00CF512D" w:rsidRDefault="00634A08" w:rsidP="000C06CF">
      <w:pPr>
        <w:numPr>
          <w:ilvl w:val="0"/>
          <w:numId w:val="31"/>
        </w:numPr>
      </w:pPr>
      <w:r w:rsidRPr="00CF512D">
        <w:rPr>
          <w:b/>
        </w:rPr>
        <w:t>RADL</w:t>
      </w:r>
      <w:r w:rsidRPr="00CF512D">
        <w:t>: Random-access decodable leading (type of picture).</w:t>
      </w:r>
    </w:p>
    <w:p w14:paraId="677F2B3A" w14:textId="77777777" w:rsidR="00634A08" w:rsidRPr="00CF512D" w:rsidRDefault="00634A08" w:rsidP="000C06CF">
      <w:pPr>
        <w:numPr>
          <w:ilvl w:val="0"/>
          <w:numId w:val="31"/>
        </w:numPr>
      </w:pPr>
      <w:r w:rsidRPr="00CF512D">
        <w:rPr>
          <w:b/>
        </w:rPr>
        <w:t>RASL</w:t>
      </w:r>
      <w:r w:rsidRPr="00CF512D">
        <w:t>: Random-access skipped leading (type of picture).</w:t>
      </w:r>
    </w:p>
    <w:p w14:paraId="14AA4D94" w14:textId="77777777" w:rsidR="00634A08" w:rsidRPr="00CF512D" w:rsidRDefault="00634A08" w:rsidP="000C06CF">
      <w:pPr>
        <w:numPr>
          <w:ilvl w:val="0"/>
          <w:numId w:val="31"/>
        </w:numPr>
      </w:pPr>
      <w:r w:rsidRPr="00CF512D">
        <w:rPr>
          <w:b/>
        </w:rPr>
        <w:t>R-D</w:t>
      </w:r>
      <w:r w:rsidRPr="00CF512D">
        <w:t>: Rate-distortion.</w:t>
      </w:r>
    </w:p>
    <w:p w14:paraId="646EE3C1" w14:textId="77777777" w:rsidR="00634A08" w:rsidRPr="00CF512D" w:rsidRDefault="00634A08" w:rsidP="000C06CF">
      <w:pPr>
        <w:numPr>
          <w:ilvl w:val="0"/>
          <w:numId w:val="31"/>
        </w:numPr>
      </w:pPr>
      <w:r w:rsidRPr="00CF512D">
        <w:rPr>
          <w:b/>
        </w:rPr>
        <w:t>RDO</w:t>
      </w:r>
      <w:r w:rsidRPr="00CF512D">
        <w:t>: Rate-distortion optimization.</w:t>
      </w:r>
    </w:p>
    <w:p w14:paraId="0D245DC6" w14:textId="77777777" w:rsidR="00634A08" w:rsidRPr="00CF512D" w:rsidRDefault="00634A08" w:rsidP="000C06CF">
      <w:pPr>
        <w:numPr>
          <w:ilvl w:val="0"/>
          <w:numId w:val="31"/>
        </w:numPr>
      </w:pPr>
      <w:r w:rsidRPr="00CF512D">
        <w:rPr>
          <w:b/>
        </w:rPr>
        <w:t>RDOQ</w:t>
      </w:r>
      <w:r w:rsidRPr="00CF512D">
        <w:t>: Rate-distortion optimized quantization.</w:t>
      </w:r>
    </w:p>
    <w:p w14:paraId="472E35AB" w14:textId="77777777" w:rsidR="00634A08" w:rsidRPr="00CF512D" w:rsidRDefault="00634A08" w:rsidP="000C06CF">
      <w:pPr>
        <w:numPr>
          <w:ilvl w:val="0"/>
          <w:numId w:val="31"/>
        </w:numPr>
      </w:pPr>
      <w:r w:rsidRPr="00CF512D">
        <w:rPr>
          <w:b/>
        </w:rPr>
        <w:t>RDPCM</w:t>
      </w:r>
      <w:r w:rsidRPr="00CF512D">
        <w:t>: Residual DPCM</w:t>
      </w:r>
    </w:p>
    <w:p w14:paraId="52CDB890" w14:textId="77777777" w:rsidR="00634A08" w:rsidRPr="00CF512D" w:rsidRDefault="00634A08" w:rsidP="000C06CF">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0C06CF">
      <w:pPr>
        <w:numPr>
          <w:ilvl w:val="0"/>
          <w:numId w:val="31"/>
        </w:numPr>
      </w:pPr>
      <w:r w:rsidRPr="00CF512D">
        <w:rPr>
          <w:b/>
        </w:rPr>
        <w:t>RPL</w:t>
      </w:r>
      <w:r w:rsidRPr="00CF512D">
        <w:t>: Reference picture list.</w:t>
      </w:r>
    </w:p>
    <w:p w14:paraId="3F20B985" w14:textId="77777777" w:rsidR="00634A08" w:rsidRPr="00CF512D" w:rsidRDefault="00634A08" w:rsidP="000C06CF">
      <w:pPr>
        <w:numPr>
          <w:ilvl w:val="0"/>
          <w:numId w:val="31"/>
        </w:numPr>
      </w:pPr>
      <w:r w:rsidRPr="00CF512D">
        <w:rPr>
          <w:b/>
        </w:rPr>
        <w:t>RPLM</w:t>
      </w:r>
      <w:r w:rsidRPr="00CF512D">
        <w:t>: Reference picture list modification.</w:t>
      </w:r>
    </w:p>
    <w:p w14:paraId="657A0BEA" w14:textId="77777777" w:rsidR="00634A08" w:rsidRPr="00CF512D" w:rsidRDefault="00634A08" w:rsidP="000C06CF">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0C06CF">
      <w:pPr>
        <w:numPr>
          <w:ilvl w:val="0"/>
          <w:numId w:val="31"/>
        </w:numPr>
      </w:pPr>
      <w:r w:rsidRPr="00CF512D">
        <w:rPr>
          <w:b/>
        </w:rPr>
        <w:t>RPS</w:t>
      </w:r>
      <w:r w:rsidRPr="00CF512D">
        <w:t>: Reference picture set.</w:t>
      </w:r>
    </w:p>
    <w:p w14:paraId="178A55BE" w14:textId="77777777" w:rsidR="00634A08" w:rsidRPr="00CF512D" w:rsidRDefault="00634A08" w:rsidP="000C06CF">
      <w:pPr>
        <w:numPr>
          <w:ilvl w:val="0"/>
          <w:numId w:val="31"/>
        </w:numPr>
      </w:pPr>
      <w:r w:rsidRPr="00CF512D">
        <w:rPr>
          <w:b/>
        </w:rPr>
        <w:t>RQT</w:t>
      </w:r>
      <w:r w:rsidRPr="00CF512D">
        <w:t>: Residual quadtree.</w:t>
      </w:r>
    </w:p>
    <w:p w14:paraId="31082554" w14:textId="77777777" w:rsidR="00634A08" w:rsidRPr="00CF512D" w:rsidRDefault="00634A08" w:rsidP="000C06CF">
      <w:pPr>
        <w:numPr>
          <w:ilvl w:val="0"/>
          <w:numId w:val="31"/>
        </w:numPr>
      </w:pPr>
      <w:r w:rsidRPr="00CF512D">
        <w:rPr>
          <w:b/>
        </w:rPr>
        <w:t>RRU</w:t>
      </w:r>
      <w:r w:rsidRPr="00CF512D">
        <w:t>: Reduced-resolution update (e.g. as in H.263 Annex Q).</w:t>
      </w:r>
    </w:p>
    <w:p w14:paraId="208CD00C" w14:textId="77777777" w:rsidR="00634A08" w:rsidRPr="00CF512D" w:rsidRDefault="00634A08" w:rsidP="000C06CF">
      <w:pPr>
        <w:numPr>
          <w:ilvl w:val="0"/>
          <w:numId w:val="31"/>
        </w:numPr>
      </w:pPr>
      <w:r w:rsidRPr="00CF512D">
        <w:rPr>
          <w:b/>
        </w:rPr>
        <w:t>RVM</w:t>
      </w:r>
      <w:r w:rsidRPr="00CF512D">
        <w:t>: Rate variation measure.</w:t>
      </w:r>
    </w:p>
    <w:p w14:paraId="64090CD7" w14:textId="0D0BE37C" w:rsidR="00F43727" w:rsidRPr="00CF512D" w:rsidRDefault="00F43727" w:rsidP="000C06CF">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0C06CF">
      <w:pPr>
        <w:numPr>
          <w:ilvl w:val="0"/>
          <w:numId w:val="31"/>
        </w:numPr>
      </w:pPr>
      <w:r w:rsidRPr="00CF512D">
        <w:rPr>
          <w:b/>
        </w:rPr>
        <w:t>SAO</w:t>
      </w:r>
      <w:r w:rsidRPr="00CF512D">
        <w:t>: Sample-adaptive offset.</w:t>
      </w:r>
    </w:p>
    <w:p w14:paraId="4F2D1F94" w14:textId="77777777" w:rsidR="00634A08" w:rsidRPr="00CF512D" w:rsidRDefault="00634A08" w:rsidP="000C06CF">
      <w:pPr>
        <w:numPr>
          <w:ilvl w:val="0"/>
          <w:numId w:val="31"/>
        </w:numPr>
      </w:pPr>
      <w:r w:rsidRPr="00CF512D">
        <w:rPr>
          <w:b/>
        </w:rPr>
        <w:t>SBT</w:t>
      </w:r>
      <w:r w:rsidRPr="00CF512D">
        <w:t>: Subblock transform.</w:t>
      </w:r>
    </w:p>
    <w:p w14:paraId="11215B8B" w14:textId="77777777" w:rsidR="00634A08" w:rsidRPr="00CF512D" w:rsidRDefault="00634A08" w:rsidP="000C06CF">
      <w:pPr>
        <w:numPr>
          <w:ilvl w:val="0"/>
          <w:numId w:val="31"/>
        </w:numPr>
      </w:pPr>
      <w:r w:rsidRPr="00CF512D">
        <w:rPr>
          <w:b/>
        </w:rPr>
        <w:t>SbTMVP</w:t>
      </w:r>
      <w:r w:rsidRPr="00CF512D">
        <w:t>: Subblock based temporal motion vector prediction.</w:t>
      </w:r>
    </w:p>
    <w:p w14:paraId="47C190C1" w14:textId="77777777" w:rsidR="00634A08" w:rsidRPr="00CF512D" w:rsidRDefault="00634A08" w:rsidP="000C06CF">
      <w:pPr>
        <w:numPr>
          <w:ilvl w:val="0"/>
          <w:numId w:val="31"/>
        </w:numPr>
      </w:pPr>
      <w:r w:rsidRPr="00CF512D">
        <w:rPr>
          <w:b/>
        </w:rPr>
        <w:t>SCIPU</w:t>
      </w:r>
      <w:r w:rsidRPr="00CF512D">
        <w:t>: Smallest chroma intra prediction unit.</w:t>
      </w:r>
    </w:p>
    <w:p w14:paraId="67DB0ADC" w14:textId="77777777" w:rsidR="00634A08" w:rsidRPr="00CF512D" w:rsidRDefault="00634A08" w:rsidP="000C06CF">
      <w:pPr>
        <w:numPr>
          <w:ilvl w:val="0"/>
          <w:numId w:val="31"/>
        </w:numPr>
      </w:pPr>
      <w:r w:rsidRPr="00CF512D">
        <w:rPr>
          <w:b/>
        </w:rPr>
        <w:t>SD</w:t>
      </w:r>
      <w:r w:rsidRPr="00CF512D">
        <w:t>: Slice data; alternatively, standard-definition.</w:t>
      </w:r>
    </w:p>
    <w:p w14:paraId="593C9674" w14:textId="77777777" w:rsidR="00634A08" w:rsidRPr="00CF512D" w:rsidRDefault="00634A08" w:rsidP="000C06CF">
      <w:pPr>
        <w:numPr>
          <w:ilvl w:val="0"/>
          <w:numId w:val="31"/>
        </w:numPr>
      </w:pPr>
      <w:r w:rsidRPr="00CF512D">
        <w:rPr>
          <w:b/>
        </w:rPr>
        <w:t>SDH</w:t>
      </w:r>
      <w:r w:rsidRPr="00CF512D">
        <w:t>: Sign data hiding.</w:t>
      </w:r>
    </w:p>
    <w:p w14:paraId="0464B5A3" w14:textId="77777777" w:rsidR="00634A08" w:rsidRPr="00CF512D" w:rsidRDefault="00634A08" w:rsidP="000C06CF">
      <w:pPr>
        <w:numPr>
          <w:ilvl w:val="0"/>
          <w:numId w:val="31"/>
        </w:numPr>
      </w:pPr>
      <w:r w:rsidRPr="00CF512D">
        <w:rPr>
          <w:b/>
        </w:rPr>
        <w:t>SDT</w:t>
      </w:r>
      <w:r w:rsidRPr="00CF512D">
        <w:t>: Signal-dependent transform.</w:t>
      </w:r>
    </w:p>
    <w:p w14:paraId="2698EB5C" w14:textId="77777777" w:rsidR="00634A08" w:rsidRPr="00CF512D" w:rsidRDefault="00634A08" w:rsidP="000C06CF">
      <w:pPr>
        <w:numPr>
          <w:ilvl w:val="0"/>
          <w:numId w:val="31"/>
        </w:numPr>
      </w:pPr>
      <w:r w:rsidRPr="00CF512D">
        <w:rPr>
          <w:b/>
        </w:rPr>
        <w:t>SE</w:t>
      </w:r>
      <w:r w:rsidRPr="00CF512D">
        <w:t>: Syntax element.</w:t>
      </w:r>
    </w:p>
    <w:p w14:paraId="5389E44A" w14:textId="77777777" w:rsidR="00634A08" w:rsidRPr="00CF512D" w:rsidRDefault="00634A08" w:rsidP="000C06CF">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0C06CF">
      <w:pPr>
        <w:numPr>
          <w:ilvl w:val="0"/>
          <w:numId w:val="31"/>
        </w:numPr>
      </w:pPr>
      <w:r w:rsidRPr="00CF512D">
        <w:rPr>
          <w:b/>
        </w:rPr>
        <w:t>SH</w:t>
      </w:r>
      <w:r w:rsidRPr="00CF512D">
        <w:t>: Slice header.</w:t>
      </w:r>
    </w:p>
    <w:p w14:paraId="01D35638" w14:textId="77777777" w:rsidR="00634A08" w:rsidRPr="00CF512D" w:rsidRDefault="00634A08" w:rsidP="000C06CF">
      <w:pPr>
        <w:numPr>
          <w:ilvl w:val="0"/>
          <w:numId w:val="31"/>
        </w:numPr>
      </w:pPr>
      <w:r w:rsidRPr="00CF512D">
        <w:rPr>
          <w:b/>
        </w:rPr>
        <w:t>SHM</w:t>
      </w:r>
      <w:r w:rsidRPr="00CF512D">
        <w:t>: Scalable HM.</w:t>
      </w:r>
    </w:p>
    <w:p w14:paraId="239F4DE1" w14:textId="77777777" w:rsidR="00634A08" w:rsidRPr="00CF512D" w:rsidRDefault="00634A08" w:rsidP="000C06CF">
      <w:pPr>
        <w:numPr>
          <w:ilvl w:val="0"/>
          <w:numId w:val="31"/>
        </w:numPr>
      </w:pPr>
      <w:r w:rsidRPr="00CF512D">
        <w:rPr>
          <w:b/>
        </w:rPr>
        <w:t>SHVC</w:t>
      </w:r>
      <w:r w:rsidRPr="00CF512D">
        <w:t>: Scalable high efficiency video coding.</w:t>
      </w:r>
    </w:p>
    <w:p w14:paraId="317B78AC" w14:textId="77777777" w:rsidR="00634A08" w:rsidRPr="00CF512D" w:rsidRDefault="00634A08" w:rsidP="000C06CF">
      <w:pPr>
        <w:numPr>
          <w:ilvl w:val="0"/>
          <w:numId w:val="31"/>
        </w:numPr>
      </w:pPr>
      <w:r w:rsidRPr="00CF512D">
        <w:rPr>
          <w:b/>
        </w:rPr>
        <w:t>SIF</w:t>
      </w:r>
      <w:r w:rsidRPr="00CF512D">
        <w:t>: Switchable (motion) interpolation filter.</w:t>
      </w:r>
    </w:p>
    <w:p w14:paraId="68D13759" w14:textId="77777777" w:rsidR="00634A08" w:rsidRPr="00CF512D" w:rsidRDefault="00634A08" w:rsidP="000C06CF">
      <w:pPr>
        <w:numPr>
          <w:ilvl w:val="0"/>
          <w:numId w:val="31"/>
        </w:numPr>
      </w:pPr>
      <w:r w:rsidRPr="00CF512D">
        <w:rPr>
          <w:b/>
        </w:rPr>
        <w:t>SIMD</w:t>
      </w:r>
      <w:r w:rsidRPr="00CF512D">
        <w:t>: Single instruction, multiple data.</w:t>
      </w:r>
    </w:p>
    <w:p w14:paraId="3D453B82" w14:textId="77777777" w:rsidR="00634A08" w:rsidRPr="00CF512D" w:rsidRDefault="00634A08" w:rsidP="000C06CF">
      <w:pPr>
        <w:numPr>
          <w:ilvl w:val="0"/>
          <w:numId w:val="31"/>
        </w:numPr>
      </w:pPr>
      <w:r w:rsidRPr="00CF512D">
        <w:rPr>
          <w:b/>
        </w:rPr>
        <w:t>SMVD</w:t>
      </w:r>
      <w:r w:rsidRPr="00CF512D">
        <w:t>: Symmetric MVD.</w:t>
      </w:r>
    </w:p>
    <w:p w14:paraId="2408AC77" w14:textId="77777777" w:rsidR="00634A08" w:rsidRPr="00CF512D" w:rsidRDefault="00634A08" w:rsidP="000C06CF">
      <w:pPr>
        <w:numPr>
          <w:ilvl w:val="0"/>
          <w:numId w:val="31"/>
        </w:numPr>
      </w:pPr>
      <w:r w:rsidRPr="00CF512D">
        <w:rPr>
          <w:b/>
        </w:rPr>
        <w:t>SPS</w:t>
      </w:r>
      <w:r w:rsidRPr="00CF512D">
        <w:t>: Sequence parameter set (as in AVC and HEVC).</w:t>
      </w:r>
    </w:p>
    <w:p w14:paraId="7BCD1A95" w14:textId="77777777" w:rsidR="00634A08" w:rsidRPr="00CF512D" w:rsidRDefault="00634A08" w:rsidP="000C06CF">
      <w:pPr>
        <w:numPr>
          <w:ilvl w:val="0"/>
          <w:numId w:val="31"/>
        </w:numPr>
      </w:pPr>
      <w:r w:rsidRPr="00CF512D">
        <w:rPr>
          <w:b/>
        </w:rPr>
        <w:t>STMVP</w:t>
      </w:r>
      <w:r w:rsidRPr="00CF512D">
        <w:t>: Spatial-temporal motion vector prediction.</w:t>
      </w:r>
    </w:p>
    <w:p w14:paraId="0681BFAB" w14:textId="77777777" w:rsidR="00634A08" w:rsidRPr="00CF512D" w:rsidRDefault="00634A08" w:rsidP="000C06CF">
      <w:pPr>
        <w:numPr>
          <w:ilvl w:val="0"/>
          <w:numId w:val="31"/>
        </w:numPr>
      </w:pPr>
      <w:r w:rsidRPr="00CF512D">
        <w:rPr>
          <w:b/>
        </w:rPr>
        <w:t>STRP</w:t>
      </w:r>
      <w:r w:rsidRPr="00CF512D">
        <w:t>: Short-term reference picture.</w:t>
      </w:r>
    </w:p>
    <w:p w14:paraId="3AA2A836" w14:textId="77777777" w:rsidR="00634A08" w:rsidRPr="00CF512D" w:rsidRDefault="00634A08" w:rsidP="000C06CF">
      <w:pPr>
        <w:numPr>
          <w:ilvl w:val="0"/>
          <w:numId w:val="31"/>
        </w:numPr>
      </w:pPr>
      <w:r w:rsidRPr="00CF512D">
        <w:rPr>
          <w:b/>
        </w:rPr>
        <w:t>STSA</w:t>
      </w:r>
      <w:r w:rsidRPr="00CF512D">
        <w:t>: Step-wise temporal sublayer access.</w:t>
      </w:r>
    </w:p>
    <w:p w14:paraId="0D1BF616" w14:textId="77777777" w:rsidR="00634A08" w:rsidRPr="00CF512D" w:rsidRDefault="00634A08" w:rsidP="000C06CF">
      <w:pPr>
        <w:numPr>
          <w:ilvl w:val="0"/>
          <w:numId w:val="31"/>
        </w:numPr>
      </w:pPr>
      <w:r w:rsidRPr="00CF512D">
        <w:rPr>
          <w:b/>
        </w:rPr>
        <w:t>TBA/TBD/TBP</w:t>
      </w:r>
      <w:r w:rsidRPr="00CF512D">
        <w:t>: To be announced/determined/presented.</w:t>
      </w:r>
    </w:p>
    <w:p w14:paraId="04BC7500" w14:textId="77777777" w:rsidR="00634A08" w:rsidRPr="00CF512D" w:rsidRDefault="00634A08" w:rsidP="000C06CF">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pPr>
      <w:bookmarkStart w:id="19" w:name="_Hlk84165563"/>
      <w:r w:rsidRPr="00CF512D">
        <w:rPr>
          <w:b/>
        </w:rPr>
        <w:t>TIMD</w:t>
      </w:r>
      <w:r w:rsidRPr="00CF512D">
        <w:t>: Template-based intra mode derivation</w:t>
      </w:r>
    </w:p>
    <w:bookmarkEnd w:id="19"/>
    <w:p w14:paraId="53DF6F13" w14:textId="18B135CA" w:rsidR="003F6A11" w:rsidRPr="00CF512D" w:rsidRDefault="003F6A11" w:rsidP="000C06CF">
      <w:pPr>
        <w:numPr>
          <w:ilvl w:val="0"/>
          <w:numId w:val="31"/>
        </w:numPr>
      </w:pPr>
      <w:r w:rsidRPr="00CF512D">
        <w:rPr>
          <w:b/>
        </w:rPr>
        <w:t>TM</w:t>
      </w:r>
      <w:r w:rsidRPr="00CF512D">
        <w:t>: Template matching.</w:t>
      </w:r>
    </w:p>
    <w:p w14:paraId="4CE12DA8" w14:textId="77777777" w:rsidR="00634A08" w:rsidRPr="00CF512D" w:rsidRDefault="00634A08" w:rsidP="000C06CF">
      <w:pPr>
        <w:numPr>
          <w:ilvl w:val="0"/>
          <w:numId w:val="31"/>
        </w:numPr>
      </w:pPr>
      <w:r w:rsidRPr="00CF512D">
        <w:rPr>
          <w:b/>
        </w:rPr>
        <w:t>TMVP</w:t>
      </w:r>
      <w:r w:rsidRPr="00CF512D">
        <w:t>: Temporal motion vector prediction.</w:t>
      </w:r>
    </w:p>
    <w:p w14:paraId="75A169C2" w14:textId="77777777" w:rsidR="00634A08" w:rsidRPr="00CF512D" w:rsidRDefault="00634A08" w:rsidP="000C06CF">
      <w:pPr>
        <w:numPr>
          <w:ilvl w:val="0"/>
          <w:numId w:val="31"/>
        </w:numPr>
      </w:pPr>
      <w:r w:rsidRPr="00CF512D">
        <w:rPr>
          <w:b/>
        </w:rPr>
        <w:t>TS</w:t>
      </w:r>
      <w:r w:rsidRPr="00CF512D">
        <w:t>: Transform skip.</w:t>
      </w:r>
    </w:p>
    <w:p w14:paraId="4C632E9D" w14:textId="77777777" w:rsidR="00634A08" w:rsidRPr="00CF512D" w:rsidRDefault="00634A08" w:rsidP="000C06CF">
      <w:pPr>
        <w:numPr>
          <w:ilvl w:val="0"/>
          <w:numId w:val="31"/>
        </w:numPr>
      </w:pPr>
      <w:r w:rsidRPr="00CF512D">
        <w:rPr>
          <w:b/>
        </w:rPr>
        <w:t>TSRC</w:t>
      </w:r>
      <w:r w:rsidRPr="00CF512D">
        <w:t>: Transform skip residual coding.</w:t>
      </w:r>
    </w:p>
    <w:p w14:paraId="14000FAF" w14:textId="77777777" w:rsidR="00634A08" w:rsidRPr="00CF512D" w:rsidRDefault="00634A08" w:rsidP="000C06CF">
      <w:pPr>
        <w:numPr>
          <w:ilvl w:val="0"/>
          <w:numId w:val="31"/>
        </w:numPr>
      </w:pPr>
      <w:r w:rsidRPr="00CF512D">
        <w:rPr>
          <w:b/>
        </w:rPr>
        <w:t>TT</w:t>
      </w:r>
      <w:r w:rsidRPr="00CF512D">
        <w:t>: Ternary tree.</w:t>
      </w:r>
    </w:p>
    <w:p w14:paraId="61666D76" w14:textId="5C7C5BA0" w:rsidR="00634A08" w:rsidRPr="00CF512D" w:rsidRDefault="00634A08" w:rsidP="000C06CF">
      <w:pPr>
        <w:numPr>
          <w:ilvl w:val="0"/>
          <w:numId w:val="31"/>
        </w:numPr>
      </w:pPr>
      <w:r w:rsidRPr="00CF512D">
        <w:rPr>
          <w:b/>
        </w:rPr>
        <w:t>UCBDS</w:t>
      </w:r>
      <w:r w:rsidRPr="00CF512D">
        <w:t>: Unrestricted center-biased diamond search.</w:t>
      </w:r>
    </w:p>
    <w:p w14:paraId="29D3FE51" w14:textId="30D55616" w:rsidR="00F35AD3" w:rsidRPr="00CF512D" w:rsidRDefault="00F35AD3" w:rsidP="000C06CF">
      <w:pPr>
        <w:numPr>
          <w:ilvl w:val="0"/>
          <w:numId w:val="31"/>
        </w:numPr>
      </w:pPr>
      <w:r w:rsidRPr="00CF512D">
        <w:rPr>
          <w:b/>
        </w:rPr>
        <w:t>UGC</w:t>
      </w:r>
      <w:r w:rsidRPr="00CF512D">
        <w:t>: User-generated content.</w:t>
      </w:r>
    </w:p>
    <w:p w14:paraId="31822D3F" w14:textId="77777777" w:rsidR="00634A08" w:rsidRPr="00CF512D" w:rsidRDefault="00634A08" w:rsidP="000C06CF">
      <w:pPr>
        <w:numPr>
          <w:ilvl w:val="0"/>
          <w:numId w:val="31"/>
        </w:numPr>
      </w:pPr>
      <w:r w:rsidRPr="00CF512D">
        <w:rPr>
          <w:b/>
        </w:rPr>
        <w:t>UWP</w:t>
      </w:r>
      <w:r w:rsidRPr="00CF512D">
        <w:t>: Unequal weight prediction.</w:t>
      </w:r>
    </w:p>
    <w:p w14:paraId="6A0E9A82" w14:textId="77777777" w:rsidR="00634A08" w:rsidRPr="00CF512D" w:rsidRDefault="00634A08" w:rsidP="000C06CF">
      <w:pPr>
        <w:numPr>
          <w:ilvl w:val="0"/>
          <w:numId w:val="31"/>
        </w:numPr>
      </w:pPr>
      <w:r w:rsidRPr="00CF512D">
        <w:rPr>
          <w:b/>
        </w:rPr>
        <w:t>VCEG</w:t>
      </w:r>
      <w:r w:rsidRPr="00CF512D">
        <w:t>: Visual coding experts group (ITU-T Q.6/16, the relevant rapporteur group in ITU-T WP3/16, which is one of the two parent bodies of the JVET).</w:t>
      </w:r>
    </w:p>
    <w:p w14:paraId="4D4A5826" w14:textId="1E08E5A4" w:rsidR="00634A08" w:rsidRPr="00CF512D" w:rsidRDefault="00634A08" w:rsidP="000C06CF">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pPr>
      <w:r w:rsidRPr="00CF512D">
        <w:rPr>
          <w:b/>
        </w:rPr>
        <w:t>VQA</w:t>
      </w:r>
      <w:r w:rsidRPr="00CF512D">
        <w:t>: Visual quality assessment.</w:t>
      </w:r>
    </w:p>
    <w:p w14:paraId="18C09373" w14:textId="4E770A31" w:rsidR="00DE2A24" w:rsidRPr="00CF512D" w:rsidRDefault="00DE2A24" w:rsidP="000C06CF">
      <w:pPr>
        <w:numPr>
          <w:ilvl w:val="0"/>
          <w:numId w:val="31"/>
        </w:numPr>
      </w:pPr>
      <w:r w:rsidRPr="00CF512D">
        <w:rPr>
          <w:b/>
        </w:rPr>
        <w:t>VT</w:t>
      </w:r>
      <w:r w:rsidRPr="00CF512D">
        <w:t>: Verification testing.</w:t>
      </w:r>
    </w:p>
    <w:p w14:paraId="38248B5D" w14:textId="77777777" w:rsidR="00634A08" w:rsidRPr="00CF512D" w:rsidRDefault="00634A08" w:rsidP="000C06CF">
      <w:pPr>
        <w:numPr>
          <w:ilvl w:val="0"/>
          <w:numId w:val="31"/>
        </w:numPr>
      </w:pPr>
      <w:r w:rsidRPr="00CF512D">
        <w:rPr>
          <w:b/>
        </w:rPr>
        <w:t>VTM</w:t>
      </w:r>
      <w:r w:rsidRPr="00CF512D">
        <w:t>: VVC Test Model.</w:t>
      </w:r>
    </w:p>
    <w:p w14:paraId="6D03354A" w14:textId="77777777" w:rsidR="00634A08" w:rsidRPr="00CF512D" w:rsidRDefault="00634A08" w:rsidP="000C06CF">
      <w:pPr>
        <w:numPr>
          <w:ilvl w:val="0"/>
          <w:numId w:val="31"/>
        </w:numPr>
      </w:pPr>
      <w:r w:rsidRPr="00CF512D">
        <w:rPr>
          <w:b/>
        </w:rPr>
        <w:t>VUI</w:t>
      </w:r>
      <w:r w:rsidRPr="00CF512D">
        <w:t>: Video usability information.</w:t>
      </w:r>
    </w:p>
    <w:p w14:paraId="2F20552A" w14:textId="77777777" w:rsidR="00634A08" w:rsidRPr="00CF512D" w:rsidRDefault="00634A08" w:rsidP="000C06CF">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0C06CF">
      <w:pPr>
        <w:numPr>
          <w:ilvl w:val="0"/>
          <w:numId w:val="31"/>
        </w:numPr>
      </w:pPr>
      <w:r w:rsidRPr="00CF512D">
        <w:rPr>
          <w:b/>
        </w:rPr>
        <w:t>WAIP</w:t>
      </w:r>
      <w:r w:rsidRPr="00CF512D">
        <w:t>: Wide-angle intra prediction</w:t>
      </w:r>
    </w:p>
    <w:p w14:paraId="10F1D26A" w14:textId="77777777" w:rsidR="00634A08" w:rsidRPr="00CF512D" w:rsidRDefault="00634A08" w:rsidP="000C06CF">
      <w:pPr>
        <w:numPr>
          <w:ilvl w:val="0"/>
          <w:numId w:val="31"/>
        </w:numPr>
      </w:pPr>
      <w:r w:rsidRPr="00CF512D">
        <w:rPr>
          <w:b/>
        </w:rPr>
        <w:t>WCG</w:t>
      </w:r>
      <w:r w:rsidRPr="00CF512D">
        <w:t>: Wide colour gamut.</w:t>
      </w:r>
    </w:p>
    <w:p w14:paraId="2821EC20" w14:textId="77777777" w:rsidR="00634A08" w:rsidRPr="00CF512D" w:rsidRDefault="00634A08" w:rsidP="000C06CF">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0C06CF">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0C06CF">
      <w:pPr>
        <w:numPr>
          <w:ilvl w:val="0"/>
          <w:numId w:val="31"/>
        </w:numPr>
      </w:pPr>
      <w:r w:rsidRPr="00CF512D">
        <w:t>Block and unit names in HEVC:</w:t>
      </w:r>
    </w:p>
    <w:p w14:paraId="18D23C5F" w14:textId="77777777" w:rsidR="00634A08" w:rsidRPr="00CF512D" w:rsidRDefault="00634A08" w:rsidP="000C06CF">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0C06CF">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0C06CF">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pPr>
      <w:r w:rsidRPr="00CF512D">
        <w:rPr>
          <w:b/>
        </w:rPr>
        <w:t>2Nx2N</w:t>
      </w:r>
      <w:r w:rsidRPr="00CF512D">
        <w:t>: Having the full width and height of the CU.</w:t>
      </w:r>
    </w:p>
    <w:p w14:paraId="6D94C022" w14:textId="77777777" w:rsidR="00634A08" w:rsidRPr="00CF512D" w:rsidRDefault="00634A08" w:rsidP="000C06CF">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0C06CF">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0C06CF">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pPr>
      <w:r w:rsidRPr="00CF512D">
        <w:t>Block and unit names in VVC:</w:t>
      </w:r>
    </w:p>
    <w:p w14:paraId="433CC38E" w14:textId="77777777" w:rsidR="00634A08" w:rsidRPr="00CF512D" w:rsidRDefault="00634A08" w:rsidP="000C06CF">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pPr>
      <w:r w:rsidRPr="00CF512D">
        <w:rPr>
          <w:b/>
        </w:rPr>
        <w:t>CB</w:t>
      </w:r>
      <w:r w:rsidRPr="00CF512D">
        <w:t>: Coding block, a luma or chroma block in a CU.</w:t>
      </w:r>
    </w:p>
    <w:p w14:paraId="6AD1BD4E" w14:textId="77777777" w:rsidR="00634A08" w:rsidRPr="00CF512D" w:rsidRDefault="00634A08" w:rsidP="000C06CF">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pPr>
      <w:r w:rsidRPr="00CF512D">
        <w:rPr>
          <w:b/>
        </w:rPr>
        <w:t>PB</w:t>
      </w:r>
      <w:r w:rsidRPr="00CF512D">
        <w:t>: Prediction block, a luma or chroma block of a PU.</w:t>
      </w:r>
    </w:p>
    <w:p w14:paraId="5384A217" w14:textId="77777777" w:rsidR="00634A08" w:rsidRPr="00CF512D" w:rsidRDefault="00634A08" w:rsidP="000C06CF">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0C06CF">
      <w:pPr>
        <w:numPr>
          <w:ilvl w:val="1"/>
          <w:numId w:val="31"/>
        </w:numPr>
      </w:pPr>
      <w:r w:rsidRPr="00CF512D">
        <w:rPr>
          <w:b/>
        </w:rPr>
        <w:t>TB</w:t>
      </w:r>
      <w:r w:rsidRPr="00CF512D">
        <w:t>: Transform block, a luma or chroma block of a TU.</w:t>
      </w:r>
    </w:p>
    <w:p w14:paraId="371C4850" w14:textId="77777777" w:rsidR="00634A08" w:rsidRPr="00CF512D" w:rsidRDefault="00634A08" w:rsidP="000C06CF">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20" w:name="_Ref43878169"/>
      <w:r w:rsidRPr="00CF512D">
        <w:rPr>
          <w:lang w:val="en-CA"/>
        </w:rPr>
        <w:t>Opening remarks</w:t>
      </w:r>
      <w:bookmarkEnd w:id="20"/>
    </w:p>
    <w:p w14:paraId="4567A959" w14:textId="734F0B58" w:rsidR="00431F3D" w:rsidRPr="00CF512D" w:rsidRDefault="00C07252" w:rsidP="000C06CF">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0C06CF">
      <w:pPr>
        <w:pStyle w:val="Aufzhlungszeichen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0C06CF">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7728CB">
      <w:pPr>
        <w:pStyle w:val="Aufzhlungszeichen2"/>
        <w:keepNext/>
        <w:numPr>
          <w:ilvl w:val="1"/>
          <w:numId w:val="19"/>
        </w:numPr>
      </w:pPr>
      <w:r w:rsidRPr="00CF512D">
        <w:t>AVC</w:t>
      </w:r>
    </w:p>
    <w:p w14:paraId="5661C79A" w14:textId="6D780AC3" w:rsidR="0015733E" w:rsidRPr="00CF512D" w:rsidRDefault="0015733E" w:rsidP="000C06CF">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0C06CF">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0C06CF">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0C06CF">
      <w:pPr>
        <w:pStyle w:val="Aufzhlungszeichen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0C06CF">
      <w:pPr>
        <w:pStyle w:val="Aufzhlungszeichen2"/>
        <w:numPr>
          <w:ilvl w:val="2"/>
          <w:numId w:val="19"/>
        </w:numPr>
      </w:pPr>
      <w:r w:rsidRPr="00CF512D">
        <w:t>Conformance testing</w:t>
      </w:r>
    </w:p>
    <w:p w14:paraId="65F737CA" w14:textId="6C5882A9" w:rsidR="00FB5A96" w:rsidRPr="00CF512D" w:rsidRDefault="00FB5A96" w:rsidP="000C06CF">
      <w:pPr>
        <w:pStyle w:val="Aufzhlungszeichen2"/>
        <w:numPr>
          <w:ilvl w:val="3"/>
          <w:numId w:val="19"/>
        </w:numPr>
      </w:pPr>
      <w:r w:rsidRPr="00CF512D">
        <w:t>H.264.1 V6 Approved 2016-02-13, published 2016-06-17</w:t>
      </w:r>
    </w:p>
    <w:p w14:paraId="06D8F57B" w14:textId="2AA507AB"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0C06CF">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0C06CF">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0C06CF">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0C06CF">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0C06CF">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0C06CF">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0C06CF">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0C06CF">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pPr>
      <w:r w:rsidRPr="00CF512D">
        <w:t>Reference software</w:t>
      </w:r>
    </w:p>
    <w:p w14:paraId="7C611946" w14:textId="58F9B4A8" w:rsidR="00FB5A96" w:rsidRPr="00CF512D" w:rsidRDefault="00FB5A96" w:rsidP="000C06CF">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0C06CF">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DD4584">
      <w:pPr>
        <w:pStyle w:val="Aufzhlungszeichen2"/>
        <w:keepNext/>
        <w:numPr>
          <w:ilvl w:val="1"/>
          <w:numId w:val="19"/>
        </w:numPr>
      </w:pPr>
      <w:r w:rsidRPr="00CF512D">
        <w:t>HEVC</w:t>
      </w:r>
    </w:p>
    <w:p w14:paraId="4E17B568" w14:textId="13841976" w:rsidR="00234A0A" w:rsidRPr="00CF512D" w:rsidRDefault="00234A0A" w:rsidP="000C06CF">
      <w:pPr>
        <w:pStyle w:val="Aufzhlungszeichen2"/>
        <w:numPr>
          <w:ilvl w:val="2"/>
          <w:numId w:val="19"/>
        </w:numPr>
      </w:pPr>
      <w:r w:rsidRPr="00CF512D">
        <w:t>H.265 V7 approved 2019-11-29, published 2020-01-10</w:t>
      </w:r>
    </w:p>
    <w:p w14:paraId="2495851B" w14:textId="7D3B7790" w:rsidR="00234A0A" w:rsidRPr="00CF512D" w:rsidRDefault="00234A0A" w:rsidP="000C06CF">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0C06CF">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0C06CF">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0C06CF">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0C06CF">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0C06CF">
      <w:pPr>
        <w:pStyle w:val="Aufzhlungszeichen2"/>
        <w:numPr>
          <w:ilvl w:val="2"/>
          <w:numId w:val="19"/>
        </w:numPr>
      </w:pPr>
      <w:r w:rsidRPr="00CF512D">
        <w:t>Conformance testing</w:t>
      </w:r>
    </w:p>
    <w:p w14:paraId="09769F57" w14:textId="12997102" w:rsidR="003651E7" w:rsidRPr="00CF512D" w:rsidRDefault="003651E7" w:rsidP="000C06CF">
      <w:pPr>
        <w:pStyle w:val="Aufzhlungszeichen2"/>
        <w:numPr>
          <w:ilvl w:val="3"/>
          <w:numId w:val="19"/>
        </w:numPr>
      </w:pPr>
      <w:r w:rsidRPr="00CF512D">
        <w:t>H.265.1 V3 approved 2018-10-14, published 2019-01-15</w:t>
      </w:r>
    </w:p>
    <w:p w14:paraId="0DB95237" w14:textId="56EAD192" w:rsidR="003651E7" w:rsidRPr="00CF512D" w:rsidRDefault="003651E7" w:rsidP="000C06CF">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0C06CF">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pPr>
      <w:r w:rsidRPr="00CF512D">
        <w:t>Reference software</w:t>
      </w:r>
    </w:p>
    <w:p w14:paraId="72ED965D" w14:textId="75D25842" w:rsidR="003651E7" w:rsidRPr="00CF512D" w:rsidRDefault="003651E7" w:rsidP="000C06CF">
      <w:pPr>
        <w:pStyle w:val="Aufzhlungszeichen2"/>
        <w:numPr>
          <w:ilvl w:val="3"/>
          <w:numId w:val="19"/>
        </w:numPr>
      </w:pPr>
      <w:r w:rsidRPr="00CF512D">
        <w:t>H.265.2 V4 approved 2016-12-22, published 2017-04-10</w:t>
      </w:r>
    </w:p>
    <w:p w14:paraId="675CB1FB" w14:textId="0C429F80" w:rsidR="003651E7" w:rsidRPr="00CF512D" w:rsidRDefault="003651E7" w:rsidP="000C06CF">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pPr>
      <w:r w:rsidRPr="00CF512D">
        <w:t>VVC</w:t>
      </w:r>
    </w:p>
    <w:p w14:paraId="5FA394E6" w14:textId="7EE51E0D" w:rsidR="00E80C2B" w:rsidRPr="00CF512D" w:rsidRDefault="00E80C2B" w:rsidP="000C06CF">
      <w:pPr>
        <w:pStyle w:val="Aufzhlungszeichen2"/>
        <w:keepNext/>
        <w:numPr>
          <w:ilvl w:val="2"/>
          <w:numId w:val="19"/>
        </w:numPr>
      </w:pPr>
      <w:r w:rsidRPr="00CF512D">
        <w:t xml:space="preserve">H.266 V1 </w:t>
      </w:r>
      <w:bookmarkStart w:id="21" w:name="_Hlk95733598"/>
      <w:bookmarkStart w:id="22" w:name="_Hlk95733513"/>
      <w:r w:rsidRPr="00CF512D">
        <w:t>approved 2020-08-29</w:t>
      </w:r>
      <w:bookmarkEnd w:id="21"/>
      <w:r w:rsidRPr="00CF512D">
        <w:t>, published 2020-11-10</w:t>
      </w:r>
      <w:bookmarkEnd w:id="22"/>
    </w:p>
    <w:p w14:paraId="36BED7F4" w14:textId="758740DE" w:rsidR="00E80C2B" w:rsidRPr="00CF512D" w:rsidRDefault="00E80C2B" w:rsidP="000C06CF">
      <w:pPr>
        <w:pStyle w:val="Aufzhlungszeichen2"/>
        <w:numPr>
          <w:ilvl w:val="2"/>
          <w:numId w:val="19"/>
        </w:numPr>
      </w:pPr>
      <w:bookmarkStart w:id="23" w:name="_Hlk95733526"/>
      <w:r w:rsidRPr="00CF512D">
        <w:t>ISO/IEC 23090-3:2021 (Ed. 1) published 2021-02-16</w:t>
      </w:r>
      <w:bookmarkEnd w:id="23"/>
    </w:p>
    <w:p w14:paraId="60D085D3" w14:textId="4B704320" w:rsidR="00E83829" w:rsidRPr="00CF512D" w:rsidRDefault="00E83829" w:rsidP="000C06CF">
      <w:pPr>
        <w:pStyle w:val="Aufzhlungszeichen2"/>
        <w:numPr>
          <w:ilvl w:val="2"/>
          <w:numId w:val="19"/>
        </w:numPr>
      </w:pPr>
      <w:r w:rsidRPr="00CF512D">
        <w:t xml:space="preserve">H.266 V2 </w:t>
      </w:r>
      <w:r w:rsidR="00570EFA" w:rsidRPr="00CF512D">
        <w:t xml:space="preserve">with operation range extensions, </w:t>
      </w:r>
      <w:r w:rsidRPr="00CF512D">
        <w:t xml:space="preserve">Consented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0C06CF">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0C06CF">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0C06CF">
      <w:pPr>
        <w:pStyle w:val="Aufzhlungszeichen2"/>
        <w:numPr>
          <w:ilvl w:val="2"/>
          <w:numId w:val="19"/>
        </w:numPr>
      </w:pPr>
      <w:r w:rsidRPr="00CF512D">
        <w:t>Conformance testing</w:t>
      </w:r>
    </w:p>
    <w:p w14:paraId="199807E9" w14:textId="2F33E83D" w:rsidR="00E83829" w:rsidRPr="00CF512D" w:rsidRDefault="00E83829" w:rsidP="000C06CF">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0C06CF">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0C06CF">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0C06CF">
      <w:pPr>
        <w:pStyle w:val="Aufzhlungszeichen2"/>
        <w:numPr>
          <w:ilvl w:val="2"/>
          <w:numId w:val="19"/>
        </w:numPr>
      </w:pPr>
      <w:r w:rsidRPr="00CF512D">
        <w:t>Reference software</w:t>
      </w:r>
    </w:p>
    <w:p w14:paraId="5E591560" w14:textId="7E8CF6B8" w:rsidR="00E83829" w:rsidRPr="00CF512D" w:rsidRDefault="00E83829" w:rsidP="000C06CF">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0C06CF">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0C06CF">
      <w:pPr>
        <w:pStyle w:val="Aufzhlungszeichen2"/>
        <w:keepNext/>
        <w:numPr>
          <w:ilvl w:val="1"/>
          <w:numId w:val="19"/>
        </w:numPr>
      </w:pPr>
      <w:r w:rsidRPr="00CF512D">
        <w:t>VSEI</w:t>
      </w:r>
    </w:p>
    <w:p w14:paraId="16F0DCE4" w14:textId="0463727A" w:rsidR="005A53FE" w:rsidRPr="00CF512D" w:rsidRDefault="00E80C2B" w:rsidP="000C06CF">
      <w:pPr>
        <w:pStyle w:val="Aufzhlungszeichen2"/>
        <w:keepNext/>
        <w:numPr>
          <w:ilvl w:val="2"/>
          <w:numId w:val="19"/>
        </w:numPr>
      </w:pPr>
      <w:r w:rsidRPr="00CF512D">
        <w:t>H.274 V1 approved 2020-08-29, published 2020-11-10</w:t>
      </w:r>
    </w:p>
    <w:p w14:paraId="386C0798" w14:textId="77777777" w:rsidR="005A53FE" w:rsidRPr="00CF512D" w:rsidRDefault="00E80C2B" w:rsidP="000C06CF">
      <w:pPr>
        <w:pStyle w:val="Aufzhlungszeichen2"/>
        <w:keepNext/>
        <w:numPr>
          <w:ilvl w:val="2"/>
          <w:numId w:val="19"/>
        </w:numPr>
      </w:pPr>
      <w:r w:rsidRPr="00CF512D">
        <w:t>ISO/IEC 23002-7:2021 (Ed. 1) published 2021-01-28</w:t>
      </w:r>
    </w:p>
    <w:p w14:paraId="1A929B71" w14:textId="786779D4" w:rsidR="00E80C2B" w:rsidRPr="00CF512D" w:rsidRDefault="005A53FE" w:rsidP="000C06CF">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0C06CF">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0C06CF">
      <w:pPr>
        <w:pStyle w:val="Aufzhlungszeichen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0C06CF">
      <w:pPr>
        <w:pStyle w:val="Aufzhlungszeichen2"/>
        <w:numPr>
          <w:ilvl w:val="1"/>
          <w:numId w:val="19"/>
        </w:numPr>
      </w:pPr>
      <w:r w:rsidRPr="00CF512D">
        <w:t>CICP</w:t>
      </w:r>
    </w:p>
    <w:p w14:paraId="3AAE7AB7" w14:textId="13C4ECF0" w:rsidR="00683B9A" w:rsidRPr="00CF512D" w:rsidRDefault="00CB5EC7" w:rsidP="000C06CF">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0C06CF">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0C06CF">
      <w:pPr>
        <w:pStyle w:val="Aufzhlungszeichen2"/>
        <w:numPr>
          <w:ilvl w:val="2"/>
          <w:numId w:val="19"/>
        </w:numPr>
      </w:pPr>
      <w:r>
        <w:t xml:space="preserve">ISO/IEC </w:t>
      </w:r>
      <w:r w:rsidRPr="00CF512D">
        <w:t>23091-2</w:t>
      </w:r>
      <w:r>
        <w:t>:202x (Ed. 3) Request for new edition and WD for YCgCo-Re and YCoCg-Ro issued at 26</w:t>
      </w:r>
      <w:r w:rsidRPr="00553EA5">
        <w:rPr>
          <w:vertAlign w:val="superscript"/>
        </w:rPr>
        <w:t>th</w:t>
      </w:r>
      <w:r>
        <w:t xml:space="preserve"> meeting 2022-04-29</w:t>
      </w:r>
    </w:p>
    <w:p w14:paraId="745879B0" w14:textId="68085C19" w:rsidR="00E84B51" w:rsidRPr="00CF512D" w:rsidRDefault="00E84B51" w:rsidP="000C06CF">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0C06CF">
      <w:pPr>
        <w:pStyle w:val="Aufzhlungszeichen2"/>
        <w:numPr>
          <w:ilvl w:val="2"/>
          <w:numId w:val="19"/>
        </w:numPr>
      </w:pPr>
      <w:r w:rsidRPr="00CF512D">
        <w:t>H.Sup15 V1, approved 2017-01-27, published 2017-04-12</w:t>
      </w:r>
    </w:p>
    <w:p w14:paraId="077F4211" w14:textId="67022CD9" w:rsidR="000D6768" w:rsidRPr="00CF512D" w:rsidRDefault="000D6768" w:rsidP="000C06CF">
      <w:pPr>
        <w:pStyle w:val="Aufzhlungszeichen2"/>
        <w:numPr>
          <w:ilvl w:val="2"/>
          <w:numId w:val="19"/>
        </w:numPr>
      </w:pPr>
      <w:r w:rsidRPr="00CF512D">
        <w:t>ISO/IEC TR 23008-14:2018 published 2018-08</w:t>
      </w:r>
    </w:p>
    <w:p w14:paraId="290DCA99" w14:textId="37B9E8DE" w:rsidR="00E84B51" w:rsidRPr="00CF512D" w:rsidRDefault="00E84B51" w:rsidP="000C06CF">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0C06CF">
      <w:pPr>
        <w:pStyle w:val="Aufzhlungszeichen2"/>
        <w:numPr>
          <w:ilvl w:val="2"/>
          <w:numId w:val="19"/>
        </w:numPr>
      </w:pPr>
      <w:r w:rsidRPr="00CF512D">
        <w:t>H.Sup18 V1, approved 2017-10-27, published 2018-01-18</w:t>
      </w:r>
    </w:p>
    <w:p w14:paraId="588A4066" w14:textId="1130AE93" w:rsidR="000D6768" w:rsidRPr="00CF512D" w:rsidRDefault="000D6768" w:rsidP="000C06CF">
      <w:pPr>
        <w:pStyle w:val="Aufzhlungszeichen2"/>
        <w:numPr>
          <w:ilvl w:val="2"/>
          <w:numId w:val="19"/>
        </w:numPr>
      </w:pPr>
      <w:r w:rsidRPr="00CF512D">
        <w:t>ISO/IEC TR 23008-15:2018 published 2018-08</w:t>
      </w:r>
    </w:p>
    <w:p w14:paraId="79DA945D" w14:textId="30242F14" w:rsidR="00CA2FB7" w:rsidRPr="00CF512D" w:rsidRDefault="00CA2FB7" w:rsidP="000C06CF">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0C06CF">
      <w:pPr>
        <w:pStyle w:val="Aufzhlungszeichen2"/>
        <w:numPr>
          <w:ilvl w:val="2"/>
          <w:numId w:val="19"/>
        </w:numPr>
      </w:pPr>
      <w:r w:rsidRPr="00CF512D">
        <w:t>H.Sup19 V3 approved 2021-04-30, published 2021-06-04</w:t>
      </w:r>
    </w:p>
    <w:p w14:paraId="6C43780D" w14:textId="77777777" w:rsidR="00CA2FB7" w:rsidRPr="00CF512D" w:rsidRDefault="00CA2FB7" w:rsidP="000C06CF">
      <w:pPr>
        <w:pStyle w:val="Aufzhlungszeichen2"/>
        <w:numPr>
          <w:ilvl w:val="2"/>
          <w:numId w:val="19"/>
        </w:numPr>
      </w:pPr>
      <w:r w:rsidRPr="00CF512D">
        <w:t>ISO/IEC TR 23091-4 (Ed. 3) published 2021-05-23</w:t>
      </w:r>
    </w:p>
    <w:p w14:paraId="63AB324C" w14:textId="772ED613" w:rsidR="00CA2FB7" w:rsidRPr="00CF512D" w:rsidRDefault="00CA2FB7" w:rsidP="000C06CF">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0C06CF">
      <w:pPr>
        <w:pStyle w:val="Aufzhlungszeichen2"/>
        <w:numPr>
          <w:ilvl w:val="2"/>
          <w:numId w:val="19"/>
        </w:numPr>
      </w:pPr>
      <w:r w:rsidRPr="00CF512D">
        <w:t>HSTP-VID-WPOM V1: approved 2020-07-03, published 2020-11</w:t>
      </w:r>
    </w:p>
    <w:p w14:paraId="0472FD39" w14:textId="77777777" w:rsidR="00CA2FB7" w:rsidRPr="00CF512D" w:rsidRDefault="00CA2FB7" w:rsidP="000C06CF">
      <w:pPr>
        <w:pStyle w:val="Aufzhlungszeichen2"/>
        <w:numPr>
          <w:ilvl w:val="2"/>
          <w:numId w:val="19"/>
        </w:numPr>
      </w:pPr>
      <w:r w:rsidRPr="00CF512D">
        <w:t>ISO/IEC TR 23002-8 (Ed. 1) published 2021-05-20</w:t>
      </w:r>
    </w:p>
    <w:p w14:paraId="4D86782E" w14:textId="0D0A2F35" w:rsidR="00CA2FB7" w:rsidRPr="00CF512D" w:rsidRDefault="00F342F7" w:rsidP="000C06CF">
      <w:pPr>
        <w:pStyle w:val="Aufzhlungszeichen2"/>
        <w:numPr>
          <w:ilvl w:val="1"/>
          <w:numId w:val="19"/>
        </w:numPr>
      </w:pPr>
      <w:r w:rsidRPr="00CF512D">
        <w:t>Film grain synthesis technologies for video applications</w:t>
      </w:r>
    </w:p>
    <w:p w14:paraId="34AF1D29" w14:textId="3CE06DEE" w:rsidR="00F342F7" w:rsidRPr="00CF512D" w:rsidRDefault="00F342F7" w:rsidP="000C06CF">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 xml:space="preserve">uploaded </w:t>
      </w:r>
      <w:r w:rsidR="00D100D5" w:rsidRPr="00CF512D">
        <w:rPr>
          <w:szCs w:val="22"/>
        </w:rPr>
        <w:t>2022-04-20</w:t>
      </w:r>
      <w:r w:rsidR="009F4CCC">
        <w:rPr>
          <w:szCs w:val="22"/>
        </w:rPr>
        <w:t xml:space="preserve">, no action </w:t>
      </w:r>
      <w:r w:rsidR="00D461ED">
        <w:rPr>
          <w:szCs w:val="22"/>
        </w:rPr>
        <w:t xml:space="preserve">taken </w:t>
      </w:r>
      <w:r w:rsidR="009F4CCC">
        <w:rPr>
          <w:szCs w:val="22"/>
        </w:rPr>
        <w:t>at 26</w:t>
      </w:r>
      <w:r w:rsidR="009F4CCC" w:rsidRPr="00DD4584">
        <w:rPr>
          <w:szCs w:val="22"/>
          <w:vertAlign w:val="superscript"/>
        </w:rPr>
        <w:t>th</w:t>
      </w:r>
      <w:r w:rsidR="009F4CCC">
        <w:rPr>
          <w:szCs w:val="22"/>
        </w:rPr>
        <w:t xml:space="preserve"> meeti</w:t>
      </w:r>
      <w:r w:rsidR="00962328">
        <w:rPr>
          <w:szCs w:val="22"/>
        </w:rPr>
        <w:t>n</w:t>
      </w:r>
      <w:r w:rsidR="009F4CCC">
        <w:rPr>
          <w:szCs w:val="22"/>
        </w:rPr>
        <w:t>g</w:t>
      </w:r>
    </w:p>
    <w:p w14:paraId="2B0A3877" w14:textId="2EAE6B55" w:rsidR="00B4389B" w:rsidRPr="00CF512D" w:rsidRDefault="00B4389B" w:rsidP="000C06CF">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0C06CF">
      <w:pPr>
        <w:numPr>
          <w:ilvl w:val="2"/>
          <w:numId w:val="19"/>
        </w:numPr>
      </w:pPr>
      <w:r w:rsidRPr="00CF512D">
        <w:t>ISO/IEC 14496-10:2020 (Ed. 9)</w:t>
      </w:r>
      <w:r w:rsidR="00F342F7" w:rsidRPr="00CF512D">
        <w:t xml:space="preserve"> AVC</w:t>
      </w:r>
    </w:p>
    <w:p w14:paraId="496C5E9B" w14:textId="16D1558E" w:rsidR="00B4389B" w:rsidRPr="00CF512D" w:rsidRDefault="00B4389B" w:rsidP="000C06CF">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0C06CF">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0C06CF">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0C06CF">
      <w:pPr>
        <w:pStyle w:val="Aufzhlungszeichen2"/>
        <w:keepNext/>
        <w:numPr>
          <w:ilvl w:val="1"/>
          <w:numId w:val="19"/>
        </w:numPr>
      </w:pPr>
      <w:bookmarkStart w:id="24"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0C06CF">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0C06CF">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0C06CF">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pPr>
      <w:r w:rsidRPr="00CF512D">
        <w:t>ISO/IEC 23090-15:202X – VVC conformance – FDIS issued and public availability requested at the 24th meeting (October 2021)</w:t>
      </w:r>
    </w:p>
    <w:p w14:paraId="524868AF" w14:textId="13C3C862" w:rsidR="00A0302A" w:rsidRPr="00CF512D" w:rsidRDefault="00A0302A" w:rsidP="000C06CF">
      <w:pPr>
        <w:pStyle w:val="Aufzhlungszeichen2"/>
        <w:numPr>
          <w:ilvl w:val="2"/>
          <w:numId w:val="19"/>
        </w:numPr>
      </w:pPr>
      <w:r w:rsidRPr="00CF512D">
        <w:t>ISO/IEC 23090-16:202X – VVC reference software – FDIS issued and public availability requested at the 25th meeting (January 2022)</w:t>
      </w:r>
    </w:p>
    <w:bookmarkEnd w:id="24"/>
    <w:p w14:paraId="3CDC156E" w14:textId="77777777" w:rsidR="00A0302A" w:rsidRPr="00CF512D" w:rsidRDefault="00A0302A" w:rsidP="000C06CF">
      <w:pPr>
        <w:pStyle w:val="Aufzhlungszeichen2"/>
        <w:numPr>
          <w:ilvl w:val="0"/>
          <w:numId w:val="19"/>
        </w:numPr>
      </w:pPr>
      <w:r w:rsidRPr="00CF512D">
        <w:t>Draft standards progression status</w:t>
      </w:r>
    </w:p>
    <w:p w14:paraId="0F87FA2C" w14:textId="7604DE66" w:rsidR="00A44A1E" w:rsidRPr="00CF512D" w:rsidRDefault="00D53251" w:rsidP="000C06CF">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0C06CF">
      <w:pPr>
        <w:pStyle w:val="Aufzhlungszeichen2"/>
        <w:numPr>
          <w:ilvl w:val="1"/>
          <w:numId w:val="19"/>
        </w:numPr>
      </w:pPr>
      <w:r w:rsidRPr="00CF512D">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3C61F9">
      <w:pPr>
        <w:pStyle w:val="Aufzhlungszeichen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0C06CF">
      <w:pPr>
        <w:pStyle w:val="Aufzhlungszeichen2"/>
        <w:numPr>
          <w:ilvl w:val="1"/>
          <w:numId w:val="19"/>
        </w:numPr>
      </w:pPr>
      <w:r w:rsidRPr="00CF512D">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0C06CF">
      <w:pPr>
        <w:pStyle w:val="Aufzhlungszeichen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0C06CF">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0C06CF">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0C06CF">
      <w:pPr>
        <w:pStyle w:val="Aufzhlungszeichen2"/>
        <w:numPr>
          <w:ilvl w:val="2"/>
          <w:numId w:val="19"/>
        </w:numPr>
      </w:pPr>
      <w:r w:rsidRPr="00CF512D">
        <w:t>For the ongoing work items, when they become finalized</w:t>
      </w:r>
    </w:p>
    <w:p w14:paraId="45A795C0" w14:textId="32716F82" w:rsidR="007850E7" w:rsidRPr="00CF512D" w:rsidRDefault="007850E7" w:rsidP="000C06CF">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7728CB">
      <w:pPr>
        <w:pStyle w:val="Aufzhlungszeichen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0C06CF">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0C06CF">
      <w:pPr>
        <w:pStyle w:val="Aufzhlungszeichen2"/>
        <w:numPr>
          <w:ilvl w:val="1"/>
          <w:numId w:val="19"/>
        </w:numPr>
      </w:pPr>
      <w:r w:rsidRPr="00CF512D">
        <w:t>There were no objections voiced in the opening plenary to the consideration of late contributions.</w:t>
      </w:r>
    </w:p>
    <w:p w14:paraId="71084B5F" w14:textId="1325A5C2" w:rsidR="008E3BE5" w:rsidRPr="00CF512D" w:rsidRDefault="00645F85" w:rsidP="000C06CF">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0C06CF">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0C06CF">
      <w:pPr>
        <w:numPr>
          <w:ilvl w:val="0"/>
          <w:numId w:val="19"/>
        </w:numPr>
      </w:pPr>
      <w:r w:rsidRPr="00CF512D">
        <w:t>There was somewhat less of a problem of late non-cross-check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0C06CF">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0C06CF">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0C06CF">
      <w:pPr>
        <w:numPr>
          <w:ilvl w:val="1"/>
          <w:numId w:val="19"/>
        </w:numPr>
      </w:pPr>
      <w:r w:rsidRPr="00CF512D">
        <w:t>Errata</w:t>
      </w:r>
    </w:p>
    <w:p w14:paraId="1669DC3A" w14:textId="36940B4D" w:rsidR="004E13F0" w:rsidRPr="00CF512D" w:rsidRDefault="004E13F0" w:rsidP="000C06CF">
      <w:pPr>
        <w:numPr>
          <w:ilvl w:val="1"/>
          <w:numId w:val="19"/>
        </w:numPr>
      </w:pPr>
      <w:r w:rsidRPr="00CF512D">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0C06CF">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0C06CF">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0C06CF">
      <w:pPr>
        <w:numPr>
          <w:ilvl w:val="1"/>
          <w:numId w:val="19"/>
        </w:numPr>
      </w:pPr>
      <w:r w:rsidRPr="00CF512D">
        <w:t>Additional SEI in VSEI (CDAM)</w:t>
      </w:r>
    </w:p>
    <w:p w14:paraId="70D7E8B5" w14:textId="257FE982" w:rsidR="00F34718" w:rsidRPr="00CF512D" w:rsidRDefault="00F34718" w:rsidP="000C06CF">
      <w:pPr>
        <w:numPr>
          <w:ilvl w:val="1"/>
          <w:numId w:val="19"/>
        </w:numPr>
      </w:pPr>
      <w:r w:rsidRPr="00CF512D">
        <w:t>Preparation of TR for film grain</w:t>
      </w:r>
      <w:r w:rsidR="00C8306B" w:rsidRPr="00CF512D">
        <w:t xml:space="preserve"> (draft 2)</w:t>
      </w:r>
    </w:p>
    <w:p w14:paraId="372DF69F" w14:textId="3BCE4A62" w:rsidR="009D2802" w:rsidRPr="00CF512D" w:rsidRDefault="009D2802" w:rsidP="000C06CF">
      <w:pPr>
        <w:numPr>
          <w:ilvl w:val="1"/>
          <w:numId w:val="19"/>
        </w:numPr>
      </w:pPr>
      <w:r w:rsidRPr="00CF512D">
        <w:t>New edition video CICP (CD)</w:t>
      </w:r>
    </w:p>
    <w:p w14:paraId="74086F5F" w14:textId="52B22CF4" w:rsidR="00227E9A" w:rsidRPr="00CF512D" w:rsidRDefault="00227E9A" w:rsidP="000C06CF">
      <w:pPr>
        <w:numPr>
          <w:ilvl w:val="1"/>
          <w:numId w:val="19"/>
        </w:numPr>
      </w:pPr>
      <w:r w:rsidRPr="00CF512D">
        <w:t>Additional colo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0C06CF">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0C06CF">
      <w:pPr>
        <w:numPr>
          <w:ilvl w:val="2"/>
          <w:numId w:val="19"/>
        </w:numPr>
      </w:pPr>
      <w:r w:rsidRPr="00CF512D">
        <w:t>Enhanced compression beyond VVC</w:t>
      </w:r>
    </w:p>
    <w:p w14:paraId="20CE0070" w14:textId="6A9516B4" w:rsidR="001434EE" w:rsidRPr="00CF512D" w:rsidRDefault="001434EE" w:rsidP="000C06CF">
      <w:pPr>
        <w:numPr>
          <w:ilvl w:val="0"/>
          <w:numId w:val="19"/>
        </w:numPr>
      </w:pPr>
      <w:r w:rsidRPr="00CF512D">
        <w:t>Liaison</w:t>
      </w:r>
      <w:r w:rsidR="00CB5EC7" w:rsidRPr="00CF512D">
        <w:t xml:space="preserve"> communication</w:t>
      </w:r>
      <w:r w:rsidR="00F34718" w:rsidRPr="00CF512D">
        <w:t xml:space="preserve">: </w:t>
      </w:r>
      <w:r w:rsidR="009D2802" w:rsidRPr="00CF512D">
        <w:rPr>
          <w:highlight w:val="yellow"/>
        </w:rPr>
        <w:t>tbd</w:t>
      </w:r>
      <w:r w:rsidR="001935ED" w:rsidRPr="00CF512D">
        <w:t>.</w:t>
      </w:r>
      <w:r w:rsidR="00BE4358">
        <w:t xml:space="preserve"> -&gt; </w:t>
      </w:r>
      <w:r w:rsidR="00FC48F0">
        <w:t>JPEG?</w:t>
      </w:r>
    </w:p>
    <w:p w14:paraId="0AB8A98F" w14:textId="11FFD102" w:rsidR="00143ABD" w:rsidRPr="00CF512D" w:rsidRDefault="00A31A2E" w:rsidP="000C06CF">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0C06CF">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6A35CC35" w14:textId="5D7F1114" w:rsidR="00C81972" w:rsidRPr="00CF512D" w:rsidRDefault="00C81972" w:rsidP="000C06CF">
      <w:pPr>
        <w:numPr>
          <w:ilvl w:val="0"/>
          <w:numId w:val="19"/>
        </w:numPr>
      </w:pPr>
      <w:r w:rsidRPr="00CF512D">
        <w:t>Principles of standards development were discussed.</w:t>
      </w:r>
    </w:p>
    <w:p w14:paraId="6EBF1995" w14:textId="2FB64592" w:rsidR="00497F2A" w:rsidRPr="00CF512D" w:rsidRDefault="00497F2A" w:rsidP="000C06CF">
      <w:pPr>
        <w:numPr>
          <w:ilvl w:val="0"/>
          <w:numId w:val="19"/>
        </w:numPr>
      </w:pPr>
      <w:r w:rsidRPr="00CF512D">
        <w:t>Meeting plans need to be discussed</w:t>
      </w:r>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0C06CF">
      <w:pPr>
        <w:pStyle w:val="Aufzhlungszeichen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0C06CF">
      <w:pPr>
        <w:pStyle w:val="Aufzhlungszeichen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0C06CF">
      <w:pPr>
        <w:pStyle w:val="Aufzhlungszeichen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0C06CF">
      <w:pPr>
        <w:pStyle w:val="Aufzhlungszeichen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0C06CF">
      <w:pPr>
        <w:pStyle w:val="Aufzhlungszeichen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0C06CF">
      <w:pPr>
        <w:keepNext/>
        <w:keepLines/>
      </w:pPr>
      <w:r w:rsidRPr="00CF512D">
        <w:t>S</w:t>
      </w:r>
      <w:r w:rsidR="00065E9E" w:rsidRPr="00CF512D">
        <w:t xml:space="preserve">essions were announced via the calendar in the JVET document site at least 22 hrs. in advance. </w:t>
      </w:r>
      <w:r w:rsidR="00980639"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0C06CF">
      <w:pPr>
        <w:keepNext/>
        <w:numPr>
          <w:ilvl w:val="0"/>
          <w:numId w:val="19"/>
        </w:numPr>
      </w:pPr>
      <w:r w:rsidRPr="00CF512D">
        <w:t>Wed</w:t>
      </w:r>
      <w:r w:rsidR="00B164D2" w:rsidRPr="00CF512D">
        <w:t xml:space="preserve">. </w:t>
      </w:r>
      <w:r w:rsidR="00F12888" w:rsidRPr="00CF512D">
        <w:t>13</w:t>
      </w:r>
      <w:r w:rsidR="00980639" w:rsidRPr="00CF512D">
        <w:t xml:space="preserve"> </w:t>
      </w:r>
      <w:r w:rsidR="00F12888" w:rsidRPr="00CF512D">
        <w:t>July,</w:t>
      </w:r>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0C06CF">
      <w:pPr>
        <w:pStyle w:val="Aufzhlungszeichen2"/>
        <w:keepNext/>
        <w:numPr>
          <w:ilvl w:val="1"/>
          <w:numId w:val="9"/>
        </w:numPr>
      </w:pPr>
      <w:r w:rsidRPr="00CF512D">
        <w:t>Session 1:</w:t>
      </w:r>
    </w:p>
    <w:p w14:paraId="7E6BF298" w14:textId="30C66800" w:rsidR="009B3B8E" w:rsidRPr="00CF512D" w:rsidRDefault="00C8306B" w:rsidP="000C06CF">
      <w:pPr>
        <w:pStyle w:val="Aufzhlungszeichen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0C06CF">
      <w:pPr>
        <w:pStyle w:val="Aufzhlungszeichen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0C06CF">
      <w:pPr>
        <w:pStyle w:val="Aufzhlungszeichen2"/>
        <w:keepNext/>
        <w:numPr>
          <w:ilvl w:val="1"/>
          <w:numId w:val="9"/>
        </w:numPr>
      </w:pPr>
      <w:r w:rsidRPr="00CF512D">
        <w:t>Session 2</w:t>
      </w:r>
      <w:r w:rsidR="00051543" w:rsidRPr="00CF512D">
        <w:t>:</w:t>
      </w:r>
    </w:p>
    <w:p w14:paraId="3A0F7737" w14:textId="73DA250D" w:rsidR="00BE762D" w:rsidRPr="00CF512D" w:rsidRDefault="00037357" w:rsidP="000C06CF">
      <w:pPr>
        <w:pStyle w:val="Aufzhlungszeichen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0C06CF">
      <w:pPr>
        <w:pStyle w:val="Aufzhlungszeichen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0C06CF">
      <w:pPr>
        <w:pStyle w:val="Aufzhlungszeichen2"/>
        <w:keepNext/>
        <w:numPr>
          <w:ilvl w:val="1"/>
          <w:numId w:val="9"/>
        </w:numPr>
      </w:pPr>
      <w:r w:rsidRPr="00CF512D">
        <w:t>Session 3</w:t>
      </w:r>
      <w:r w:rsidR="00051543" w:rsidRPr="00CF512D">
        <w:t>:</w:t>
      </w:r>
    </w:p>
    <w:p w14:paraId="5478193F" w14:textId="52A32409" w:rsidR="00980639" w:rsidRPr="00CF512D" w:rsidRDefault="00F12888" w:rsidP="000C06CF">
      <w:pPr>
        <w:pStyle w:val="Aufzhlungszeichen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0C06CF">
      <w:pPr>
        <w:pStyle w:val="Aufzhlungszeichen2"/>
        <w:keepNext/>
        <w:numPr>
          <w:ilvl w:val="1"/>
          <w:numId w:val="9"/>
        </w:numPr>
      </w:pPr>
      <w:r w:rsidRPr="00CF512D">
        <w:t>Session 4</w:t>
      </w:r>
      <w:r w:rsidR="00051543" w:rsidRPr="00CF512D">
        <w:t>:</w:t>
      </w:r>
    </w:p>
    <w:p w14:paraId="3270B110" w14:textId="38CEC83D" w:rsidR="004B7F85" w:rsidRPr="00CF512D" w:rsidRDefault="00F12888" w:rsidP="000C06CF">
      <w:pPr>
        <w:pStyle w:val="Aufzhlungszeichen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0C06CF">
      <w:pPr>
        <w:keepNext/>
        <w:numPr>
          <w:ilvl w:val="0"/>
          <w:numId w:val="9"/>
        </w:numPr>
      </w:pPr>
      <w:r w:rsidRPr="00CF512D">
        <w:t>Thu</w:t>
      </w:r>
      <w:r w:rsidR="00601E72" w:rsidRPr="00CF512D">
        <w:t xml:space="preserve">. </w:t>
      </w:r>
      <w:r w:rsidR="00F12888" w:rsidRPr="00CF512D">
        <w:t>14 July,</w:t>
      </w:r>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0C06CF">
      <w:pPr>
        <w:pStyle w:val="Aufzhlungszeichen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0C06CF">
      <w:pPr>
        <w:pStyle w:val="Aufzhlungszeichen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2C38A0">
      <w:pPr>
        <w:pStyle w:val="Aufzhlungszeichen2"/>
        <w:keepNext/>
        <w:numPr>
          <w:ilvl w:val="1"/>
          <w:numId w:val="9"/>
        </w:numPr>
      </w:pPr>
      <w:r w:rsidRPr="00CF512D">
        <w:t xml:space="preserve">Session </w:t>
      </w:r>
      <w:r>
        <w:t>6</w:t>
      </w:r>
      <w:r w:rsidRPr="00CF512D">
        <w:t>:</w:t>
      </w:r>
    </w:p>
    <w:p w14:paraId="320A6A3A" w14:textId="7D9D32C6" w:rsidR="002C38A0" w:rsidRPr="00CF512D" w:rsidRDefault="002C38A0" w:rsidP="002C38A0">
      <w:pPr>
        <w:pStyle w:val="Aufzhlungszeichen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923748">
      <w:pPr>
        <w:pStyle w:val="Aufzhlungszeichen2"/>
        <w:keepNext/>
        <w:numPr>
          <w:ilvl w:val="1"/>
          <w:numId w:val="9"/>
        </w:numPr>
      </w:pPr>
      <w:r w:rsidRPr="00CF512D">
        <w:t xml:space="preserve">Session </w:t>
      </w:r>
      <w:r>
        <w:t>7</w:t>
      </w:r>
      <w:r w:rsidRPr="00CF512D">
        <w:t>:</w:t>
      </w:r>
    </w:p>
    <w:p w14:paraId="29BBFCE8" w14:textId="630ACAB5" w:rsidR="00923748" w:rsidRPr="00CF512D" w:rsidRDefault="00923748" w:rsidP="00923748">
      <w:pPr>
        <w:pStyle w:val="Aufzhlungszeichen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923748">
      <w:pPr>
        <w:pStyle w:val="Aufzhlungszeichen2"/>
        <w:keepNext/>
        <w:numPr>
          <w:ilvl w:val="1"/>
          <w:numId w:val="9"/>
        </w:numPr>
      </w:pPr>
      <w:r w:rsidRPr="00CF512D">
        <w:t xml:space="preserve">Session </w:t>
      </w:r>
      <w:r>
        <w:t>8</w:t>
      </w:r>
      <w:r w:rsidRPr="00CF512D">
        <w:t>:</w:t>
      </w:r>
    </w:p>
    <w:p w14:paraId="66CEDBE1" w14:textId="51DFE24A" w:rsidR="00923748" w:rsidRPr="00CF512D" w:rsidRDefault="00923748" w:rsidP="00923748">
      <w:pPr>
        <w:pStyle w:val="Aufzhlungszeichen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F12888">
      <w:pPr>
        <w:keepNext/>
        <w:numPr>
          <w:ilvl w:val="0"/>
          <w:numId w:val="9"/>
        </w:numPr>
      </w:pPr>
      <w:r w:rsidRPr="00CF512D">
        <w:t>Fri. 15 July, 3</w:t>
      </w:r>
      <w:r w:rsidRPr="00CF512D">
        <w:rPr>
          <w:vertAlign w:val="superscript"/>
        </w:rPr>
        <w:t>rd</w:t>
      </w:r>
      <w:r w:rsidRPr="00CF512D">
        <w:t xml:space="preserve"> day</w:t>
      </w:r>
    </w:p>
    <w:p w14:paraId="5AF74608" w14:textId="1B4B1431" w:rsidR="00D120F9" w:rsidRPr="00CF512D" w:rsidRDefault="00D120F9" w:rsidP="00D120F9">
      <w:pPr>
        <w:pStyle w:val="Aufzhlungszeichen2"/>
        <w:keepNext/>
        <w:numPr>
          <w:ilvl w:val="1"/>
          <w:numId w:val="9"/>
        </w:numPr>
      </w:pPr>
      <w:r w:rsidRPr="00CF512D">
        <w:t xml:space="preserve">Session </w:t>
      </w:r>
      <w:r w:rsidR="00DE5ABB">
        <w:t>9</w:t>
      </w:r>
      <w:r w:rsidRPr="00CF512D">
        <w:t>:</w:t>
      </w:r>
    </w:p>
    <w:p w14:paraId="5B467AD2" w14:textId="1F3E763C" w:rsidR="00D120F9" w:rsidRPr="00CF512D" w:rsidRDefault="00D120F9" w:rsidP="00D120F9">
      <w:pPr>
        <w:pStyle w:val="Aufzhlungszeichen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D120F9">
      <w:pPr>
        <w:pStyle w:val="Aufzhlungszeichen2"/>
        <w:keepNext/>
        <w:numPr>
          <w:ilvl w:val="1"/>
          <w:numId w:val="9"/>
        </w:numPr>
      </w:pPr>
      <w:r w:rsidRPr="00CF512D">
        <w:t xml:space="preserve">Session </w:t>
      </w:r>
      <w:r w:rsidR="00DE5ABB">
        <w:t>10</w:t>
      </w:r>
      <w:r w:rsidRPr="00CF512D">
        <w:t>:</w:t>
      </w:r>
    </w:p>
    <w:p w14:paraId="469159BB" w14:textId="2EC57B89" w:rsidR="00D120F9" w:rsidRPr="00CF512D" w:rsidRDefault="00D120F9" w:rsidP="00D120F9">
      <w:pPr>
        <w:pStyle w:val="Aufzhlungszeichen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2517B">
      <w:pPr>
        <w:pStyle w:val="Aufzhlungszeichen2"/>
        <w:keepNext/>
        <w:numPr>
          <w:ilvl w:val="1"/>
          <w:numId w:val="9"/>
        </w:numPr>
      </w:pPr>
      <w:r w:rsidRPr="00CF512D">
        <w:t xml:space="preserve">Session </w:t>
      </w:r>
      <w:r>
        <w:t>11</w:t>
      </w:r>
      <w:r w:rsidRPr="00CF512D">
        <w:t>:</w:t>
      </w:r>
    </w:p>
    <w:p w14:paraId="449DD058" w14:textId="3EB825AE" w:rsidR="0042517B" w:rsidRPr="00CF512D" w:rsidRDefault="0042517B" w:rsidP="0042517B">
      <w:pPr>
        <w:pStyle w:val="Aufzhlungszeichen2"/>
        <w:numPr>
          <w:ilvl w:val="2"/>
          <w:numId w:val="9"/>
        </w:numPr>
      </w:pPr>
      <w:r>
        <w:t>1300</w:t>
      </w:r>
      <w:r w:rsidRPr="00CF512D">
        <w:t>–</w:t>
      </w:r>
      <w:r>
        <w:t>150</w:t>
      </w:r>
      <w:r w:rsidRPr="00CF512D">
        <w:t xml:space="preserve">0 </w:t>
      </w:r>
      <w:r w:rsidR="00A557F8">
        <w:t>Continue r</w:t>
      </w:r>
      <w:r w:rsidR="00A557F8" w:rsidRPr="00CF512D">
        <w:t xml:space="preserve">eview of </w:t>
      </w:r>
      <w:r w:rsidR="00A557F8">
        <w:t>EE2 related (5.3.3) and other ECM related (5.3.4)</w:t>
      </w:r>
    </w:p>
    <w:p w14:paraId="754E87AC" w14:textId="548834FF" w:rsidR="0042517B" w:rsidRPr="00CF512D" w:rsidRDefault="0042517B" w:rsidP="0042517B">
      <w:pPr>
        <w:pStyle w:val="Aufzhlungszeichen2"/>
        <w:keepNext/>
        <w:numPr>
          <w:ilvl w:val="1"/>
          <w:numId w:val="9"/>
        </w:numPr>
      </w:pPr>
      <w:r w:rsidRPr="00CF512D">
        <w:t xml:space="preserve">Session </w:t>
      </w:r>
      <w:r>
        <w:t>12</w:t>
      </w:r>
      <w:r w:rsidRPr="00CF512D">
        <w:t>:</w:t>
      </w:r>
    </w:p>
    <w:p w14:paraId="60B7CB2B" w14:textId="60ACE5EE" w:rsidR="0042517B" w:rsidRPr="00CF512D" w:rsidRDefault="0042517B" w:rsidP="0042517B">
      <w:pPr>
        <w:pStyle w:val="Aufzhlungszeichen2"/>
        <w:numPr>
          <w:ilvl w:val="2"/>
          <w:numId w:val="9"/>
        </w:numPr>
      </w:pPr>
      <w:r>
        <w:t>1520</w:t>
      </w:r>
      <w:r w:rsidRPr="00CF512D">
        <w:t>–</w:t>
      </w:r>
      <w:r>
        <w:t>172</w:t>
      </w:r>
      <w:r w:rsidRPr="00CF512D">
        <w:t xml:space="preserve">0 </w:t>
      </w:r>
      <w:r w:rsidR="000F1CCC">
        <w:t>Continue r</w:t>
      </w:r>
      <w:r w:rsidR="000F1CCC" w:rsidRPr="00CF512D">
        <w:t xml:space="preserve">eview of </w:t>
      </w:r>
      <w:r w:rsidR="000F1CCC">
        <w:t>EE1 (5.2.2)</w:t>
      </w:r>
    </w:p>
    <w:p w14:paraId="0E72B6A6" w14:textId="315A98A7" w:rsidR="007C336D" w:rsidRPr="00CF512D" w:rsidRDefault="007C336D" w:rsidP="000C06CF">
      <w:pPr>
        <w:keepNext/>
        <w:numPr>
          <w:ilvl w:val="0"/>
          <w:numId w:val="9"/>
        </w:numPr>
      </w:pPr>
      <w:r w:rsidRPr="00CF512D">
        <w:t xml:space="preserve">Mon. </w:t>
      </w:r>
      <w:r w:rsidR="00F12888" w:rsidRPr="00CF512D">
        <w:t>18</w:t>
      </w:r>
      <w:r w:rsidRPr="00CF512D">
        <w:t xml:space="preserve"> </w:t>
      </w:r>
      <w:r w:rsidR="00F12888" w:rsidRPr="00CF512D">
        <w:t>July</w:t>
      </w:r>
      <w:r w:rsidRPr="00CF512D">
        <w:t>, 4</w:t>
      </w:r>
      <w:r w:rsidRPr="00CF512D">
        <w:rPr>
          <w:vertAlign w:val="superscript"/>
        </w:rPr>
        <w:t>th</w:t>
      </w:r>
      <w:r w:rsidRPr="00CF512D">
        <w:t xml:space="preserve"> day</w:t>
      </w:r>
    </w:p>
    <w:p w14:paraId="5FF221BB" w14:textId="68299FE1" w:rsidR="007C336D" w:rsidRPr="00CF512D" w:rsidRDefault="007C336D" w:rsidP="000C06CF">
      <w:pPr>
        <w:pStyle w:val="Aufzhlungszeichen2"/>
        <w:keepNext/>
        <w:numPr>
          <w:ilvl w:val="1"/>
          <w:numId w:val="9"/>
        </w:numPr>
      </w:pPr>
      <w:r w:rsidRPr="00CF512D">
        <w:t>0500–</w:t>
      </w:r>
      <w:r w:rsidR="00883B84" w:rsidRPr="00CF512D">
        <w:t>07</w:t>
      </w:r>
      <w:r w:rsidR="00883B84">
        <w:t>3</w:t>
      </w:r>
      <w:r w:rsidR="00883B84" w:rsidRPr="00CF512D">
        <w:t xml:space="preserve">0 </w:t>
      </w:r>
      <w:r w:rsidRPr="00CF512D">
        <w:t>MPEG information sharing session</w:t>
      </w:r>
    </w:p>
    <w:p w14:paraId="0FD64FFA" w14:textId="1671D94B" w:rsidR="00B71540" w:rsidRPr="00CF512D" w:rsidRDefault="00B71540" w:rsidP="00B71540">
      <w:pPr>
        <w:pStyle w:val="Aufzhlungszeichen2"/>
        <w:keepNext/>
        <w:numPr>
          <w:ilvl w:val="1"/>
          <w:numId w:val="9"/>
        </w:numPr>
      </w:pPr>
      <w:r w:rsidRPr="00CF512D">
        <w:t xml:space="preserve">Session </w:t>
      </w:r>
      <w:r>
        <w:t>13</w:t>
      </w:r>
      <w:r w:rsidRPr="00CF512D">
        <w:t>:</w:t>
      </w:r>
    </w:p>
    <w:p w14:paraId="2BC6D282" w14:textId="50D97EC8" w:rsidR="00B71540" w:rsidRPr="00CF512D" w:rsidRDefault="00883B84" w:rsidP="00B71540">
      <w:pPr>
        <w:pStyle w:val="Aufzhlungszeichen2"/>
        <w:numPr>
          <w:ilvl w:val="2"/>
          <w:numId w:val="9"/>
        </w:numPr>
      </w:pPr>
      <w:r w:rsidRPr="00CF512D">
        <w:t>0</w:t>
      </w:r>
      <w:r>
        <w:t>750</w:t>
      </w:r>
      <w:r w:rsidR="00B71540" w:rsidRPr="00CF512D">
        <w:t>–</w:t>
      </w:r>
      <w:r w:rsidR="00B71540">
        <w:t>0920</w:t>
      </w:r>
      <w:r w:rsidR="00B71540" w:rsidRPr="00CF512D">
        <w:t xml:space="preserve"> Review of </w:t>
      </w:r>
      <w:r w:rsidR="00627104">
        <w:t>EE1 related (5.2.3)</w:t>
      </w:r>
    </w:p>
    <w:p w14:paraId="415F9E09" w14:textId="7D91BE33" w:rsidR="000E46B9" w:rsidRPr="00CF512D" w:rsidRDefault="000E46B9" w:rsidP="00771EF1">
      <w:pPr>
        <w:pStyle w:val="Aufzhlungszeichen2"/>
        <w:keepNext/>
        <w:numPr>
          <w:ilvl w:val="1"/>
          <w:numId w:val="9"/>
        </w:numPr>
      </w:pPr>
      <w:r>
        <w:t>1400-1500 Joint meeting with AG 5</w:t>
      </w:r>
      <w:r w:rsidR="00627104">
        <w:t>: 4.3, 4.5</w:t>
      </w:r>
    </w:p>
    <w:p w14:paraId="402057F5" w14:textId="5B3AAF86" w:rsidR="000E46B9" w:rsidRPr="00CF512D" w:rsidRDefault="000E46B9" w:rsidP="000E46B9">
      <w:pPr>
        <w:pStyle w:val="Aufzhlungszeichen2"/>
        <w:keepNext/>
        <w:numPr>
          <w:ilvl w:val="1"/>
          <w:numId w:val="9"/>
        </w:numPr>
      </w:pPr>
      <w:r w:rsidRPr="00CF512D">
        <w:t xml:space="preserve">Session </w:t>
      </w:r>
      <w:r w:rsidR="00627104">
        <w:t>14</w:t>
      </w:r>
      <w:r w:rsidRPr="00CF512D">
        <w:t>:</w:t>
      </w:r>
    </w:p>
    <w:p w14:paraId="33DB2061" w14:textId="756C9167" w:rsidR="000E46B9" w:rsidRPr="00CF512D" w:rsidRDefault="000E46B9" w:rsidP="000E46B9">
      <w:pPr>
        <w:pStyle w:val="Aufzhlungszeichen2"/>
        <w:numPr>
          <w:ilvl w:val="2"/>
          <w:numId w:val="9"/>
        </w:numPr>
      </w:pPr>
      <w:r>
        <w:t>1520</w:t>
      </w:r>
      <w:r w:rsidRPr="00CF512D">
        <w:t>–</w:t>
      </w:r>
      <w:r>
        <w:t>172</w:t>
      </w:r>
      <w:r w:rsidRPr="00CF512D">
        <w:t xml:space="preserve">0 </w:t>
      </w:r>
      <w:r w:rsidR="00627104">
        <w:t>Review of ECM related (5.3.4)</w:t>
      </w:r>
    </w:p>
    <w:p w14:paraId="2820BD47" w14:textId="0F3D1C69" w:rsidR="003B5522" w:rsidRPr="00CF512D" w:rsidRDefault="003B5522" w:rsidP="000C06CF">
      <w:pPr>
        <w:keepNext/>
        <w:numPr>
          <w:ilvl w:val="0"/>
          <w:numId w:val="9"/>
        </w:numPr>
      </w:pPr>
      <w:r w:rsidRPr="00CF512D">
        <w:t xml:space="preserve">Tue. </w:t>
      </w:r>
      <w:r w:rsidR="00F12888" w:rsidRPr="00CF512D">
        <w:t>19</w:t>
      </w:r>
      <w:r w:rsidRPr="00CF512D">
        <w:t xml:space="preserve"> </w:t>
      </w:r>
      <w:r w:rsidR="00F12888" w:rsidRPr="00CF512D">
        <w:t>July</w:t>
      </w:r>
      <w:r w:rsidRPr="00CF512D">
        <w:t>, 5</w:t>
      </w:r>
      <w:r w:rsidRPr="00CF512D">
        <w:rPr>
          <w:vertAlign w:val="superscript"/>
        </w:rPr>
        <w:t>th</w:t>
      </w:r>
      <w:r w:rsidRPr="00CF512D">
        <w:t xml:space="preserve"> day</w:t>
      </w:r>
    </w:p>
    <w:p w14:paraId="2D49CD91" w14:textId="147FAA09" w:rsidR="00627104" w:rsidRDefault="00627104" w:rsidP="00F12888">
      <w:pPr>
        <w:pStyle w:val="Aufzhlungszeichen2"/>
        <w:keepNext/>
        <w:numPr>
          <w:ilvl w:val="1"/>
          <w:numId w:val="9"/>
        </w:numPr>
      </w:pPr>
      <w:r>
        <w:t xml:space="preserve">0500-0700 BoG on NN based VC (E. Alshina, A. Segall) </w:t>
      </w:r>
    </w:p>
    <w:p w14:paraId="6BD6C0D3" w14:textId="31302045" w:rsidR="00F12888" w:rsidRPr="00CF512D" w:rsidRDefault="00F12888" w:rsidP="00F12888">
      <w:pPr>
        <w:pStyle w:val="Aufzhlungszeichen2"/>
        <w:keepNext/>
        <w:numPr>
          <w:ilvl w:val="1"/>
          <w:numId w:val="9"/>
        </w:numPr>
      </w:pPr>
      <w:r w:rsidRPr="00CF512D">
        <w:t xml:space="preserve">Session </w:t>
      </w:r>
      <w:r w:rsidR="00627104">
        <w:t>15</w:t>
      </w:r>
      <w:r w:rsidRPr="00CF512D">
        <w:t>:</w:t>
      </w:r>
    </w:p>
    <w:p w14:paraId="28B05591" w14:textId="1E52D5EE" w:rsidR="00F12888" w:rsidRPr="00CF512D" w:rsidRDefault="00F12888" w:rsidP="00F12888">
      <w:pPr>
        <w:pStyle w:val="Aufzhlungszeichen2"/>
        <w:numPr>
          <w:ilvl w:val="2"/>
          <w:numId w:val="9"/>
        </w:numPr>
      </w:pPr>
      <w:r w:rsidRPr="00CF512D">
        <w:t xml:space="preserve">0500–0700 </w:t>
      </w:r>
      <w:r w:rsidR="00627104">
        <w:t xml:space="preserve">Review </w:t>
      </w:r>
      <w:r w:rsidR="00B24A54">
        <w:t>p</w:t>
      </w:r>
      <w:r w:rsidR="00627104">
        <w:t>roject development (4.x)</w:t>
      </w:r>
    </w:p>
    <w:p w14:paraId="6D5F6C8F" w14:textId="6AE5BD49" w:rsidR="000E46B9" w:rsidRPr="00CF512D" w:rsidRDefault="000E46B9" w:rsidP="000E46B9">
      <w:pPr>
        <w:pStyle w:val="Aufzhlungszeichen2"/>
        <w:keepNext/>
        <w:numPr>
          <w:ilvl w:val="1"/>
          <w:numId w:val="9"/>
        </w:numPr>
      </w:pPr>
      <w:r w:rsidRPr="00CF512D">
        <w:t xml:space="preserve">Session </w:t>
      </w:r>
      <w:r w:rsidR="00627104">
        <w:t>16</w:t>
      </w:r>
      <w:r w:rsidRPr="00CF512D">
        <w:t>:</w:t>
      </w:r>
    </w:p>
    <w:p w14:paraId="00D499BF" w14:textId="0A9B91B5"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7104">
        <w:t>BoG report; Review NN based VC beyond EE1 (5.2.4)</w:t>
      </w:r>
    </w:p>
    <w:p w14:paraId="771AE829" w14:textId="0D318DB8" w:rsidR="000E46B9" w:rsidRPr="00CF512D" w:rsidRDefault="000E46B9" w:rsidP="000E46B9">
      <w:pPr>
        <w:pStyle w:val="Aufzhlungszeichen2"/>
        <w:keepNext/>
        <w:numPr>
          <w:ilvl w:val="1"/>
          <w:numId w:val="9"/>
        </w:numPr>
      </w:pPr>
      <w:r w:rsidRPr="00CF512D">
        <w:t xml:space="preserve">Session </w:t>
      </w:r>
      <w:r w:rsidR="00627104">
        <w:t>17 (chaired by Y. Ye from 1400)</w:t>
      </w:r>
      <w:r w:rsidRPr="00CF512D">
        <w:t>:</w:t>
      </w:r>
    </w:p>
    <w:p w14:paraId="7C561624" w14:textId="4462C9DA" w:rsidR="00B24A54" w:rsidRDefault="000E46B9" w:rsidP="000E46B9">
      <w:pPr>
        <w:pStyle w:val="Aufzhlungszeichen2"/>
        <w:numPr>
          <w:ilvl w:val="2"/>
          <w:numId w:val="9"/>
        </w:numPr>
      </w:pPr>
      <w:r>
        <w:t>1300</w:t>
      </w:r>
      <w:r w:rsidRPr="00CF512D">
        <w:t>–</w:t>
      </w:r>
      <w:r w:rsidR="00B24A54">
        <w:t>1400 HLS (6.x),</w:t>
      </w:r>
    </w:p>
    <w:p w14:paraId="5E495A70" w14:textId="411691D4" w:rsidR="000E46B9" w:rsidRPr="00CF512D" w:rsidRDefault="00B24A54" w:rsidP="000E46B9">
      <w:pPr>
        <w:pStyle w:val="Aufzhlungszeichen2"/>
        <w:numPr>
          <w:ilvl w:val="2"/>
          <w:numId w:val="9"/>
        </w:numPr>
      </w:pPr>
      <w:r>
        <w:t>1400-</w:t>
      </w:r>
      <w:r w:rsidR="000E46B9">
        <w:t>150</w:t>
      </w:r>
      <w:r w:rsidR="000E46B9" w:rsidRPr="00CF512D">
        <w:t xml:space="preserve">0 </w:t>
      </w:r>
      <w:r w:rsidR="00627104">
        <w:t>Review remaining 5.3.4</w:t>
      </w:r>
    </w:p>
    <w:p w14:paraId="3F1F757F" w14:textId="264D2A49" w:rsidR="000E46B9" w:rsidRPr="00CF512D" w:rsidRDefault="00627104" w:rsidP="000E46B9">
      <w:pPr>
        <w:pStyle w:val="Aufzhlungszeichen2"/>
        <w:keepNext/>
        <w:numPr>
          <w:ilvl w:val="1"/>
          <w:numId w:val="9"/>
        </w:numPr>
      </w:pPr>
      <w:r>
        <w:t>S</w:t>
      </w:r>
      <w:r w:rsidR="000E46B9">
        <w:t xml:space="preserve">ession </w:t>
      </w:r>
      <w:r>
        <w:t xml:space="preserve">18 </w:t>
      </w:r>
      <w:r w:rsidR="000E46B9">
        <w:t xml:space="preserve">(chaired by </w:t>
      </w:r>
      <w:r>
        <w:t>Y. Ye</w:t>
      </w:r>
      <w:r w:rsidR="000E46B9">
        <w:t>)</w:t>
      </w:r>
      <w:r w:rsidR="000E46B9" w:rsidRPr="00CF512D">
        <w:t>:</w:t>
      </w:r>
    </w:p>
    <w:p w14:paraId="34EB57D0" w14:textId="16DF94B2" w:rsidR="000E46B9" w:rsidRDefault="000E46B9" w:rsidP="000E46B9">
      <w:pPr>
        <w:pStyle w:val="Aufzhlungszeichen2"/>
        <w:numPr>
          <w:ilvl w:val="2"/>
          <w:numId w:val="9"/>
        </w:numPr>
      </w:pPr>
      <w:r>
        <w:t>1520</w:t>
      </w:r>
      <w:r w:rsidRPr="00CF512D">
        <w:t>–</w:t>
      </w:r>
      <w:r>
        <w:t>172</w:t>
      </w:r>
      <w:r w:rsidRPr="00CF512D">
        <w:t xml:space="preserve">0 </w:t>
      </w:r>
      <w:r w:rsidR="00627104">
        <w:t>Review remaining 5.3.4</w:t>
      </w:r>
    </w:p>
    <w:p w14:paraId="1A582BEF" w14:textId="6C204196" w:rsidR="00B2669F" w:rsidRPr="00CF512D" w:rsidRDefault="00B2669F" w:rsidP="00501C05">
      <w:pPr>
        <w:pStyle w:val="Aufzhlungszeichen2"/>
        <w:keepNext/>
        <w:numPr>
          <w:ilvl w:val="1"/>
          <w:numId w:val="9"/>
        </w:numPr>
      </w:pPr>
      <w:r>
        <w:t>1520-1720 BoG on NN based VC (E. Alshina, A. Segall)</w:t>
      </w:r>
    </w:p>
    <w:p w14:paraId="10438554" w14:textId="2CC0FC89" w:rsidR="00D242CD" w:rsidRPr="00CF512D" w:rsidRDefault="00D242CD" w:rsidP="000C06CF">
      <w:pPr>
        <w:keepNext/>
        <w:numPr>
          <w:ilvl w:val="0"/>
          <w:numId w:val="9"/>
        </w:numPr>
      </w:pPr>
      <w:r w:rsidRPr="00CF512D">
        <w:t xml:space="preserve">Wed. </w:t>
      </w:r>
      <w:r w:rsidR="00F12888" w:rsidRPr="00CF512D">
        <w:t>20</w:t>
      </w:r>
      <w:r w:rsidRPr="00CF512D">
        <w:t xml:space="preserve"> </w:t>
      </w:r>
      <w:r w:rsidR="00F12888" w:rsidRPr="00CF512D">
        <w:t>July</w:t>
      </w:r>
      <w:r w:rsidRPr="00CF512D">
        <w:t>, 6</w:t>
      </w:r>
      <w:r w:rsidRPr="00CF512D">
        <w:rPr>
          <w:vertAlign w:val="superscript"/>
        </w:rPr>
        <w:t>th</w:t>
      </w:r>
      <w:r w:rsidRPr="00CF512D">
        <w:t xml:space="preserve"> day</w:t>
      </w:r>
    </w:p>
    <w:p w14:paraId="095EB1D9" w14:textId="19C647E0" w:rsidR="00D242CD" w:rsidRPr="00CF512D" w:rsidRDefault="00D242CD" w:rsidP="000C06CF">
      <w:pPr>
        <w:pStyle w:val="Aufzhlungszeichen2"/>
        <w:keepNext/>
        <w:numPr>
          <w:ilvl w:val="1"/>
          <w:numId w:val="9"/>
        </w:numPr>
      </w:pPr>
      <w:r w:rsidRPr="00CF512D">
        <w:t>0500–</w:t>
      </w:r>
      <w:r w:rsidR="008212AE" w:rsidRPr="00CF512D">
        <w:t xml:space="preserve">0600 </w:t>
      </w:r>
      <w:r w:rsidRPr="00CF512D">
        <w:t>MPEG information sharing session</w:t>
      </w:r>
    </w:p>
    <w:p w14:paraId="7F9EFC1B" w14:textId="6FC16DFD" w:rsidR="000E46B9" w:rsidRPr="00CF512D" w:rsidRDefault="000E46B9" w:rsidP="000E46B9">
      <w:pPr>
        <w:pStyle w:val="Aufzhlungszeichen2"/>
        <w:keepNext/>
        <w:numPr>
          <w:ilvl w:val="1"/>
          <w:numId w:val="9"/>
        </w:numPr>
      </w:pPr>
      <w:r w:rsidRPr="00CF512D">
        <w:t xml:space="preserve">Session </w:t>
      </w:r>
      <w:del w:id="25" w:author="Jens-Rainer Ohm" w:date="2022-07-20T07:45:00Z">
        <w:r w:rsidDel="000A1059">
          <w:delText>X</w:delText>
        </w:r>
      </w:del>
      <w:ins w:id="26" w:author="Jens-Rainer Ohm" w:date="2022-07-20T07:45:00Z">
        <w:r w:rsidR="000A1059">
          <w:t>19</w:t>
        </w:r>
      </w:ins>
      <w:r w:rsidRPr="00CF512D">
        <w:t>:</w:t>
      </w:r>
    </w:p>
    <w:p w14:paraId="113A8A4D" w14:textId="03BA1E22" w:rsidR="000E46B9" w:rsidRPr="00CF512D" w:rsidRDefault="000E46B9" w:rsidP="000E46B9">
      <w:pPr>
        <w:pStyle w:val="Aufzhlungszeichen2"/>
        <w:numPr>
          <w:ilvl w:val="2"/>
          <w:numId w:val="9"/>
        </w:numPr>
      </w:pPr>
      <w:r w:rsidRPr="00CF512D">
        <w:t>0</w:t>
      </w:r>
      <w:r>
        <w:t>6</w:t>
      </w:r>
      <w:r w:rsidRPr="00CF512D">
        <w:t xml:space="preserve">00–0700 </w:t>
      </w:r>
      <w:del w:id="27" w:author="Jens-Rainer Ohm" w:date="2022-07-20T07:45:00Z">
        <w:r w:rsidDel="000A1059">
          <w:delText>tbd</w:delText>
        </w:r>
      </w:del>
      <w:ins w:id="28" w:author="Jens-Rainer Ohm" w:date="2022-07-20T07:45:00Z">
        <w:r w:rsidR="000A1059">
          <w:t>Remaining doc reviews 6.</w:t>
        </w:r>
      </w:ins>
      <w:ins w:id="29" w:author="Jens-Rainer Ohm" w:date="2022-07-20T17:13:00Z">
        <w:r w:rsidR="004D5890">
          <w:t>4</w:t>
        </w:r>
      </w:ins>
      <w:ins w:id="30" w:author="Jens-Rainer Ohm" w:date="2022-07-20T07:45:00Z">
        <w:r w:rsidR="000A1059">
          <w:t>, 4.</w:t>
        </w:r>
      </w:ins>
      <w:ins w:id="31" w:author="Jens-Rainer Ohm" w:date="2022-07-20T17:13:00Z">
        <w:r w:rsidR="00BD01E2">
          <w:t>3</w:t>
        </w:r>
      </w:ins>
    </w:p>
    <w:p w14:paraId="0DD8746F" w14:textId="67878266" w:rsidR="000E46B9" w:rsidRPr="00CF512D" w:rsidRDefault="000E46B9" w:rsidP="000E46B9">
      <w:pPr>
        <w:pStyle w:val="Aufzhlungszeichen2"/>
        <w:keepNext/>
        <w:numPr>
          <w:ilvl w:val="1"/>
          <w:numId w:val="9"/>
        </w:numPr>
      </w:pPr>
      <w:r w:rsidRPr="00CF512D">
        <w:t xml:space="preserve">Session </w:t>
      </w:r>
      <w:del w:id="32" w:author="Jens-Rainer Ohm" w:date="2022-07-20T07:48:00Z">
        <w:r w:rsidDel="000A1059">
          <w:delText>X</w:delText>
        </w:r>
      </w:del>
      <w:ins w:id="33" w:author="Jens-Rainer Ohm" w:date="2022-07-20T07:48:00Z">
        <w:r w:rsidR="000A1059">
          <w:t>20</w:t>
        </w:r>
      </w:ins>
      <w:r w:rsidRPr="00CF512D">
        <w:t>:</w:t>
      </w:r>
    </w:p>
    <w:p w14:paraId="43F76C3D" w14:textId="29EEE1DF"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ins w:id="34" w:author="Jens-Rainer Ohm" w:date="2022-07-20T08:02:00Z">
        <w:r w:rsidR="0062527C">
          <w:t>NNVC BoG report, r</w:t>
        </w:r>
      </w:ins>
      <w:ins w:id="35" w:author="Jens-Rainer Ohm" w:date="2022-07-20T07:46:00Z">
        <w:r w:rsidR="000A1059">
          <w:t xml:space="preserve">emaining doc reviews </w:t>
        </w:r>
      </w:ins>
      <w:ins w:id="36" w:author="Jens-Rainer Ohm" w:date="2022-07-20T17:15:00Z">
        <w:r w:rsidR="00BD01E2">
          <w:t xml:space="preserve">4.7, 4.8, 4.9, </w:t>
        </w:r>
      </w:ins>
      <w:ins w:id="37" w:author="Jens-Rainer Ohm" w:date="2022-07-20T07:46:00Z">
        <w:r w:rsidR="000A1059">
          <w:t>4.</w:t>
        </w:r>
      </w:ins>
      <w:ins w:id="38" w:author="Jens-Rainer Ohm" w:date="2022-07-20T17:14:00Z">
        <w:r w:rsidR="00BD01E2">
          <w:t>10, 4.12</w:t>
        </w:r>
      </w:ins>
      <w:ins w:id="39" w:author="Jens-Rainer Ohm" w:date="2022-07-20T07:46:00Z">
        <w:r w:rsidR="000A1059">
          <w:t xml:space="preserve"> 5.3.4</w:t>
        </w:r>
      </w:ins>
      <w:del w:id="40" w:author="Jens-Rainer Ohm" w:date="2022-07-20T07:46:00Z">
        <w:r w:rsidDel="000A1059">
          <w:delText>tbd</w:delText>
        </w:r>
      </w:del>
    </w:p>
    <w:p w14:paraId="0600368E" w14:textId="67887BD7" w:rsidR="000E46B9" w:rsidRPr="00CF512D" w:rsidRDefault="000E46B9" w:rsidP="000E46B9">
      <w:pPr>
        <w:pStyle w:val="Aufzhlungszeichen2"/>
        <w:keepNext/>
        <w:numPr>
          <w:ilvl w:val="1"/>
          <w:numId w:val="9"/>
        </w:numPr>
      </w:pPr>
      <w:r w:rsidRPr="00CF512D">
        <w:t xml:space="preserve">Session </w:t>
      </w:r>
      <w:del w:id="41" w:author="Jens-Rainer Ohm" w:date="2022-07-20T07:48:00Z">
        <w:r w:rsidDel="000A1059">
          <w:delText>X</w:delText>
        </w:r>
      </w:del>
      <w:ins w:id="42" w:author="Jens-Rainer Ohm" w:date="2022-07-20T07:48:00Z">
        <w:r w:rsidR="000A1059">
          <w:t>21</w:t>
        </w:r>
      </w:ins>
      <w:r w:rsidRPr="00CF512D">
        <w:t>:</w:t>
      </w:r>
    </w:p>
    <w:p w14:paraId="5139A99F" w14:textId="01105640" w:rsidR="000E46B9" w:rsidRPr="00CF512D" w:rsidRDefault="000E46B9" w:rsidP="000E46B9">
      <w:pPr>
        <w:pStyle w:val="Aufzhlungszeichen2"/>
        <w:numPr>
          <w:ilvl w:val="2"/>
          <w:numId w:val="9"/>
        </w:numPr>
      </w:pPr>
      <w:r>
        <w:t>1300</w:t>
      </w:r>
      <w:r w:rsidRPr="00CF512D">
        <w:t>–</w:t>
      </w:r>
      <w:r>
        <w:t>150</w:t>
      </w:r>
      <w:r w:rsidRPr="00CF512D">
        <w:t xml:space="preserve">0 </w:t>
      </w:r>
      <w:ins w:id="43" w:author="Jens-Rainer Ohm" w:date="2022-07-20T07:46:00Z">
        <w:r w:rsidR="000A1059">
          <w:t>Remaining doc reviews 5.2.4</w:t>
        </w:r>
      </w:ins>
      <w:del w:id="44" w:author="Jens-Rainer Ohm" w:date="2022-07-20T07:46:00Z">
        <w:r w:rsidDel="000A1059">
          <w:delText>tbd</w:delText>
        </w:r>
      </w:del>
    </w:p>
    <w:p w14:paraId="2C2D0FE8" w14:textId="7DD0BF5A" w:rsidR="000E46B9" w:rsidRPr="00CF512D" w:rsidRDefault="000E46B9" w:rsidP="000E46B9">
      <w:pPr>
        <w:pStyle w:val="Aufzhlungszeichen2"/>
        <w:keepNext/>
        <w:numPr>
          <w:ilvl w:val="1"/>
          <w:numId w:val="9"/>
        </w:numPr>
      </w:pPr>
      <w:r w:rsidRPr="00CF512D">
        <w:t xml:space="preserve">Session </w:t>
      </w:r>
      <w:del w:id="45" w:author="Jens-Rainer Ohm" w:date="2022-07-20T07:48:00Z">
        <w:r w:rsidDel="000A1059">
          <w:delText>X</w:delText>
        </w:r>
      </w:del>
      <w:ins w:id="46" w:author="Jens-Rainer Ohm" w:date="2022-07-20T07:48:00Z">
        <w:r w:rsidR="000A1059">
          <w:t>22</w:t>
        </w:r>
      </w:ins>
      <w:r w:rsidRPr="00CF512D">
        <w:t>:</w:t>
      </w:r>
    </w:p>
    <w:p w14:paraId="57C7F446" w14:textId="4275A0C6" w:rsidR="000E46B9" w:rsidRPr="00CF512D" w:rsidRDefault="000E46B9" w:rsidP="000E46B9">
      <w:pPr>
        <w:pStyle w:val="Aufzhlungszeichen2"/>
        <w:numPr>
          <w:ilvl w:val="2"/>
          <w:numId w:val="9"/>
        </w:numPr>
      </w:pPr>
      <w:r>
        <w:t>1520</w:t>
      </w:r>
      <w:r w:rsidRPr="00CF512D">
        <w:t>–</w:t>
      </w:r>
      <w:r>
        <w:t>172</w:t>
      </w:r>
      <w:r w:rsidRPr="00CF512D">
        <w:t xml:space="preserve">0 </w:t>
      </w:r>
      <w:ins w:id="47" w:author="Jens-Rainer Ohm" w:date="2022-07-20T07:47:00Z">
        <w:r w:rsidR="000A1059">
          <w:t>Remaining doc reviews</w:t>
        </w:r>
      </w:ins>
      <w:ins w:id="48" w:author="Jens-Rainer Ohm" w:date="2022-07-20T17:16:00Z">
        <w:r w:rsidR="00BD01E2">
          <w:t>5.3.4</w:t>
        </w:r>
      </w:ins>
      <w:del w:id="49" w:author="Jens-Rainer Ohm" w:date="2022-07-20T07:47:00Z">
        <w:r w:rsidDel="000A1059">
          <w:delText>tbd</w:delText>
        </w:r>
      </w:del>
    </w:p>
    <w:p w14:paraId="3113209B" w14:textId="77777777" w:rsidR="000A1059" w:rsidRPr="00CF512D" w:rsidRDefault="000A1059" w:rsidP="000A1059">
      <w:pPr>
        <w:pStyle w:val="Aufzhlungszeichen2"/>
        <w:keepNext/>
        <w:numPr>
          <w:ilvl w:val="1"/>
          <w:numId w:val="9"/>
        </w:numPr>
        <w:rPr>
          <w:ins w:id="50" w:author="Jens-Rainer Ohm" w:date="2022-07-20T07:47:00Z"/>
        </w:rPr>
      </w:pPr>
      <w:ins w:id="51" w:author="Jens-Rainer Ohm" w:date="2022-07-20T07:47:00Z">
        <w:r>
          <w:t>1520-1720 BoG on NN based VC (E. Alshina, A. Segall)</w:t>
        </w:r>
      </w:ins>
    </w:p>
    <w:p w14:paraId="07A42E20" w14:textId="54493B56" w:rsidR="00E85F2E" w:rsidRPr="00CF512D" w:rsidDel="000A1059" w:rsidRDefault="00F12888" w:rsidP="009331A2">
      <w:pPr>
        <w:pStyle w:val="Aufzhlungszeichen2"/>
        <w:numPr>
          <w:ilvl w:val="1"/>
          <w:numId w:val="9"/>
        </w:numPr>
        <w:rPr>
          <w:del w:id="52" w:author="Jens-Rainer Ohm" w:date="2022-07-20T07:47:00Z"/>
        </w:rPr>
      </w:pPr>
      <w:del w:id="53" w:author="Jens-Rainer Ohm" w:date="2022-07-20T07:47:00Z">
        <w:r w:rsidRPr="00CF512D" w:rsidDel="000A1059">
          <w:delText>…</w:delText>
        </w:r>
      </w:del>
    </w:p>
    <w:p w14:paraId="3B317AEE" w14:textId="68A818ED" w:rsidR="002D02FC" w:rsidRPr="00CF512D" w:rsidRDefault="00E9369B" w:rsidP="000C06CF">
      <w:pPr>
        <w:keepNext/>
        <w:numPr>
          <w:ilvl w:val="0"/>
          <w:numId w:val="9"/>
        </w:numPr>
      </w:pPr>
      <w:r w:rsidRPr="00CF512D">
        <w:t>Thu</w:t>
      </w:r>
      <w:r w:rsidR="002D02FC" w:rsidRPr="00CF512D">
        <w:t xml:space="preserve">. </w:t>
      </w:r>
      <w:r w:rsidR="00F12888" w:rsidRPr="00CF512D">
        <w:t>21</w:t>
      </w:r>
      <w:r w:rsidR="00A85C60" w:rsidRPr="00CF512D">
        <w:t xml:space="preserve"> </w:t>
      </w:r>
      <w:r w:rsidR="00F12888" w:rsidRPr="00CF512D">
        <w:t>July</w:t>
      </w:r>
      <w:r w:rsidR="002D02FC" w:rsidRPr="00CF512D">
        <w:t>, 7</w:t>
      </w:r>
      <w:r w:rsidR="002D02FC" w:rsidRPr="00CF512D">
        <w:rPr>
          <w:vertAlign w:val="superscript"/>
        </w:rPr>
        <w:t>th</w:t>
      </w:r>
      <w:r w:rsidR="002D02FC" w:rsidRPr="00CF512D">
        <w:t xml:space="preserve"> day</w:t>
      </w:r>
    </w:p>
    <w:p w14:paraId="06BD8DF5" w14:textId="00E7F391" w:rsidR="004410CF" w:rsidRPr="00CF512D" w:rsidRDefault="004410CF" w:rsidP="004410CF">
      <w:pPr>
        <w:pStyle w:val="Aufzhlungszeichen2"/>
        <w:keepNext/>
        <w:numPr>
          <w:ilvl w:val="1"/>
          <w:numId w:val="9"/>
        </w:numPr>
      </w:pPr>
      <w:r w:rsidRPr="00CF512D">
        <w:t xml:space="preserve">Session </w:t>
      </w:r>
      <w:del w:id="54" w:author="Jens-Rainer Ohm" w:date="2022-07-20T17:16:00Z">
        <w:r w:rsidRPr="00CF512D" w:rsidDel="00BD01E2">
          <w:delText>X</w:delText>
        </w:r>
      </w:del>
      <w:ins w:id="55" w:author="Jens-Rainer Ohm" w:date="2022-07-20T17:16:00Z">
        <w:r w:rsidR="00BD01E2">
          <w:t>23</w:t>
        </w:r>
      </w:ins>
      <w:r w:rsidRPr="00CF512D">
        <w:t>:</w:t>
      </w:r>
    </w:p>
    <w:p w14:paraId="30FB99D1" w14:textId="56AF30D8" w:rsidR="004410CF" w:rsidRPr="00CF512D" w:rsidRDefault="004410CF" w:rsidP="004410CF">
      <w:pPr>
        <w:pStyle w:val="Aufzhlungszeichen2"/>
        <w:numPr>
          <w:ilvl w:val="2"/>
          <w:numId w:val="9"/>
        </w:numPr>
      </w:pPr>
      <w:r w:rsidRPr="00CF512D">
        <w:t xml:space="preserve">0500–0700 </w:t>
      </w:r>
      <w:ins w:id="56" w:author="Jens-Rainer Ohm" w:date="2022-07-20T17:16:00Z">
        <w:r w:rsidR="00BD01E2">
          <w:t>Remaining doc reviews, revisits, further planning</w:t>
        </w:r>
      </w:ins>
      <w:del w:id="57" w:author="Jens-Rainer Ohm" w:date="2022-07-20T17:16:00Z">
        <w:r w:rsidR="000E46B9" w:rsidDel="00BD01E2">
          <w:delText>tbd</w:delText>
        </w:r>
      </w:del>
    </w:p>
    <w:p w14:paraId="28084C10" w14:textId="17FB586F" w:rsidR="000E46B9" w:rsidRPr="00CF512D" w:rsidRDefault="000E46B9" w:rsidP="000E46B9">
      <w:pPr>
        <w:pStyle w:val="Aufzhlungszeichen2"/>
        <w:keepNext/>
        <w:numPr>
          <w:ilvl w:val="1"/>
          <w:numId w:val="9"/>
        </w:numPr>
      </w:pPr>
      <w:r w:rsidRPr="00CF512D">
        <w:t xml:space="preserve">Session </w:t>
      </w:r>
      <w:del w:id="58" w:author="Jens-Rainer Ohm" w:date="2022-07-20T17:16:00Z">
        <w:r w:rsidDel="00BD01E2">
          <w:delText>X</w:delText>
        </w:r>
      </w:del>
      <w:ins w:id="59" w:author="Jens-Rainer Ohm" w:date="2022-07-20T17:16:00Z">
        <w:r w:rsidR="00BD01E2">
          <w:t>24</w:t>
        </w:r>
      </w:ins>
      <w:r w:rsidRPr="00CF512D">
        <w:t>:</w:t>
      </w:r>
    </w:p>
    <w:p w14:paraId="615AC22D" w14:textId="5F0BBD40"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ins w:id="60" w:author="Jens-Rainer Ohm" w:date="2022-07-20T17:16:00Z">
        <w:r w:rsidR="00BD01E2">
          <w:t>Remaining doc reviews, revisits, further planning</w:t>
        </w:r>
      </w:ins>
      <w:del w:id="61" w:author="Jens-Rainer Ohm" w:date="2022-07-20T17:16:00Z">
        <w:r w:rsidDel="00BD01E2">
          <w:delText>tbd</w:delText>
        </w:r>
      </w:del>
    </w:p>
    <w:p w14:paraId="71D8134F" w14:textId="39C91B25" w:rsidR="000E46B9" w:rsidRPr="00CF512D" w:rsidRDefault="000E46B9" w:rsidP="000E46B9">
      <w:pPr>
        <w:pStyle w:val="Aufzhlungszeichen2"/>
        <w:keepNext/>
        <w:numPr>
          <w:ilvl w:val="1"/>
          <w:numId w:val="9"/>
        </w:numPr>
      </w:pPr>
      <w:r w:rsidRPr="00CF512D">
        <w:t xml:space="preserve">Session </w:t>
      </w:r>
      <w:del w:id="62" w:author="Jens-Rainer Ohm" w:date="2022-07-20T17:16:00Z">
        <w:r w:rsidDel="00BD01E2">
          <w:delText>X</w:delText>
        </w:r>
      </w:del>
      <w:ins w:id="63" w:author="Jens-Rainer Ohm" w:date="2022-07-20T17:16:00Z">
        <w:r w:rsidR="00BD01E2">
          <w:t>25</w:t>
        </w:r>
      </w:ins>
      <w:r w:rsidRPr="00CF512D">
        <w:t>:</w:t>
      </w:r>
    </w:p>
    <w:p w14:paraId="0969AB2C" w14:textId="24D96B06" w:rsidR="000E46B9" w:rsidRPr="00CF512D" w:rsidRDefault="000E46B9" w:rsidP="000E46B9">
      <w:pPr>
        <w:pStyle w:val="Aufzhlungszeichen2"/>
        <w:numPr>
          <w:ilvl w:val="2"/>
          <w:numId w:val="9"/>
        </w:numPr>
      </w:pPr>
      <w:r>
        <w:t>1300</w:t>
      </w:r>
      <w:r w:rsidRPr="00CF512D">
        <w:t>–</w:t>
      </w:r>
      <w:r>
        <w:t>150</w:t>
      </w:r>
      <w:r w:rsidRPr="00CF512D">
        <w:t xml:space="preserve">0 </w:t>
      </w:r>
      <w:ins w:id="64" w:author="Jens-Rainer Ohm" w:date="2022-07-20T17:16:00Z">
        <w:r w:rsidR="00BD01E2">
          <w:t>Remaining doc reviews, revisits, further planning</w:t>
        </w:r>
      </w:ins>
      <w:del w:id="65" w:author="Jens-Rainer Ohm" w:date="2022-07-20T17:16:00Z">
        <w:r w:rsidDel="00BD01E2">
          <w:delText>tbd</w:delText>
        </w:r>
      </w:del>
    </w:p>
    <w:p w14:paraId="35D878FF" w14:textId="77777777" w:rsidR="000E46B9" w:rsidRPr="00CF512D" w:rsidRDefault="000E46B9" w:rsidP="000E46B9">
      <w:pPr>
        <w:pStyle w:val="Aufzhlungszeichen2"/>
        <w:keepNext/>
        <w:numPr>
          <w:ilvl w:val="1"/>
          <w:numId w:val="9"/>
        </w:numPr>
      </w:pPr>
      <w:r>
        <w:t>Breakout or session X (chaired by XXX)</w:t>
      </w:r>
      <w:r w:rsidRPr="00CF512D">
        <w:t>:</w:t>
      </w:r>
    </w:p>
    <w:p w14:paraId="4CA6A973" w14:textId="77777777" w:rsidR="000E46B9" w:rsidRPr="00CF512D" w:rsidRDefault="000E46B9" w:rsidP="000E46B9">
      <w:pPr>
        <w:pStyle w:val="Aufzhlungszeichen2"/>
        <w:numPr>
          <w:ilvl w:val="2"/>
          <w:numId w:val="9"/>
        </w:numPr>
      </w:pPr>
      <w:r>
        <w:t>1520</w:t>
      </w:r>
      <w:r w:rsidRPr="00CF512D">
        <w:t>–</w:t>
      </w:r>
      <w:r>
        <w:t>172</w:t>
      </w:r>
      <w:r w:rsidRPr="00CF512D">
        <w:t xml:space="preserve">0 </w:t>
      </w:r>
      <w:r>
        <w:t>tbd</w:t>
      </w:r>
    </w:p>
    <w:p w14:paraId="385F4184" w14:textId="1B621266" w:rsidR="00E45535" w:rsidRPr="00CF512D" w:rsidRDefault="00E45535" w:rsidP="000C06CF">
      <w:pPr>
        <w:keepNext/>
        <w:numPr>
          <w:ilvl w:val="0"/>
          <w:numId w:val="9"/>
        </w:numPr>
      </w:pPr>
      <w:r w:rsidRPr="00CF512D">
        <w:t xml:space="preserve">Fri. </w:t>
      </w:r>
      <w:r w:rsidR="00F12888" w:rsidRPr="00CF512D">
        <w:t>22</w:t>
      </w:r>
      <w:r w:rsidRPr="00CF512D">
        <w:t xml:space="preserve"> </w:t>
      </w:r>
      <w:r w:rsidR="00F12888" w:rsidRPr="00CF512D">
        <w:t>July</w:t>
      </w:r>
      <w:r w:rsidRPr="00CF512D">
        <w:t>, 8</w:t>
      </w:r>
      <w:r w:rsidR="00463023" w:rsidRPr="00CF512D">
        <w:rPr>
          <w:vertAlign w:val="superscript"/>
        </w:rPr>
        <w:t xml:space="preserve">th </w:t>
      </w:r>
      <w:r w:rsidRPr="00CF512D">
        <w:t>day</w:t>
      </w:r>
    </w:p>
    <w:p w14:paraId="2C929B76" w14:textId="781AA9AA" w:rsidR="000E46B9" w:rsidRPr="00CF512D" w:rsidDel="00BD01E2" w:rsidRDefault="000E46B9" w:rsidP="000E46B9">
      <w:pPr>
        <w:pStyle w:val="Aufzhlungszeichen2"/>
        <w:keepNext/>
        <w:numPr>
          <w:ilvl w:val="1"/>
          <w:numId w:val="9"/>
        </w:numPr>
        <w:rPr>
          <w:del w:id="66" w:author="Jens-Rainer Ohm" w:date="2022-07-20T17:17:00Z"/>
        </w:rPr>
      </w:pPr>
      <w:del w:id="67" w:author="Jens-Rainer Ohm" w:date="2022-07-20T17:17:00Z">
        <w:r w:rsidRPr="00CF512D" w:rsidDel="00BD01E2">
          <w:delText>Session X:</w:delText>
        </w:r>
      </w:del>
    </w:p>
    <w:p w14:paraId="0F62D0F7" w14:textId="499BA716" w:rsidR="000E46B9" w:rsidRPr="00CF512D" w:rsidDel="00BD01E2" w:rsidRDefault="000E46B9" w:rsidP="000E46B9">
      <w:pPr>
        <w:pStyle w:val="Aufzhlungszeichen2"/>
        <w:numPr>
          <w:ilvl w:val="2"/>
          <w:numId w:val="9"/>
        </w:numPr>
        <w:rPr>
          <w:del w:id="68" w:author="Jens-Rainer Ohm" w:date="2022-07-20T17:17:00Z"/>
        </w:rPr>
      </w:pPr>
      <w:del w:id="69" w:author="Jens-Rainer Ohm" w:date="2022-07-20T17:17:00Z">
        <w:r w:rsidRPr="00CF512D" w:rsidDel="00BD01E2">
          <w:delText xml:space="preserve">0500–0700 </w:delText>
        </w:r>
        <w:r w:rsidDel="00BD01E2">
          <w:delText>tbd</w:delText>
        </w:r>
      </w:del>
    </w:p>
    <w:p w14:paraId="5CF75810" w14:textId="1A0EE5E2" w:rsidR="000E46B9" w:rsidRPr="00CF512D" w:rsidDel="00BD01E2" w:rsidRDefault="000E46B9" w:rsidP="000E46B9">
      <w:pPr>
        <w:pStyle w:val="Aufzhlungszeichen2"/>
        <w:keepNext/>
        <w:numPr>
          <w:ilvl w:val="1"/>
          <w:numId w:val="9"/>
        </w:numPr>
        <w:rPr>
          <w:del w:id="70" w:author="Jens-Rainer Ohm" w:date="2022-07-20T17:17:00Z"/>
        </w:rPr>
      </w:pPr>
      <w:del w:id="71" w:author="Jens-Rainer Ohm" w:date="2022-07-20T17:17:00Z">
        <w:r w:rsidRPr="00CF512D" w:rsidDel="00BD01E2">
          <w:delText xml:space="preserve">Session </w:delText>
        </w:r>
        <w:r w:rsidDel="00BD01E2">
          <w:delText>X</w:delText>
        </w:r>
        <w:r w:rsidRPr="00CF512D" w:rsidDel="00BD01E2">
          <w:delText>:</w:delText>
        </w:r>
      </w:del>
    </w:p>
    <w:p w14:paraId="17FA50D5" w14:textId="4C58B643" w:rsidR="000E46B9" w:rsidRPr="00CF512D" w:rsidDel="00BD01E2" w:rsidRDefault="000E46B9" w:rsidP="000E46B9">
      <w:pPr>
        <w:pStyle w:val="Aufzhlungszeichen2"/>
        <w:numPr>
          <w:ilvl w:val="2"/>
          <w:numId w:val="9"/>
        </w:numPr>
        <w:rPr>
          <w:del w:id="72" w:author="Jens-Rainer Ohm" w:date="2022-07-20T17:17:00Z"/>
        </w:rPr>
      </w:pPr>
      <w:del w:id="73" w:author="Jens-Rainer Ohm" w:date="2022-07-20T17:17:00Z">
        <w:r w:rsidRPr="00CF512D" w:rsidDel="00BD01E2">
          <w:delText>0</w:delText>
        </w:r>
        <w:r w:rsidDel="00BD01E2">
          <w:delText>720</w:delText>
        </w:r>
        <w:r w:rsidRPr="00CF512D" w:rsidDel="00BD01E2">
          <w:delText>–</w:delText>
        </w:r>
        <w:r w:rsidDel="00BD01E2">
          <w:delText>0920</w:delText>
        </w:r>
        <w:r w:rsidRPr="00CF512D" w:rsidDel="00BD01E2">
          <w:delText xml:space="preserve"> </w:delText>
        </w:r>
        <w:r w:rsidDel="00BD01E2">
          <w:delText>tbd</w:delText>
        </w:r>
      </w:del>
    </w:p>
    <w:p w14:paraId="396144DD" w14:textId="14E7D1DD" w:rsidR="00E45535" w:rsidRPr="00CF512D" w:rsidRDefault="00E45535" w:rsidP="000C06CF">
      <w:pPr>
        <w:pStyle w:val="Aufzhlungszeichen2"/>
        <w:keepNext/>
        <w:numPr>
          <w:ilvl w:val="1"/>
          <w:numId w:val="9"/>
        </w:numPr>
      </w:pPr>
      <w:r w:rsidRPr="00CF512D">
        <w:t>Plenary</w:t>
      </w:r>
      <w:del w:id="74" w:author="Jens-Rainer Ohm" w:date="2022-07-20T17:17:00Z">
        <w:r w:rsidR="00627104" w:rsidDel="00BD01E2">
          <w:delText xml:space="preserve"> (optionally shifted to 0500)</w:delText>
        </w:r>
      </w:del>
      <w:r w:rsidRPr="00CF512D">
        <w:t>:</w:t>
      </w:r>
    </w:p>
    <w:p w14:paraId="639B98F1" w14:textId="31C1EFD6" w:rsidR="00E45535" w:rsidRPr="00CF512D" w:rsidRDefault="000E46B9" w:rsidP="009331A2">
      <w:pPr>
        <w:pStyle w:val="Aufzhlungszeichen2"/>
        <w:keepNext/>
        <w:numPr>
          <w:ilvl w:val="2"/>
          <w:numId w:val="9"/>
        </w:numPr>
      </w:pPr>
      <w:del w:id="75" w:author="Jens-Rainer Ohm" w:date="2022-07-20T17:17:00Z">
        <w:r w:rsidDel="00BD01E2">
          <w:delText>13</w:delText>
        </w:r>
        <w:r w:rsidRPr="00CF512D" w:rsidDel="00BD01E2">
          <w:delText>00</w:delText>
        </w:r>
      </w:del>
      <w:ins w:id="76" w:author="Jens-Rainer Ohm" w:date="2022-07-20T17:17:00Z">
        <w:r w:rsidR="00BD01E2">
          <w:t>0500</w:t>
        </w:r>
      </w:ins>
      <w:r w:rsidR="00E45535" w:rsidRPr="00CF512D">
        <w:t>–</w:t>
      </w:r>
      <w:r w:rsidR="00F12888" w:rsidRPr="00CF512D">
        <w:t>XXXX</w:t>
      </w:r>
      <w:r w:rsidR="002C4F6E" w:rsidRPr="00CF512D">
        <w:t xml:space="preserve"> AHG, output document timelines, review/approvals of </w:t>
      </w:r>
      <w:r w:rsidR="002430CC" w:rsidRPr="00CF512D">
        <w:t>DoCR</w:t>
      </w:r>
      <w:r w:rsidR="00707606" w:rsidRPr="00CF512D">
        <w:t xml:space="preserve">s </w:t>
      </w:r>
      <w:r w:rsidR="002430CC" w:rsidRPr="00CF512D">
        <w:t>&amp;</w:t>
      </w:r>
      <w:r w:rsidR="00707606" w:rsidRPr="00CF512D">
        <w:t xml:space="preserve"> </w:t>
      </w:r>
      <w:r w:rsidR="002430CC" w:rsidRPr="00CF512D">
        <w:t>requests</w:t>
      </w:r>
    </w:p>
    <w:p w14:paraId="3E986DFD" w14:textId="643F7A68" w:rsidR="00E45535" w:rsidRPr="00CF512D" w:rsidRDefault="00F12888" w:rsidP="000C06CF">
      <w:pPr>
        <w:pStyle w:val="Aufzhlungszeichen2"/>
        <w:numPr>
          <w:ilvl w:val="2"/>
          <w:numId w:val="9"/>
        </w:numPr>
      </w:pPr>
      <w:r w:rsidRPr="00CF512D">
        <w:t>XXXX</w:t>
      </w:r>
      <w:r w:rsidR="00AF600F" w:rsidRPr="00CF512D">
        <w:t>–</w:t>
      </w:r>
      <w:r w:rsidRPr="00CF512D">
        <w:t>XXXX</w:t>
      </w:r>
      <w:r w:rsidR="00716D84" w:rsidRPr="00CF512D">
        <w:t xml:space="preserve"> </w:t>
      </w:r>
      <w:r w:rsidR="002C4F6E" w:rsidRPr="00CF512D">
        <w:t>Output document reviews and approvals</w:t>
      </w:r>
      <w:r w:rsidR="00707606" w:rsidRPr="00CF512D">
        <w:t xml:space="preserve"> (section </w:t>
      </w:r>
      <w:r w:rsidR="00707606" w:rsidRPr="00CF512D">
        <w:fldChar w:fldCharType="begin"/>
      </w:r>
      <w:r w:rsidR="00707606" w:rsidRPr="00CF512D">
        <w:instrText xml:space="preserve"> REF _Ref518892973 \r \h </w:instrText>
      </w:r>
      <w:r w:rsidR="00707606" w:rsidRPr="00CF512D">
        <w:fldChar w:fldCharType="separate"/>
      </w:r>
      <w:r w:rsidR="00707606" w:rsidRPr="00CF512D">
        <w:t>10</w:t>
      </w:r>
      <w:r w:rsidR="00707606" w:rsidRPr="00CF512D">
        <w:fldChar w:fldCharType="end"/>
      </w:r>
      <w:r w:rsidR="00707606" w:rsidRPr="00CF512D">
        <w:t>)</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DF95E3E" w:rsidR="00E45535" w:rsidRPr="00CF512D" w:rsidRDefault="00E45535" w:rsidP="000C06CF">
      <w:pPr>
        <w:pStyle w:val="Aufzhlungszeichen2"/>
        <w:keepNext/>
        <w:numPr>
          <w:ilvl w:val="1"/>
          <w:numId w:val="9"/>
        </w:numPr>
      </w:pPr>
      <w:r w:rsidRPr="00CF512D">
        <w:t>2100–</w:t>
      </w:r>
      <w:r w:rsidR="00051AB7" w:rsidRPr="00CF512D">
        <w:t xml:space="preserve">2300 </w:t>
      </w:r>
      <w:r w:rsidRPr="00CF512D">
        <w:t>MPEG information sharing session</w:t>
      </w:r>
    </w:p>
    <w:p w14:paraId="7DF05AA7" w14:textId="1D29443B" w:rsidR="00E45535" w:rsidRPr="00CF512D" w:rsidRDefault="00F12888" w:rsidP="000C06CF">
      <w:pPr>
        <w:pStyle w:val="Aufzhlungszeichen2"/>
        <w:numPr>
          <w:ilvl w:val="1"/>
          <w:numId w:val="9"/>
        </w:numPr>
      </w:pPr>
      <w:r w:rsidRPr="00CF512D">
        <w:t>XXXX</w:t>
      </w:r>
      <w:r w:rsidR="00E45535" w:rsidRPr="00CF512D">
        <w:t>–</w:t>
      </w:r>
      <w:r w:rsidRPr="00CF512D">
        <w:t>XXXX</w:t>
      </w:r>
      <w:r w:rsidR="000E7A26" w:rsidRPr="00CF512D">
        <w:t>(</w:t>
      </w:r>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0C06CF">
      <w:pPr>
        <w:pStyle w:val="berschrift2"/>
        <w:ind w:left="578" w:hanging="578"/>
        <w:rPr>
          <w:lang w:val="en-CA"/>
        </w:rPr>
      </w:pPr>
      <w:bookmarkStart w:id="77" w:name="_Ref298716123"/>
      <w:bookmarkStart w:id="78" w:name="_Ref502857719"/>
      <w:r w:rsidRPr="00CF512D">
        <w:rPr>
          <w:lang w:val="en-CA"/>
        </w:rPr>
        <w:t>Contribution topic overview</w:t>
      </w:r>
      <w:bookmarkEnd w:id="77"/>
      <w:bookmarkEnd w:id="78"/>
    </w:p>
    <w:p w14:paraId="0343D177" w14:textId="7AFA93A4" w:rsidR="00556EEC" w:rsidRPr="00CF512D" w:rsidRDefault="00BC2EF4" w:rsidP="000C06CF">
      <w:pPr>
        <w:keepNext/>
      </w:pPr>
      <w:bookmarkStart w:id="79"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79"/>
    <w:p w14:paraId="5BC77B8D" w14:textId="2F22E52E" w:rsidR="00556EEC" w:rsidRPr="00CF512D" w:rsidRDefault="00AE16B5" w:rsidP="000C06CF">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0C06CF">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035CDC3" w:rsidR="004C699A" w:rsidRPr="00CF512D" w:rsidRDefault="004C699A" w:rsidP="000C06CF">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5B239ABD" w:rsidR="00C33E5D" w:rsidRPr="00CF512D" w:rsidRDefault="00951577" w:rsidP="000C06CF">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r w:rsidR="008E6F15">
        <w:t xml:space="preserve"> </w:t>
      </w:r>
    </w:p>
    <w:p w14:paraId="79E9D83F" w14:textId="1D7A0E4D" w:rsidR="00F0506A" w:rsidRPr="00CF512D" w:rsidRDefault="00E14047" w:rsidP="000C06CF">
      <w:pPr>
        <w:pStyle w:val="Aufzhlungszeichen2"/>
        <w:numPr>
          <w:ilvl w:val="1"/>
          <w:numId w:val="9"/>
        </w:numPr>
      </w:pPr>
      <w:r w:rsidRPr="00CF512D">
        <w:t>T</w:t>
      </w:r>
      <w:r w:rsidR="00F0506A" w:rsidRPr="00CF512D">
        <w:t>est conditions (</w:t>
      </w:r>
      <w:r w:rsidR="002D2520">
        <w:t>6</w:t>
      </w:r>
      <w:r w:rsidR="00F0506A" w:rsidRPr="00CF512D">
        <w:t>)</w:t>
      </w:r>
      <w:r w:rsidR="008E6F15">
        <w:t xml:space="preserve"> </w:t>
      </w:r>
      <w:del w:id="80" w:author="Jens-Rainer Ohm" w:date="2022-07-20T19:34:00Z">
        <w:r w:rsidR="00FE61ED" w:rsidDel="00E40059">
          <w:rPr>
            <w:highlight w:val="yellow"/>
          </w:rPr>
          <w:delText xml:space="preserve">1 </w:delText>
        </w:r>
        <w:r w:rsidR="008E6F15" w:rsidRPr="008E6F15" w:rsidDel="00E40059">
          <w:rPr>
            <w:highlight w:val="yellow"/>
          </w:rPr>
          <w:delText>TBP</w:delText>
        </w:r>
      </w:del>
    </w:p>
    <w:p w14:paraId="4A263233" w14:textId="14739BCC" w:rsidR="00E17363" w:rsidRPr="00CF512D" w:rsidRDefault="00496D15" w:rsidP="000C06CF">
      <w:pPr>
        <w:pStyle w:val="Aufzhlungszeichen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0C06CF">
      <w:pPr>
        <w:pStyle w:val="Aufzhlungszeichen2"/>
        <w:numPr>
          <w:ilvl w:val="1"/>
          <w:numId w:val="9"/>
        </w:numPr>
      </w:pPr>
      <w:r w:rsidRPr="00CF512D">
        <w:t>Test Material (</w:t>
      </w:r>
      <w:r w:rsidR="00F04E70" w:rsidRPr="00CF512D">
        <w:t>1</w:t>
      </w:r>
      <w:r w:rsidRPr="00CF512D">
        <w:t>)</w:t>
      </w:r>
    </w:p>
    <w:p w14:paraId="732E6207" w14:textId="1E20BC0F" w:rsidR="007850E7" w:rsidRPr="00CF512D" w:rsidRDefault="007850E7" w:rsidP="000C06CF">
      <w:pPr>
        <w:pStyle w:val="Aufzhlungszeichen2"/>
        <w:numPr>
          <w:ilvl w:val="1"/>
          <w:numId w:val="9"/>
        </w:numPr>
      </w:pPr>
      <w:r w:rsidRPr="00CF512D">
        <w:t>Quality assessment (</w:t>
      </w:r>
      <w:r w:rsidR="00F04E70" w:rsidRPr="00CF512D">
        <w:t>0</w:t>
      </w:r>
      <w:r w:rsidRPr="00CF512D">
        <w:t>)</w:t>
      </w:r>
    </w:p>
    <w:p w14:paraId="23A7024B" w14:textId="6E836A99" w:rsidR="00E966D6" w:rsidRPr="00CF512D" w:rsidRDefault="00E966D6" w:rsidP="000C06CF">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r w:rsidR="008E6F15">
        <w:t xml:space="preserve"> </w:t>
      </w:r>
      <w:del w:id="81" w:author="Jens-Rainer Ohm" w:date="2022-07-20T19:34:00Z">
        <w:r w:rsidR="008E6F15" w:rsidRPr="00771EF1" w:rsidDel="00E40059">
          <w:rPr>
            <w:highlight w:val="yellow"/>
          </w:rPr>
          <w:delText>TBP</w:delText>
        </w:r>
      </w:del>
    </w:p>
    <w:p w14:paraId="66AADAFD" w14:textId="429D6C7D" w:rsidR="003143E1" w:rsidRPr="00CF512D" w:rsidRDefault="003143E1" w:rsidP="000C06CF">
      <w:pPr>
        <w:pStyle w:val="Aufzhlungszeichen2"/>
        <w:numPr>
          <w:ilvl w:val="1"/>
          <w:numId w:val="9"/>
        </w:numPr>
      </w:pPr>
      <w:r w:rsidRPr="00CF512D">
        <w:t>Software development (</w:t>
      </w:r>
      <w:r w:rsidR="00D302C2">
        <w:t>1</w:t>
      </w:r>
      <w:r w:rsidRPr="00CF512D">
        <w:t>)</w:t>
      </w:r>
      <w:r w:rsidR="008E6F15">
        <w:t xml:space="preserve"> </w:t>
      </w:r>
      <w:del w:id="82" w:author="Jens-Rainer Ohm" w:date="2022-07-20T19:35:00Z">
        <w:r w:rsidR="008E6F15" w:rsidRPr="00771EF1" w:rsidDel="00E40059">
          <w:rPr>
            <w:highlight w:val="yellow"/>
          </w:rPr>
          <w:delText>TBP</w:delText>
        </w:r>
      </w:del>
    </w:p>
    <w:p w14:paraId="24B71D1A" w14:textId="2C57C975" w:rsidR="00E966D6" w:rsidRPr="00CF512D" w:rsidRDefault="00E966D6" w:rsidP="000C06CF">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r w:rsidR="008E6F15">
        <w:t xml:space="preserve"> </w:t>
      </w:r>
      <w:del w:id="83" w:author="Jens-Rainer Ohm" w:date="2022-07-20T19:35:00Z">
        <w:r w:rsidR="008E6F15" w:rsidRPr="00771EF1" w:rsidDel="00E40059">
          <w:rPr>
            <w:highlight w:val="yellow"/>
          </w:rPr>
          <w:delText>TBP</w:delText>
        </w:r>
      </w:del>
    </w:p>
    <w:p w14:paraId="4D9A3E71" w14:textId="3ED8635F" w:rsidR="003143E1" w:rsidRPr="00CF512D" w:rsidRDefault="000D6C18" w:rsidP="000C06CF">
      <w:pPr>
        <w:pStyle w:val="Aufzhlungszeichen2"/>
        <w:numPr>
          <w:ilvl w:val="1"/>
          <w:numId w:val="9"/>
        </w:numPr>
      </w:pPr>
      <w:r w:rsidRPr="00CF512D">
        <w:t>AHG7: Low latency and constrained c</w:t>
      </w:r>
      <w:r w:rsidR="003143E1" w:rsidRPr="00CF512D">
        <w:t>omplexity (</w:t>
      </w:r>
      <w:r w:rsidR="00F04E70" w:rsidRPr="00CF512D">
        <w:t>3</w:t>
      </w:r>
      <w:r w:rsidR="003143E1" w:rsidRPr="00CF512D">
        <w:t>)</w:t>
      </w:r>
      <w:r w:rsidR="008E6F15">
        <w:t xml:space="preserve"> </w:t>
      </w:r>
      <w:del w:id="84" w:author="Jens-Rainer Ohm" w:date="2022-07-20T19:35:00Z">
        <w:r w:rsidR="008E6F15" w:rsidRPr="00771EF1" w:rsidDel="00E40059">
          <w:rPr>
            <w:highlight w:val="yellow"/>
          </w:rPr>
          <w:delText>TBP</w:delText>
        </w:r>
      </w:del>
    </w:p>
    <w:p w14:paraId="2BF37D7E" w14:textId="0E691380" w:rsidR="003143E1" w:rsidRPr="00CF512D" w:rsidRDefault="0002589D" w:rsidP="000C06CF">
      <w:pPr>
        <w:pStyle w:val="Aufzhlungszeichen2"/>
        <w:numPr>
          <w:ilvl w:val="1"/>
          <w:numId w:val="9"/>
        </w:numPr>
      </w:pPr>
      <w:r w:rsidRPr="00CF512D">
        <w:t xml:space="preserve">Encoding algorithm </w:t>
      </w:r>
      <w:r w:rsidR="003143E1" w:rsidRPr="00CF512D">
        <w:t>optimization (</w:t>
      </w:r>
      <w:r w:rsidR="00F04E70" w:rsidRPr="00CF512D">
        <w:t>1</w:t>
      </w:r>
      <w:r w:rsidR="003143E1" w:rsidRPr="00CF512D">
        <w:t>)</w:t>
      </w:r>
      <w:r w:rsidR="008E6F15">
        <w:t xml:space="preserve"> </w:t>
      </w:r>
      <w:del w:id="85" w:author="Jens-Rainer Ohm" w:date="2022-07-20T19:35:00Z">
        <w:r w:rsidR="008E6F15" w:rsidRPr="00771EF1" w:rsidDel="00E40059">
          <w:rPr>
            <w:highlight w:val="yellow"/>
          </w:rPr>
          <w:delText>TBP</w:delText>
        </w:r>
      </w:del>
    </w:p>
    <w:p w14:paraId="702DBDBF" w14:textId="701DBCC3" w:rsidR="004D4A1B" w:rsidRPr="00CF512D" w:rsidRDefault="004D4A1B" w:rsidP="000C06CF">
      <w:pPr>
        <w:pStyle w:val="Aufzhlungszeichen2"/>
        <w:numPr>
          <w:ilvl w:val="1"/>
          <w:numId w:val="9"/>
        </w:numPr>
      </w:pPr>
      <w:r w:rsidRPr="00CF512D">
        <w:t>Profile</w:t>
      </w:r>
      <w:r w:rsidR="003143E1" w:rsidRPr="00CF512D">
        <w:t>/tier</w:t>
      </w:r>
      <w:r w:rsidRPr="00CF512D">
        <w:t>/level specification (</w:t>
      </w:r>
      <w:r w:rsidR="002D2520">
        <w:t>1</w:t>
      </w:r>
      <w:r w:rsidRPr="00CF512D">
        <w:t>)</w:t>
      </w:r>
      <w:r w:rsidR="008E6F15">
        <w:t xml:space="preserve"> </w:t>
      </w:r>
      <w:del w:id="86" w:author="Jens-Rainer Ohm" w:date="2022-07-20T19:35:00Z">
        <w:r w:rsidR="008E6F15" w:rsidRPr="00771EF1" w:rsidDel="00E40059">
          <w:rPr>
            <w:highlight w:val="yellow"/>
          </w:rPr>
          <w:delText>TBP</w:delText>
        </w:r>
      </w:del>
    </w:p>
    <w:p w14:paraId="01A66284" w14:textId="0573414F" w:rsidR="00B73493" w:rsidRPr="00CF512D" w:rsidRDefault="00B73493" w:rsidP="000C06CF">
      <w:pPr>
        <w:pStyle w:val="Aufzhlungszeichen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0C06CF">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5935A502" w:rsidR="003143E1" w:rsidRPr="00CF512D" w:rsidRDefault="003143E1" w:rsidP="000C06CF">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94622A">
        <w:t>1</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103F474E" w:rsidR="003143E1" w:rsidRPr="00CF512D" w:rsidRDefault="003143E1" w:rsidP="000C06CF">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0C761F" w:rsidRPr="00CF512D">
        <w:t>2</w:t>
      </w:r>
      <w:r w:rsidR="00CF512D" w:rsidRPr="00CF512D">
        <w:t>4</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del w:id="87" w:author="Jens-Rainer Ohm" w:date="2022-07-20T19:35:00Z">
        <w:r w:rsidR="00FE61ED" w:rsidDel="00E40059">
          <w:rPr>
            <w:highlight w:val="yellow"/>
          </w:rPr>
          <w:delText>7</w:delText>
        </w:r>
        <w:r w:rsidR="00FE61ED" w:rsidRPr="00771EF1" w:rsidDel="00E40059">
          <w:rPr>
            <w:highlight w:val="yellow"/>
          </w:rPr>
          <w:delText xml:space="preserve"> </w:delText>
        </w:r>
        <w:r w:rsidR="002D2520" w:rsidRPr="00771EF1" w:rsidDel="00E40059">
          <w:rPr>
            <w:highlight w:val="yellow"/>
          </w:rPr>
          <w:delText>TBP</w:delText>
        </w:r>
      </w:del>
    </w:p>
    <w:p w14:paraId="2668CD0F" w14:textId="08F0F81F" w:rsidR="004C699A" w:rsidRPr="00CF512D" w:rsidRDefault="001079D6" w:rsidP="000C06CF">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9C7A6F">
        <w:t>59</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2D2520">
        <w:t xml:space="preserve"> </w:t>
      </w:r>
      <w:del w:id="88" w:author="Jens-Rainer Ohm" w:date="2022-07-20T19:35:00Z">
        <w:r w:rsidR="00FE61ED" w:rsidDel="00E40059">
          <w:rPr>
            <w:highlight w:val="yellow"/>
          </w:rPr>
          <w:delText>7</w:delText>
        </w:r>
        <w:r w:rsidR="00FE61ED" w:rsidRPr="00771EF1" w:rsidDel="00E40059">
          <w:rPr>
            <w:highlight w:val="yellow"/>
          </w:rPr>
          <w:delText xml:space="preserve"> </w:delText>
        </w:r>
      </w:del>
      <w:ins w:id="89" w:author="Jens-Rainer Ohm" w:date="2022-07-20T19:35:00Z">
        <w:r w:rsidR="00E40059">
          <w:rPr>
            <w:highlight w:val="yellow"/>
          </w:rPr>
          <w:t>2</w:t>
        </w:r>
        <w:r w:rsidR="00E40059" w:rsidRPr="00771EF1">
          <w:rPr>
            <w:highlight w:val="yellow"/>
          </w:rPr>
          <w:t xml:space="preserve"> </w:t>
        </w:r>
      </w:ins>
      <w:r w:rsidR="002D2520" w:rsidRPr="00771EF1">
        <w:rPr>
          <w:highlight w:val="yellow"/>
        </w:rPr>
        <w:t>TBP</w:t>
      </w:r>
    </w:p>
    <w:p w14:paraId="28F13F49" w14:textId="7DEF2A83" w:rsidR="00556EEC" w:rsidRPr="00CF512D" w:rsidRDefault="002311AE" w:rsidP="000C06CF">
      <w:pPr>
        <w:pStyle w:val="Aufzhlungszeichen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0C06CF">
      <w:pPr>
        <w:pStyle w:val="Aufzhlungszeichen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F04E70">
      <w:pPr>
        <w:pStyle w:val="Aufzhlungszeichen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07B6009" w:rsidR="00F02BC4" w:rsidRPr="00CF512D" w:rsidRDefault="00A54255" w:rsidP="000C06CF">
      <w:pPr>
        <w:pStyle w:val="Aufzhlungszeichen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p>
    <w:p w14:paraId="7ADF42C0" w14:textId="1F6B6B92" w:rsidR="00E419C6" w:rsidRPr="00CF512D" w:rsidRDefault="00E419C6" w:rsidP="000C06CF">
      <w:pPr>
        <w:pStyle w:val="Aufzhlungszeichen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del w:id="90" w:author="Jens-Rainer Ohm" w:date="2022-07-20T19:35:00Z">
        <w:r w:rsidR="002D2520" w:rsidRPr="00771EF1" w:rsidDel="00E40059">
          <w:rPr>
            <w:highlight w:val="yellow"/>
          </w:rPr>
          <w:delText>TBP</w:delText>
        </w:r>
      </w:del>
    </w:p>
    <w:p w14:paraId="3F4FD9A2" w14:textId="34207063" w:rsidR="00556EEC" w:rsidRPr="00CF512D" w:rsidRDefault="00AE16B5" w:rsidP="000C06CF">
      <w:pPr>
        <w:pStyle w:val="Aufzhlungszeichen2"/>
        <w:numPr>
          <w:ilvl w:val="0"/>
          <w:numId w:val="2"/>
        </w:numPr>
      </w:pPr>
      <w:r w:rsidRPr="00CF512D">
        <w:t xml:space="preserve">Joint meetings, plenary discussions, BoG </w:t>
      </w:r>
      <w:r w:rsidR="00B917BF" w:rsidRPr="00CF512D">
        <w:t xml:space="preserve">and viewing </w:t>
      </w:r>
      <w:r w:rsidRPr="00CF512D">
        <w:t>reports</w:t>
      </w:r>
      <w:r w:rsidR="001A681E" w:rsidRPr="00CF512D">
        <w:t xml:space="preserve"> (</w:t>
      </w:r>
      <w:r w:rsidR="00A24A87" w:rsidRPr="00CF512D">
        <w:t>0</w:t>
      </w:r>
      <w:r w:rsidR="001A681E" w:rsidRPr="00CF512D">
        <w:t>)</w:t>
      </w:r>
      <w:r w:rsidRPr="00CF512D">
        <w:t xml:space="preserve">, </w:t>
      </w:r>
      <w:r w:rsidR="001A681E" w:rsidRPr="00CF512D">
        <w:t>s</w:t>
      </w:r>
      <w:r w:rsidRPr="00CF512D">
        <w:t xml:space="preserve">ummary of actions (section </w:t>
      </w:r>
      <w:r w:rsidR="003143E1" w:rsidRPr="00CF512D">
        <w:fldChar w:fldCharType="begin"/>
      </w:r>
      <w:r w:rsidR="003143E1" w:rsidRPr="00CF512D">
        <w:instrText xml:space="preserve"> REF _Ref52705416 \r \h </w:instrText>
      </w:r>
      <w:r w:rsidR="003143E1" w:rsidRPr="00CF512D">
        <w:fldChar w:fldCharType="separate"/>
      </w:r>
      <w:r w:rsidR="00F04E70" w:rsidRPr="00CF512D">
        <w:t>0</w:t>
      </w:r>
      <w:r w:rsidR="003143E1" w:rsidRPr="00CF512D">
        <w:fldChar w:fldCharType="end"/>
      </w:r>
      <w:r w:rsidRPr="00CF512D">
        <w:t>)</w:t>
      </w:r>
    </w:p>
    <w:p w14:paraId="755CDF22" w14:textId="7EC405DE" w:rsidR="00556EEC" w:rsidRPr="00CF512D" w:rsidRDefault="00AE16B5" w:rsidP="000C06CF">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0C06CF">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0C06CF">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0C06CF">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0C06CF">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0C06CF">
      <w:pPr>
        <w:pStyle w:val="berschrift1"/>
      </w:pPr>
      <w:bookmarkStart w:id="91"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91"/>
    </w:p>
    <w:p w14:paraId="26105263" w14:textId="2ABE09D1" w:rsidR="00556EEC" w:rsidRPr="00CF512D" w:rsidRDefault="0031122D" w:rsidP="000C06CF">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464F87"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bookmarkStart w:id="92"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A7798D">
      <w:pPr>
        <w:rPr>
          <w:lang w:val="en-US"/>
        </w:rPr>
      </w:pPr>
      <w:r w:rsidRPr="00A7798D">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A7798D">
      <w:r w:rsidRPr="00A7798D">
        <w:t>The list of documents produced included the following, particularly:</w:t>
      </w:r>
    </w:p>
    <w:p w14:paraId="58CC00AE" w14:textId="77777777" w:rsidR="00A7798D" w:rsidRPr="00A7798D" w:rsidRDefault="00A7798D" w:rsidP="00A7798D">
      <w:pPr>
        <w:numPr>
          <w:ilvl w:val="0"/>
          <w:numId w:val="37"/>
        </w:numPr>
      </w:pPr>
      <w:r w:rsidRPr="00A7798D">
        <w:t>The meeting report (JVET-Z1000) [Posted 2022-05-27, also submitted as WG 5 N 124]</w:t>
      </w:r>
    </w:p>
    <w:p w14:paraId="2542F884" w14:textId="77777777" w:rsidR="00A7798D" w:rsidRPr="00A7798D" w:rsidRDefault="00A7798D" w:rsidP="00A7798D">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A7798D">
      <w:pPr>
        <w:numPr>
          <w:ilvl w:val="0"/>
          <w:numId w:val="37"/>
        </w:numPr>
      </w:pPr>
      <w:r w:rsidRPr="00A7798D">
        <w:t>New levels for HEVC (Draft 3) (</w:t>
      </w:r>
      <w:r w:rsidRPr="00A7798D">
        <w:rPr>
          <w:bCs/>
        </w:rPr>
        <w:t xml:space="preserve">JVET-Z1005) </w:t>
      </w:r>
      <w:r w:rsidRPr="00A7798D">
        <w:t>[Posted 2022-06-15, last update 2022-07-11]</w:t>
      </w:r>
    </w:p>
    <w:p w14:paraId="5000F3E0" w14:textId="77777777" w:rsidR="00A7798D" w:rsidRPr="00A7798D" w:rsidRDefault="00A7798D" w:rsidP="00A7798D">
      <w:pPr>
        <w:numPr>
          <w:ilvl w:val="0"/>
          <w:numId w:val="37"/>
        </w:numPr>
      </w:pPr>
      <w:r w:rsidRPr="00A7798D">
        <w:t>Additional color type identifiers for AVC and HEVC (Draft 1) (</w:t>
      </w:r>
      <w:r w:rsidRPr="00A7798D">
        <w:rPr>
          <w:bCs/>
        </w:rPr>
        <w:t xml:space="preserve">JVET-Z1008) </w:t>
      </w:r>
      <w:r w:rsidRPr="00A7798D">
        <w:t>[Posted 2022-07-08]</w:t>
      </w:r>
    </w:p>
    <w:p w14:paraId="4F98C8C4" w14:textId="33C7794D" w:rsidR="00A7798D" w:rsidRPr="00A7798D" w:rsidRDefault="00A7798D" w:rsidP="00A7798D">
      <w:pPr>
        <w:numPr>
          <w:ilvl w:val="0"/>
          <w:numId w:val="37"/>
        </w:numPr>
      </w:pPr>
      <w:r w:rsidRPr="00A7798D">
        <w:rPr>
          <w:bCs/>
        </w:rPr>
        <w:t>Algorithm description for Versatile Video Coding and Test Model 17 (VTM 17) (</w:t>
      </w:r>
      <w:r w:rsidRPr="00A7798D">
        <w:t>JVET-Z2002) [Posted 2022-06-</w:t>
      </w:r>
      <w:bookmarkStart w:id="93" w:name="_Hlk92637862"/>
      <w:r w:rsidRPr="00A7798D">
        <w:t xml:space="preserve">30, </w:t>
      </w:r>
      <w:r w:rsidR="00515555">
        <w:t>last update 2022-07-14</w:t>
      </w:r>
      <w:r w:rsidRPr="00A7798D">
        <w:t xml:space="preserve">, </w:t>
      </w:r>
      <w:r w:rsidR="00515555">
        <w:t>also</w:t>
      </w:r>
      <w:r w:rsidRPr="00A7798D">
        <w:t xml:space="preserve"> submitted as WG 5 N </w:t>
      </w:r>
      <w:bookmarkEnd w:id="93"/>
      <w:r w:rsidRPr="00A7798D">
        <w:t>130]</w:t>
      </w:r>
    </w:p>
    <w:p w14:paraId="335AF2BA" w14:textId="77777777" w:rsidR="00A7798D" w:rsidRPr="00A7798D" w:rsidRDefault="00A7798D" w:rsidP="00A7798D">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A7798D">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A7798D">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pPr>
      <w:r w:rsidRPr="00A7798D">
        <w:t>Algorithm description of Enhanced Compression Model 5 (ECM 5) (JVET-Z2025) [Posted 2022-07-04, also submitted as WG 5 N 135]</w:t>
      </w:r>
    </w:p>
    <w:p w14:paraId="16CA722A" w14:textId="77777777" w:rsidR="00A7798D" w:rsidRPr="00A7798D" w:rsidRDefault="00A7798D" w:rsidP="00A7798D">
      <w:r w:rsidRPr="00A7798D">
        <w:t>Furthermore, the following documents were submitted to the ISO/IEC JTC1/SC29 parent body on behalf of its WG 5:</w:t>
      </w:r>
    </w:p>
    <w:p w14:paraId="6F8A6CA1" w14:textId="77777777" w:rsidR="00A7798D" w:rsidRPr="00A7798D" w:rsidRDefault="00A7798D" w:rsidP="00A7798D">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A7798D">
      <w:pPr>
        <w:numPr>
          <w:ilvl w:val="0"/>
          <w:numId w:val="37"/>
        </w:numPr>
      </w:pPr>
      <w:r w:rsidRPr="00A7798D">
        <w:t>Request for ISO/IEC 23002-7:202x (2nd Ed.) Amd.1 Additional SEI messages (WG 5 N 125)</w:t>
      </w:r>
    </w:p>
    <w:p w14:paraId="4F6516F2" w14:textId="77777777" w:rsidR="00A7798D" w:rsidRPr="00A7798D" w:rsidRDefault="00A7798D" w:rsidP="00A7798D">
      <w:pPr>
        <w:numPr>
          <w:ilvl w:val="0"/>
          <w:numId w:val="37"/>
        </w:numPr>
      </w:pPr>
      <w:r w:rsidRPr="00A7798D">
        <w:t>Disposition of comments received on ISO/IEC 23008-2 CDAM2 (WG 5 N 127)</w:t>
      </w:r>
    </w:p>
    <w:p w14:paraId="742E318E" w14:textId="77777777" w:rsidR="00A7798D" w:rsidRPr="00A7798D" w:rsidRDefault="00A7798D" w:rsidP="00A7798D">
      <w:pPr>
        <w:numPr>
          <w:ilvl w:val="0"/>
          <w:numId w:val="37"/>
        </w:numPr>
      </w:pPr>
      <w:r w:rsidRPr="00A7798D">
        <w:t>Text of ISO/IEC DIS 23008-2:202X High efficiency video coding (5th edition) (WG 5 N 128)</w:t>
      </w:r>
    </w:p>
    <w:p w14:paraId="2B300727" w14:textId="77777777" w:rsidR="00A7798D" w:rsidRPr="00A7798D" w:rsidRDefault="00A7798D" w:rsidP="00A7798D">
      <w:pPr>
        <w:numPr>
          <w:ilvl w:val="0"/>
          <w:numId w:val="37"/>
        </w:numPr>
      </w:pPr>
      <w:r w:rsidRPr="00A7798D">
        <w:t>Request for ISO/IEC 23091-2:202x Coding-independent code points – Part 2: Video (3rd edition) (WG 5 N 131)</w:t>
      </w:r>
    </w:p>
    <w:p w14:paraId="6C8F32AA" w14:textId="77777777" w:rsidR="00A7798D" w:rsidRPr="00A7798D" w:rsidRDefault="00A7798D" w:rsidP="00A7798D">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A7798D">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A7798D">
      <w:pPr>
        <w:rPr>
          <w:sz w:val="24"/>
          <w:lang w:val="en-US"/>
        </w:rPr>
      </w:pPr>
      <w:r w:rsidRPr="00515555">
        <w:rPr>
          <w:lang w:val="en-US"/>
        </w:rPr>
        <w:t xml:space="preserve">Due to uncertainties associated with the COVID-19 pandemic, a conversion of the meeting to be conducted only online was again necessitated. </w:t>
      </w:r>
    </w:p>
    <w:p w14:paraId="7625C0A8" w14:textId="77777777" w:rsidR="00A7798D" w:rsidRPr="00A7798D" w:rsidRDefault="00A7798D" w:rsidP="00A7798D">
      <w:r w:rsidRPr="00A7798D">
        <w:t xml:space="preserve">Software integration was finalized approximately according to the plan. </w:t>
      </w:r>
    </w:p>
    <w:p w14:paraId="215CD290" w14:textId="77777777" w:rsidR="00A7798D" w:rsidRPr="00A7798D" w:rsidRDefault="00A7798D" w:rsidP="00A7798D">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A7798D">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A7798D">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A7798D">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92"/>
    </w:p>
    <w:p w14:paraId="5951EE07" w14:textId="77777777" w:rsidR="00A7798D" w:rsidRPr="00A7798D" w:rsidRDefault="00A7798D" w:rsidP="00A7798D">
      <w:r w:rsidRPr="00A7798D">
        <w:t>The AHG recommends its continuation.</w:t>
      </w:r>
    </w:p>
    <w:p w14:paraId="08B9CD72" w14:textId="77777777" w:rsidR="00B044AC" w:rsidRPr="00CF512D" w:rsidRDefault="00B044AC" w:rsidP="00B044AC"/>
    <w:p w14:paraId="267E5501" w14:textId="5B0B31EE" w:rsidR="00B044AC" w:rsidRPr="00CF512D" w:rsidRDefault="00464F87" w:rsidP="00B044AC">
      <w:pPr>
        <w:pStyle w:val="berschrift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High Efficiency Video Coding (HEVC) standard (ITU</w:t>
      </w:r>
      <w:r w:rsidRPr="009033BC">
        <w:rPr>
          <w:szCs w:val="22"/>
        </w:rPr>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94" w:name="_Hlk103159550"/>
      <w:r w:rsidRPr="009033BC">
        <w:rPr>
          <w:szCs w:val="20"/>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Further aspects of errata reports per JVET-Z1004</w:t>
      </w:r>
      <w:bookmarkEnd w:id="94"/>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taking action on this issue since overprovisioning is not necessarily an error and since no input had been received on this issue in the 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ja-JP"/>
        </w:rPr>
      </w:pPr>
      <w:r w:rsidRPr="009033BC">
        <w:rPr>
          <w:szCs w:val="22"/>
        </w:rPr>
        <w:t xml:space="preserve">The JVET established the VVC Test Model </w:t>
      </w:r>
      <w:r w:rsidRPr="009033BC">
        <w:rPr>
          <w:szCs w:val="22"/>
          <w:lang w:eastAsia="zh-CN"/>
        </w:rPr>
        <w:t>17</w:t>
      </w:r>
      <w:r w:rsidRPr="009033BC">
        <w:rPr>
          <w:szCs w:val="22"/>
        </w:rPr>
        <w:t xml:space="preserve"> (VTM17) algorithm description and encoding method at its 26</w:t>
      </w:r>
      <w:r w:rsidRPr="009033BC">
        <w:rPr>
          <w:szCs w:val="22"/>
          <w:vertAlign w:val="superscript"/>
        </w:rPr>
        <w:t>th</w:t>
      </w:r>
      <w:r w:rsidRPr="009033BC">
        <w:rPr>
          <w:szCs w:val="22"/>
        </w:rPr>
        <w:t xml:space="preserve"> meeting (</w:t>
      </w:r>
      <w:r w:rsidRPr="009033BC">
        <w:rPr>
          <w:szCs w:val="20"/>
        </w:rPr>
        <w:t>20 – 29 April 2022, teleconference</w:t>
      </w:r>
      <w:r w:rsidRPr="009033BC">
        <w:rPr>
          <w:szCs w:val="22"/>
        </w:rPr>
        <w:t xml:space="preserve">). This document serves </w:t>
      </w:r>
      <w:r w:rsidRPr="009033BC">
        <w:rPr>
          <w:szCs w:val="22"/>
          <w:lang w:eastAsia="ja-JP"/>
        </w:rPr>
        <w:t xml:space="preserve">as a source of general tutorial information on the </w:t>
      </w:r>
      <w:r w:rsidRPr="009033BC">
        <w:rPr>
          <w:szCs w:val="22"/>
        </w:rPr>
        <w:t xml:space="preserve">VVC design </w:t>
      </w:r>
      <w:r w:rsidRPr="009033BC">
        <w:rPr>
          <w:szCs w:val="22"/>
          <w:lang w:eastAsia="ja-JP"/>
        </w:rPr>
        <w:t xml:space="preserve">and also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2"/>
        </w:rPr>
      </w:pPr>
      <w:r w:rsidRPr="009033BC">
        <w:rPr>
          <w:szCs w:val="22"/>
        </w:rPr>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771EF1">
      <w:r w:rsidRPr="009033BC">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o be integrated into VVC Test Model 17 (VTM17) algorithm description and encoding method v2</w:t>
      </w:r>
    </w:p>
    <w:p w14:paraId="37CAA79F" w14:textId="0A6C9C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7: AHG13: Improvements of film grain analysis</w:t>
      </w:r>
    </w:p>
    <w:p w14:paraId="748D48DD" w14:textId="03BB4678"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draft amendment for changes to the Versatile Video Coding (VVC) standard (ITU</w:t>
      </w:r>
      <w:r w:rsidRPr="009033BC">
        <w:rPr>
          <w:szCs w:val="22"/>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9033BC">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464F87"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464F87"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464F87"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464F87"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5155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szCs w:val="22"/>
        </w:rPr>
      </w:pPr>
      <w:r w:rsidRPr="009033BC">
        <w:rPr>
          <w:szCs w:val="22"/>
        </w:rPr>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B044AC"/>
    <w:p w14:paraId="6B1E8FF9" w14:textId="16A85CC5" w:rsidR="00E52D7A" w:rsidRDefault="00E52D7A" w:rsidP="00B044AC">
      <w:r>
        <w:t>During the discussion, it is noted that the over-provision of capabilities mentioned above under JVET-Z1005 could be changed by DIS ballot comments.</w:t>
      </w:r>
    </w:p>
    <w:p w14:paraId="53FBA5F1" w14:textId="5EF75F99" w:rsidR="00E52D7A" w:rsidRDefault="00E52D7A" w:rsidP="00B044AC">
      <w:r>
        <w:t>#1558 should be considered in JVET-AA2005 (VVC extension)</w:t>
      </w:r>
      <w:r w:rsidR="00FF73B9">
        <w:t>.</w:t>
      </w:r>
    </w:p>
    <w:p w14:paraId="70D0D5D6" w14:textId="77777777" w:rsidR="00E52D7A" w:rsidRPr="00CF512D" w:rsidRDefault="00E52D7A" w:rsidP="00B044AC"/>
    <w:p w14:paraId="578FC33B" w14:textId="44AC50E9" w:rsidR="00B044AC" w:rsidRPr="00CF512D" w:rsidRDefault="00464F87" w:rsidP="00B044AC">
      <w:pPr>
        <w:pStyle w:val="berschrift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development</w:t>
      </w:r>
    </w:p>
    <w:p w14:paraId="5BA3B39F" w14:textId="77777777" w:rsidR="00FF73B9" w:rsidRPr="00FF73B9" w:rsidRDefault="00FF73B9" w:rsidP="00FF73B9">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eastAsia="ja-JP"/>
        </w:rPr>
      </w:pPr>
      <w:r w:rsidRPr="00FF73B9">
        <w:rPr>
          <w:lang w:eastAsia="ja-JP"/>
        </w:rPr>
        <w:t>The server is located at:</w:t>
      </w:r>
    </w:p>
    <w:p w14:paraId="46433910" w14:textId="77777777" w:rsidR="00FF73B9" w:rsidRPr="00FF73B9" w:rsidRDefault="00464F87" w:rsidP="00FF73B9">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FF73B9">
      <w:pPr>
        <w:rPr>
          <w:lang w:eastAsia="ja-JP"/>
        </w:rPr>
      </w:pPr>
      <w:r w:rsidRPr="00FF73B9">
        <w:rPr>
          <w:lang w:eastAsia="ja-JP"/>
        </w:rPr>
        <w:t>The registration and development workflow are documented at:</w:t>
      </w:r>
    </w:p>
    <w:p w14:paraId="07452C91" w14:textId="77777777" w:rsidR="00FF73B9" w:rsidRPr="00FF73B9" w:rsidRDefault="00464F87" w:rsidP="00FF73B9">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FF73B9">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VTM related activities</w:t>
      </w:r>
    </w:p>
    <w:p w14:paraId="1B81DF0F" w14:textId="77777777" w:rsidR="00FF73B9" w:rsidRPr="00FF73B9" w:rsidRDefault="00FF73B9" w:rsidP="00FF73B9">
      <w:pPr>
        <w:rPr>
          <w:lang w:eastAsia="ja-JP"/>
        </w:rPr>
      </w:pPr>
      <w:r w:rsidRPr="00FF73B9">
        <w:rPr>
          <w:lang w:eastAsia="ja-JP"/>
        </w:rPr>
        <w:t>The VTM software can be found at</w:t>
      </w:r>
    </w:p>
    <w:p w14:paraId="6056FA32" w14:textId="77777777" w:rsidR="00FF73B9" w:rsidRPr="00FF73B9" w:rsidRDefault="00464F87" w:rsidP="00FF73B9">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77777777" w:rsidR="00FF73B9" w:rsidRPr="00FF73B9" w:rsidRDefault="00FF73B9" w:rsidP="00FF73B9">
      <w:pPr>
        <w:rPr>
          <w:lang w:eastAsia="ja-JP"/>
        </w:rPr>
      </w:pPr>
    </w:p>
    <w:p w14:paraId="582C30B9" w14:textId="77777777" w:rsidR="00FF73B9" w:rsidRPr="00FF73B9" w:rsidRDefault="00FF73B9" w:rsidP="00FF73B9">
      <w:pPr>
        <w:rPr>
          <w:lang w:eastAsia="ja-JP"/>
        </w:rPr>
      </w:pPr>
      <w:r w:rsidRPr="00FF73B9">
        <w:rPr>
          <w:lang w:eastAsia="ja-JP"/>
        </w:rPr>
        <w:t>The software development continued on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FF73B9">
      <w:pPr>
        <w:rPr>
          <w:lang w:eastAsia="ja-JP"/>
        </w:rPr>
      </w:pPr>
    </w:p>
    <w:p w14:paraId="2A356438" w14:textId="77777777" w:rsidR="00FF73B9" w:rsidRPr="00FF73B9" w:rsidRDefault="00FF73B9" w:rsidP="00FF73B9">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eastAsia="zh-CN"/>
        </w:rPr>
      </w:pPr>
      <w:r w:rsidRPr="00FF73B9">
        <w:rPr>
          <w:lang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eastAsia="zh-CN"/>
        </w:rPr>
      </w:pPr>
      <w:r w:rsidRPr="00FF73B9">
        <w:rPr>
          <w:lang w:eastAsia="zh-CN"/>
        </w:rPr>
        <w:t>JVET-Y0072: Unlimited level support for all video profiles</w:t>
      </w:r>
    </w:p>
    <w:p w14:paraId="38F3FD77" w14:textId="77777777" w:rsidR="00FF73B9" w:rsidRPr="00FF73B9" w:rsidRDefault="00FF73B9" w:rsidP="00FF73B9">
      <w:pPr>
        <w:numPr>
          <w:ilvl w:val="0"/>
          <w:numId w:val="52"/>
        </w:numPr>
        <w:ind w:left="720"/>
        <w:contextualSpacing/>
        <w:rPr>
          <w:lang w:eastAsia="zh-CN"/>
        </w:rPr>
      </w:pPr>
      <w:r w:rsidRPr="00FF73B9">
        <w:rPr>
          <w:lang w:eastAsia="zh-CN"/>
        </w:rPr>
        <w:t>JVET-S0078: No output of prior pics flag</w:t>
      </w:r>
    </w:p>
    <w:p w14:paraId="034F90F5" w14:textId="77777777" w:rsidR="00FF73B9" w:rsidRPr="00FF73B9" w:rsidRDefault="00FF73B9" w:rsidP="00FF73B9">
      <w:pPr>
        <w:numPr>
          <w:ilvl w:val="0"/>
          <w:numId w:val="52"/>
        </w:numPr>
        <w:ind w:left="720"/>
        <w:contextualSpacing/>
        <w:rPr>
          <w:lang w:eastAsia="zh-CN"/>
        </w:rPr>
      </w:pPr>
      <w:r w:rsidRPr="00FF73B9">
        <w:rPr>
          <w:lang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eastAsia="zh-CN"/>
        </w:rPr>
      </w:pPr>
      <w:r w:rsidRPr="00FF73B9">
        <w:rPr>
          <w:lang w:eastAsia="zh-CN"/>
        </w:rPr>
        <w:t>Fix #1546: Tune range for m_cpbRemovalDelayDelta</w:t>
      </w:r>
    </w:p>
    <w:p w14:paraId="15E4F166" w14:textId="77777777" w:rsidR="00FF73B9" w:rsidRPr="00FF73B9" w:rsidRDefault="00FF73B9" w:rsidP="00FF73B9">
      <w:pPr>
        <w:numPr>
          <w:ilvl w:val="0"/>
          <w:numId w:val="52"/>
        </w:numPr>
        <w:ind w:left="720"/>
        <w:contextualSpacing/>
        <w:rPr>
          <w:lang w:eastAsia="zh-CN"/>
        </w:rPr>
      </w:pPr>
      <w:r w:rsidRPr="00FF73B9">
        <w:rPr>
          <w:lang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eastAsia="zh-CN"/>
        </w:rPr>
      </w:pPr>
      <w:r w:rsidRPr="00FF73B9">
        <w:rPr>
          <w:lang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eastAsia="zh-CN"/>
        </w:rPr>
      </w:pPr>
      <w:r w:rsidRPr="00FF73B9">
        <w:rPr>
          <w:lang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eastAsia="zh-CN"/>
        </w:rPr>
      </w:pPr>
      <w:r w:rsidRPr="00FF73B9">
        <w:rPr>
          <w:lang w:eastAsia="zh-CN"/>
        </w:rPr>
        <w:t>Add checks for activated APS ALF flags</w:t>
      </w:r>
    </w:p>
    <w:p w14:paraId="4B526194" w14:textId="77777777" w:rsidR="00FF73B9" w:rsidRPr="00FF73B9" w:rsidRDefault="00FF73B9" w:rsidP="00FF73B9">
      <w:pPr>
        <w:numPr>
          <w:ilvl w:val="0"/>
          <w:numId w:val="52"/>
        </w:numPr>
        <w:ind w:left="720"/>
        <w:contextualSpacing/>
        <w:rPr>
          <w:lang w:eastAsia="zh-CN"/>
        </w:rPr>
      </w:pPr>
      <w:r w:rsidRPr="00FF73B9">
        <w:rPr>
          <w:lang w:eastAsia="zh-CN"/>
        </w:rPr>
        <w:t>Fix #1543: BIM index out of bounds error</w:t>
      </w:r>
    </w:p>
    <w:p w14:paraId="32764F78" w14:textId="77777777" w:rsidR="00FF73B9" w:rsidRPr="00FF73B9" w:rsidRDefault="00FF73B9" w:rsidP="00FF73B9">
      <w:pPr>
        <w:numPr>
          <w:ilvl w:val="0"/>
          <w:numId w:val="52"/>
        </w:numPr>
        <w:ind w:left="720"/>
        <w:contextualSpacing/>
        <w:rPr>
          <w:lang w:eastAsia="zh-CN"/>
        </w:rPr>
      </w:pPr>
      <w:r w:rsidRPr="00FF73B9">
        <w:rPr>
          <w:lang w:eastAsia="zh-CN"/>
        </w:rPr>
        <w:t>Cleanup PU::getIntraMPMs and add const qualifiers</w:t>
      </w:r>
    </w:p>
    <w:p w14:paraId="7FD38D3A" w14:textId="77777777" w:rsidR="00FF73B9" w:rsidRPr="00FF73B9" w:rsidRDefault="00FF73B9" w:rsidP="00FF73B9">
      <w:pPr>
        <w:numPr>
          <w:ilvl w:val="0"/>
          <w:numId w:val="52"/>
        </w:numPr>
        <w:ind w:left="720"/>
        <w:contextualSpacing/>
        <w:rPr>
          <w:lang w:eastAsia="zh-CN"/>
        </w:rPr>
      </w:pPr>
      <w:r w:rsidRPr="00FF73B9">
        <w:rPr>
          <w:lang w:eastAsia="zh-CN"/>
        </w:rPr>
        <w:t>Remove unused field</w:t>
      </w:r>
    </w:p>
    <w:p w14:paraId="71DDD3B7" w14:textId="77777777" w:rsidR="00FF73B9" w:rsidRPr="00FF73B9" w:rsidRDefault="00FF73B9" w:rsidP="00FF73B9">
      <w:pPr>
        <w:numPr>
          <w:ilvl w:val="0"/>
          <w:numId w:val="52"/>
        </w:numPr>
        <w:ind w:left="720"/>
        <w:contextualSpacing/>
        <w:rPr>
          <w:lang w:eastAsia="zh-CN"/>
        </w:rPr>
      </w:pPr>
      <w:r w:rsidRPr="00FF73B9">
        <w:rPr>
          <w:lang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eastAsia="zh-CN"/>
        </w:rPr>
      </w:pPr>
      <w:r w:rsidRPr="00FF73B9">
        <w:rPr>
          <w:lang w:eastAsia="zh-CN"/>
        </w:rPr>
        <w:t>Use nullptr instead of NULL</w:t>
      </w:r>
    </w:p>
    <w:p w14:paraId="127C6A91" w14:textId="77777777" w:rsidR="00FF73B9" w:rsidRPr="00FF73B9" w:rsidRDefault="00FF73B9" w:rsidP="00FF73B9">
      <w:pPr>
        <w:numPr>
          <w:ilvl w:val="0"/>
          <w:numId w:val="52"/>
        </w:numPr>
        <w:ind w:left="720"/>
        <w:contextualSpacing/>
        <w:rPr>
          <w:lang w:eastAsia="zh-CN"/>
        </w:rPr>
      </w:pPr>
      <w:r w:rsidRPr="00FF73B9">
        <w:rPr>
          <w:lang w:eastAsia="zh-CN"/>
        </w:rPr>
        <w:t>Remove unnecessary braces</w:t>
      </w:r>
    </w:p>
    <w:p w14:paraId="4A10E596" w14:textId="77777777" w:rsidR="00FF73B9" w:rsidRPr="00FF73B9" w:rsidRDefault="00FF73B9" w:rsidP="00FF73B9">
      <w:pPr>
        <w:numPr>
          <w:ilvl w:val="0"/>
          <w:numId w:val="52"/>
        </w:numPr>
        <w:ind w:left="720"/>
        <w:contextualSpacing/>
        <w:rPr>
          <w:lang w:eastAsia="zh-CN"/>
        </w:rPr>
      </w:pPr>
      <w:r w:rsidRPr="00FF73B9">
        <w:rPr>
          <w:lang w:eastAsia="zh-CN"/>
        </w:rPr>
        <w:t>Remove unused code, fix braces</w:t>
      </w:r>
    </w:p>
    <w:p w14:paraId="05448C14" w14:textId="77777777" w:rsidR="00FF73B9" w:rsidRPr="00FF73B9" w:rsidRDefault="00FF73B9" w:rsidP="00FF73B9">
      <w:pPr>
        <w:numPr>
          <w:ilvl w:val="0"/>
          <w:numId w:val="52"/>
        </w:numPr>
        <w:ind w:left="720"/>
        <w:contextualSpacing/>
        <w:rPr>
          <w:lang w:eastAsia="zh-CN"/>
        </w:rPr>
      </w:pPr>
      <w:r w:rsidRPr="00FF73B9">
        <w:rPr>
          <w:lang w:eastAsia="zh-CN"/>
        </w:rPr>
        <w:t>Fix #1541</w:t>
      </w:r>
    </w:p>
    <w:p w14:paraId="31BE93EA" w14:textId="77777777" w:rsidR="00FF73B9" w:rsidRPr="00FF73B9" w:rsidRDefault="00FF73B9" w:rsidP="00FF73B9">
      <w:pPr>
        <w:ind w:left="720"/>
        <w:contextualSpacing/>
      </w:pPr>
    </w:p>
    <w:p w14:paraId="773D37C5" w14:textId="77777777" w:rsidR="00FF73B9" w:rsidRPr="00FF73B9" w:rsidRDefault="00FF73B9" w:rsidP="00FF73B9">
      <w:pPr>
        <w:rPr>
          <w:lang w:eastAsia="zh-CN"/>
        </w:rPr>
      </w:pPr>
      <w:r w:rsidRPr="00FF73B9">
        <w:rPr>
          <w:lang w:eastAsia="zh-CN"/>
        </w:rPr>
        <w:t>VTM 16.2 was tagged on May 3, 2022. Changes include:</w:t>
      </w:r>
    </w:p>
    <w:p w14:paraId="02917083" w14:textId="77777777" w:rsidR="00FF73B9" w:rsidRPr="00FF73B9" w:rsidRDefault="00FF73B9" w:rsidP="00FF73B9">
      <w:pPr>
        <w:numPr>
          <w:ilvl w:val="0"/>
          <w:numId w:val="53"/>
        </w:numPr>
        <w:ind w:left="720"/>
        <w:contextualSpacing/>
        <w:rPr>
          <w:lang w:eastAsia="zh-CN"/>
        </w:rPr>
      </w:pPr>
      <w:r w:rsidRPr="00FF73B9">
        <w:rPr>
          <w:lang w:eastAsia="ja-JP"/>
        </w:rPr>
        <w:t>Remove macros from previous cycle</w:t>
      </w:r>
    </w:p>
    <w:p w14:paraId="20961374" w14:textId="77777777" w:rsidR="00FF73B9" w:rsidRPr="00FF73B9" w:rsidRDefault="00FF73B9" w:rsidP="00FF73B9">
      <w:pPr>
        <w:rPr>
          <w:lang w:eastAsia="zh-CN"/>
        </w:rPr>
      </w:pPr>
    </w:p>
    <w:p w14:paraId="38751605" w14:textId="77777777" w:rsidR="00FF73B9" w:rsidRPr="00FF73B9" w:rsidRDefault="00FF73B9" w:rsidP="00FF73B9">
      <w:pPr>
        <w:rPr>
          <w:lang w:eastAsia="zh-CN"/>
        </w:rPr>
      </w:pPr>
      <w:r w:rsidRPr="00FF73B9">
        <w:rPr>
          <w:lang w:eastAsia="zh-CN"/>
        </w:rPr>
        <w:t>VTM 17.0 was tagged Jun. 3, 2022. Changes include:</w:t>
      </w:r>
    </w:p>
    <w:p w14:paraId="7EDA963A" w14:textId="77777777" w:rsidR="00FF73B9" w:rsidRPr="00FF73B9" w:rsidRDefault="00FF73B9" w:rsidP="00FF73B9">
      <w:pPr>
        <w:numPr>
          <w:ilvl w:val="0"/>
          <w:numId w:val="53"/>
        </w:numPr>
        <w:ind w:left="720"/>
        <w:contextualSpacing/>
      </w:pPr>
      <w:r w:rsidRPr="00FF73B9">
        <w:t>Slightly improved readability for fix #1552</w:t>
      </w:r>
    </w:p>
    <w:p w14:paraId="22C23C2A" w14:textId="77777777" w:rsidR="00FF73B9" w:rsidRPr="00FF73B9" w:rsidRDefault="00FF73B9" w:rsidP="00FF73B9">
      <w:pPr>
        <w:numPr>
          <w:ilvl w:val="0"/>
          <w:numId w:val="53"/>
        </w:numPr>
        <w:ind w:left="720"/>
        <w:contextualSpacing/>
      </w:pPr>
      <w:r w:rsidRPr="00FF73B9">
        <w:t>Fix range check of vps_num_ptls_minus1 when it is not signaled</w:t>
      </w:r>
    </w:p>
    <w:p w14:paraId="108ACBF0" w14:textId="77777777" w:rsidR="00FF73B9" w:rsidRPr="00FF73B9" w:rsidRDefault="00FF73B9" w:rsidP="00FF73B9">
      <w:pPr>
        <w:numPr>
          <w:ilvl w:val="0"/>
          <w:numId w:val="53"/>
        </w:numPr>
        <w:ind w:left="720"/>
        <w:contextualSpacing/>
      </w:pPr>
      <w:r w:rsidRPr="00FF73B9">
        <w:t>JVET-Z0244: NN post-filter SEI</w:t>
      </w:r>
    </w:p>
    <w:p w14:paraId="37BE5DE6" w14:textId="77777777" w:rsidR="00FF73B9" w:rsidRPr="00FF73B9" w:rsidRDefault="00FF73B9" w:rsidP="00FF73B9">
      <w:pPr>
        <w:numPr>
          <w:ilvl w:val="0"/>
          <w:numId w:val="53"/>
        </w:numPr>
        <w:ind w:left="720"/>
        <w:contextualSpacing/>
      </w:pPr>
      <w:r w:rsidRPr="00FF73B9">
        <w:t>Revert unnecessary includes from !2225</w:t>
      </w:r>
    </w:p>
    <w:p w14:paraId="1D2524BC" w14:textId="77777777" w:rsidR="00FF73B9" w:rsidRPr="00FF73B9" w:rsidRDefault="00FF73B9" w:rsidP="00FF73B9">
      <w:pPr>
        <w:numPr>
          <w:ilvl w:val="0"/>
          <w:numId w:val="53"/>
        </w:numPr>
        <w:ind w:left="720"/>
        <w:contextualSpacing/>
      </w:pPr>
      <w:r w:rsidRPr="00FF73B9">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pPr>
      <w:r w:rsidRPr="00FF73B9">
        <w:t>Allocate large buffer on heap instead of stack</w:t>
      </w:r>
    </w:p>
    <w:p w14:paraId="38C2EC16" w14:textId="77777777" w:rsidR="00FF73B9" w:rsidRPr="00FF73B9" w:rsidRDefault="00FF73B9" w:rsidP="00FF73B9">
      <w:pPr>
        <w:numPr>
          <w:ilvl w:val="0"/>
          <w:numId w:val="53"/>
        </w:numPr>
        <w:ind w:left="720"/>
        <w:contextualSpacing/>
      </w:pPr>
      <w:r w:rsidRPr="00FF73B9">
        <w:t>Fix allocation size for VPS olsHrdParams</w:t>
      </w:r>
    </w:p>
    <w:p w14:paraId="28E7E38E" w14:textId="77777777" w:rsidR="00FF73B9" w:rsidRPr="00FF73B9" w:rsidRDefault="00FF73B9" w:rsidP="00FF73B9">
      <w:pPr>
        <w:numPr>
          <w:ilvl w:val="0"/>
          <w:numId w:val="53"/>
        </w:numPr>
        <w:ind w:left="720"/>
        <w:contextualSpacing/>
      </w:pPr>
      <w:r w:rsidRPr="00FF73B9">
        <w:t>Remove variable that is never read</w:t>
      </w:r>
    </w:p>
    <w:p w14:paraId="63119713" w14:textId="77777777" w:rsidR="00FF73B9" w:rsidRPr="00FF73B9" w:rsidRDefault="00FF73B9" w:rsidP="00FF73B9">
      <w:pPr>
        <w:numPr>
          <w:ilvl w:val="0"/>
          <w:numId w:val="53"/>
        </w:numPr>
        <w:ind w:left="720"/>
        <w:contextualSpacing/>
      </w:pPr>
      <w:r w:rsidRPr="00FF73B9">
        <w:t>Remove old HEVC code and clean up related functions</w:t>
      </w:r>
    </w:p>
    <w:p w14:paraId="34DDA199" w14:textId="77777777" w:rsidR="00FF73B9" w:rsidRPr="00FF73B9" w:rsidRDefault="00FF73B9" w:rsidP="00FF73B9">
      <w:pPr>
        <w:numPr>
          <w:ilvl w:val="0"/>
          <w:numId w:val="53"/>
        </w:numPr>
        <w:ind w:left="720"/>
        <w:contextualSpacing/>
      </w:pPr>
      <w:r w:rsidRPr="00FF73B9">
        <w:t>JVET-Z0046: Green Metadata SEI</w:t>
      </w:r>
    </w:p>
    <w:p w14:paraId="358D416D" w14:textId="77777777" w:rsidR="00FF73B9" w:rsidRPr="00FF73B9" w:rsidRDefault="00FF73B9" w:rsidP="00FF73B9">
      <w:pPr>
        <w:numPr>
          <w:ilvl w:val="0"/>
          <w:numId w:val="53"/>
        </w:numPr>
        <w:ind w:left="720"/>
        <w:contextualSpacing/>
      </w:pPr>
      <w:r w:rsidRPr="00FF73B9">
        <w:t>Clean up weighted pred code</w:t>
      </w:r>
    </w:p>
    <w:p w14:paraId="0713BA15" w14:textId="77777777" w:rsidR="00FF73B9" w:rsidRPr="00FF73B9" w:rsidRDefault="00FF73B9" w:rsidP="00FF73B9">
      <w:pPr>
        <w:numPr>
          <w:ilvl w:val="0"/>
          <w:numId w:val="53"/>
        </w:numPr>
        <w:ind w:left="720"/>
        <w:contextualSpacing/>
      </w:pPr>
      <w:r w:rsidRPr="00FF73B9">
        <w:t>Clean up</w:t>
      </w:r>
    </w:p>
    <w:p w14:paraId="1AD6760C" w14:textId="77777777" w:rsidR="00FF73B9" w:rsidRPr="00FF73B9" w:rsidRDefault="00FF73B9" w:rsidP="00FF73B9">
      <w:pPr>
        <w:numPr>
          <w:ilvl w:val="0"/>
          <w:numId w:val="53"/>
        </w:numPr>
        <w:ind w:left="720"/>
        <w:contextualSpacing/>
      </w:pPr>
      <w:r w:rsidRPr="00FF73B9">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pPr>
      <w:r w:rsidRPr="00FF73B9">
        <w:t>JVET-Z0072: enhanced referencing configs for random access and low delay</w:t>
      </w:r>
    </w:p>
    <w:p w14:paraId="098EF81D" w14:textId="77777777" w:rsidR="00FF73B9" w:rsidRPr="00FF73B9" w:rsidRDefault="00FF73B9" w:rsidP="00FF73B9">
      <w:pPr>
        <w:numPr>
          <w:ilvl w:val="0"/>
          <w:numId w:val="53"/>
        </w:numPr>
        <w:ind w:left="720"/>
        <w:contextualSpacing/>
      </w:pPr>
      <w:r w:rsidRPr="00FF73B9">
        <w:t>Clean up variable names, spacing, and a few other things</w:t>
      </w:r>
    </w:p>
    <w:p w14:paraId="4CD128BB" w14:textId="77777777" w:rsidR="00FF73B9" w:rsidRPr="00FF73B9" w:rsidRDefault="00FF73B9" w:rsidP="00FF73B9">
      <w:pPr>
        <w:numPr>
          <w:ilvl w:val="0"/>
          <w:numId w:val="53"/>
        </w:numPr>
        <w:ind w:left="720"/>
        <w:contextualSpacing/>
      </w:pPr>
      <w:r w:rsidRPr="00FF73B9">
        <w:t>Clean up variable naming</w:t>
      </w:r>
    </w:p>
    <w:p w14:paraId="0F14709E" w14:textId="77777777" w:rsidR="00FF73B9" w:rsidRPr="00FF73B9" w:rsidRDefault="00FF73B9" w:rsidP="00FF73B9">
      <w:pPr>
        <w:numPr>
          <w:ilvl w:val="0"/>
          <w:numId w:val="53"/>
        </w:numPr>
        <w:ind w:left="720"/>
        <w:contextualSpacing/>
      </w:pPr>
      <w:r w:rsidRPr="00FF73B9">
        <w:t>JVET-Z0111: Adaptive bypassing affine ME (default off)</w:t>
      </w:r>
    </w:p>
    <w:p w14:paraId="1E311958" w14:textId="77777777" w:rsidR="00FF73B9" w:rsidRPr="00FF73B9" w:rsidRDefault="00FF73B9" w:rsidP="00FF73B9"/>
    <w:p w14:paraId="5CA6046E" w14:textId="77777777" w:rsidR="00FF73B9" w:rsidRPr="00FF73B9" w:rsidRDefault="00FF73B9" w:rsidP="00FF73B9">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eastAsia="zh-CN"/>
        </w:rPr>
      </w:pPr>
      <w:r w:rsidRPr="00FF73B9">
        <w:rPr>
          <w:lang w:eastAsia="zh-CN"/>
        </w:rPr>
        <w:t>Remove unnecessary mrgTypeNeighbours field</w:t>
      </w:r>
    </w:p>
    <w:p w14:paraId="1FA0F6E4" w14:textId="77777777" w:rsidR="00FF73B9" w:rsidRPr="00FF73B9" w:rsidRDefault="00FF73B9" w:rsidP="00FF73B9">
      <w:pPr>
        <w:numPr>
          <w:ilvl w:val="0"/>
          <w:numId w:val="54"/>
        </w:numPr>
        <w:ind w:left="720"/>
        <w:contextualSpacing/>
        <w:rPr>
          <w:lang w:eastAsia="zh-CN"/>
        </w:rPr>
      </w:pPr>
      <w:r w:rsidRPr="00FF73B9">
        <w:rPr>
          <w:lang w:eastAsia="zh-CN"/>
        </w:rPr>
        <w:t>JVET-Z0047: Improved film grain analysis</w:t>
      </w:r>
    </w:p>
    <w:p w14:paraId="7D2C4644" w14:textId="77777777" w:rsidR="00FF73B9" w:rsidRPr="00FF73B9" w:rsidRDefault="00FF73B9" w:rsidP="00FF73B9">
      <w:pPr>
        <w:numPr>
          <w:ilvl w:val="0"/>
          <w:numId w:val="54"/>
        </w:numPr>
        <w:ind w:left="720"/>
        <w:contextualSpacing/>
        <w:rPr>
          <w:lang w:eastAsia="zh-CN"/>
        </w:rPr>
      </w:pPr>
      <w:r w:rsidRPr="00FF73B9">
        <w:rPr>
          <w:lang w:eastAsia="zh-CN"/>
        </w:rPr>
        <w:t>Fix which ptl_mulltlayer_enabled_flag is used</w:t>
      </w:r>
    </w:p>
    <w:p w14:paraId="26909CCF" w14:textId="77777777" w:rsidR="00FF73B9" w:rsidRPr="00FF73B9" w:rsidRDefault="00FF73B9" w:rsidP="00FF73B9">
      <w:pPr>
        <w:numPr>
          <w:ilvl w:val="0"/>
          <w:numId w:val="54"/>
        </w:numPr>
        <w:ind w:left="720"/>
        <w:contextualSpacing/>
        <w:rPr>
          <w:lang w:eastAsia="zh-CN"/>
        </w:rPr>
      </w:pPr>
      <w:r w:rsidRPr="00FF73B9">
        <w:rPr>
          <w:lang w:eastAsia="zh-CN"/>
        </w:rPr>
        <w:t>Fix setNumOutputLayerSets() to accept value 256</w:t>
      </w:r>
    </w:p>
    <w:p w14:paraId="14DC7FA7" w14:textId="77777777" w:rsidR="00FF73B9" w:rsidRPr="00FF73B9" w:rsidRDefault="00FF73B9" w:rsidP="00FF73B9">
      <w:pPr>
        <w:numPr>
          <w:ilvl w:val="0"/>
          <w:numId w:val="54"/>
        </w:numPr>
        <w:ind w:left="720"/>
        <w:contextualSpacing/>
        <w:rPr>
          <w:lang w:eastAsia="zh-CN"/>
        </w:rPr>
      </w:pPr>
      <w:r w:rsidRPr="00FF73B9">
        <w:rPr>
          <w:lang w:eastAsia="zh-CN"/>
        </w:rPr>
        <w:t>Use chromaFormatIDC stored inside Picture</w:t>
      </w:r>
    </w:p>
    <w:p w14:paraId="6A19E3F6" w14:textId="77777777" w:rsidR="00FF73B9" w:rsidRPr="00FF73B9" w:rsidRDefault="00FF73B9" w:rsidP="00FF73B9">
      <w:pPr>
        <w:numPr>
          <w:ilvl w:val="0"/>
          <w:numId w:val="54"/>
        </w:numPr>
        <w:ind w:left="720"/>
        <w:contextualSpacing/>
        <w:rPr>
          <w:lang w:eastAsia="zh-CN"/>
        </w:rPr>
      </w:pPr>
      <w:r w:rsidRPr="00FF73B9">
        <w:rPr>
          <w:lang w:eastAsia="zh-CN"/>
        </w:rPr>
        <w:t>Fix: lintf undef</w:t>
      </w:r>
    </w:p>
    <w:p w14:paraId="7E4B3A57" w14:textId="77777777" w:rsidR="00FF73B9" w:rsidRPr="00FF73B9" w:rsidRDefault="00FF73B9" w:rsidP="00FF73B9">
      <w:pPr>
        <w:numPr>
          <w:ilvl w:val="0"/>
          <w:numId w:val="54"/>
        </w:numPr>
        <w:ind w:left="720"/>
        <w:contextualSpacing/>
        <w:rPr>
          <w:lang w:eastAsia="zh-CN"/>
        </w:rPr>
      </w:pPr>
      <w:r w:rsidRPr="00FF73B9">
        <w:rPr>
          <w:lang w:eastAsia="zh-CN"/>
        </w:rPr>
        <w:t>Avoid floating-point operations when computing HAD</w:t>
      </w:r>
    </w:p>
    <w:p w14:paraId="270A23FA" w14:textId="77777777" w:rsidR="00FF73B9" w:rsidRPr="00FF73B9" w:rsidRDefault="00FF73B9" w:rsidP="00FF73B9">
      <w:pPr>
        <w:numPr>
          <w:ilvl w:val="0"/>
          <w:numId w:val="54"/>
        </w:numPr>
        <w:ind w:left="720"/>
        <w:contextualSpacing/>
        <w:rPr>
          <w:lang w:eastAsia="zh-CN"/>
        </w:rPr>
      </w:pPr>
      <w:r w:rsidRPr="00FF73B9">
        <w:rPr>
          <w:lang w:eastAsia="zh-CN"/>
        </w:rPr>
        <w:t>Clean up variable names, indentation, braces</w:t>
      </w:r>
    </w:p>
    <w:p w14:paraId="4B12F7C6" w14:textId="77777777" w:rsidR="00FF73B9" w:rsidRPr="00FF73B9" w:rsidRDefault="00FF73B9" w:rsidP="00FF73B9">
      <w:pPr>
        <w:numPr>
          <w:ilvl w:val="0"/>
          <w:numId w:val="54"/>
        </w:numPr>
        <w:ind w:left="720"/>
        <w:contextualSpacing/>
        <w:rPr>
          <w:lang w:eastAsia="zh-CN"/>
        </w:rPr>
      </w:pPr>
      <w:r w:rsidRPr="00FF73B9">
        <w:rPr>
          <w:lang w:eastAsia="zh-CN"/>
        </w:rPr>
        <w:t>Rename BcwIdx to bcwIdx, indentation fixes</w:t>
      </w:r>
    </w:p>
    <w:p w14:paraId="31B84B7C" w14:textId="77777777" w:rsidR="00FF73B9" w:rsidRPr="00FF73B9" w:rsidRDefault="00FF73B9" w:rsidP="00FF73B9">
      <w:pPr>
        <w:numPr>
          <w:ilvl w:val="0"/>
          <w:numId w:val="54"/>
        </w:numPr>
        <w:ind w:left="720"/>
        <w:contextualSpacing/>
        <w:rPr>
          <w:lang w:eastAsia="zh-CN"/>
        </w:rPr>
      </w:pPr>
      <w:r w:rsidRPr="00FF73B9">
        <w:rPr>
          <w:lang w:eastAsia="zh-CN"/>
        </w:rPr>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eastAsia="zh-CN"/>
        </w:rPr>
      </w:pPr>
      <w:r w:rsidRPr="00FF73B9">
        <w:rPr>
          <w:lang w:eastAsia="zh-CN"/>
        </w:rPr>
        <w:t>Fix #1551: check coefficient range</w:t>
      </w:r>
    </w:p>
    <w:p w14:paraId="2CA0FEEA" w14:textId="77777777" w:rsidR="00FF73B9" w:rsidRPr="00FF73B9" w:rsidRDefault="00FF73B9" w:rsidP="00FF73B9">
      <w:pPr>
        <w:numPr>
          <w:ilvl w:val="0"/>
          <w:numId w:val="54"/>
        </w:numPr>
        <w:ind w:left="720"/>
        <w:contextualSpacing/>
        <w:rPr>
          <w:lang w:eastAsia="zh-CN"/>
        </w:rPr>
      </w:pPr>
      <w:r w:rsidRPr="00FF73B9">
        <w:rPr>
          <w:lang w:eastAsia="zh-CN"/>
        </w:rPr>
        <w:t>Add missing braces</w:t>
      </w:r>
    </w:p>
    <w:p w14:paraId="37603472" w14:textId="77777777" w:rsidR="00FF73B9" w:rsidRPr="00FF73B9" w:rsidRDefault="00FF73B9" w:rsidP="00FF73B9">
      <w:pPr>
        <w:numPr>
          <w:ilvl w:val="0"/>
          <w:numId w:val="54"/>
        </w:numPr>
        <w:ind w:left="720"/>
        <w:contextualSpacing/>
        <w:rPr>
          <w:lang w:eastAsia="zh-CN"/>
        </w:rPr>
      </w:pPr>
      <w:r w:rsidRPr="00FF73B9">
        <w:rPr>
          <w:lang w:eastAsia="zh-CN"/>
        </w:rPr>
        <w:t>Avoid using std::vector and use static_vector instead</w:t>
      </w:r>
    </w:p>
    <w:p w14:paraId="00C8C04D"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085F701" w14:textId="77777777" w:rsidR="00FF73B9" w:rsidRPr="00FF73B9" w:rsidRDefault="00FF73B9" w:rsidP="00FF73B9">
      <w:pPr>
        <w:numPr>
          <w:ilvl w:val="0"/>
          <w:numId w:val="54"/>
        </w:numPr>
        <w:ind w:left="720"/>
        <w:contextualSpacing/>
        <w:rPr>
          <w:lang w:eastAsia="zh-CN"/>
        </w:rPr>
      </w:pPr>
      <w:r w:rsidRPr="00FF73B9">
        <w:rPr>
          <w:lang w:eastAsia="zh-CN"/>
        </w:rPr>
        <w:t>Avoid goto in SEIFilmGrainAnalyzer.cpp</w:t>
      </w:r>
    </w:p>
    <w:p w14:paraId="1E61C193" w14:textId="77777777" w:rsidR="00FF73B9" w:rsidRPr="00FF73B9" w:rsidRDefault="00FF73B9" w:rsidP="00FF73B9">
      <w:pPr>
        <w:numPr>
          <w:ilvl w:val="0"/>
          <w:numId w:val="54"/>
        </w:numPr>
        <w:ind w:left="720"/>
        <w:contextualSpacing/>
        <w:rPr>
          <w:lang w:eastAsia="zh-CN"/>
        </w:rPr>
      </w:pPr>
      <w:r w:rsidRPr="00FF73B9">
        <w:rPr>
          <w:lang w:eastAsia="zh-CN"/>
        </w:rPr>
        <w:t>Reduce size of temporary memory for deblocking</w:t>
      </w:r>
    </w:p>
    <w:p w14:paraId="274BEC13" w14:textId="77777777" w:rsidR="00FF73B9" w:rsidRPr="00FF73B9" w:rsidRDefault="00FF73B9" w:rsidP="00FF73B9">
      <w:pPr>
        <w:numPr>
          <w:ilvl w:val="0"/>
          <w:numId w:val="54"/>
        </w:numPr>
        <w:ind w:left="720"/>
        <w:contextualSpacing/>
        <w:rPr>
          <w:lang w:eastAsia="zh-CN"/>
        </w:rPr>
      </w:pPr>
      <w:r w:rsidRPr="00FF73B9">
        <w:rPr>
          <w:lang w:eastAsia="zh-CN"/>
        </w:rPr>
        <w:t>Precalculate fixed-point weights for MSE</w:t>
      </w:r>
    </w:p>
    <w:p w14:paraId="26AC518F" w14:textId="77777777" w:rsidR="00FF73B9" w:rsidRPr="00FF73B9" w:rsidRDefault="00FF73B9" w:rsidP="00FF73B9">
      <w:pPr>
        <w:numPr>
          <w:ilvl w:val="0"/>
          <w:numId w:val="54"/>
        </w:numPr>
        <w:ind w:left="720"/>
        <w:contextualSpacing/>
        <w:rPr>
          <w:lang w:eastAsia="zh-CN"/>
        </w:rPr>
      </w:pPr>
      <w:r w:rsidRPr="00FF73B9">
        <w:rPr>
          <w:lang w:eastAsia="zh-CN"/>
        </w:rPr>
        <w:t>Y4M support at both encoder and decoder (#206)</w:t>
      </w:r>
    </w:p>
    <w:p w14:paraId="3BC1A311"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0E99A9A5"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80DCE4C" w14:textId="77777777" w:rsidR="00FF73B9" w:rsidRPr="00FF73B9" w:rsidRDefault="00FF73B9" w:rsidP="00FF73B9">
      <w:pPr>
        <w:numPr>
          <w:ilvl w:val="0"/>
          <w:numId w:val="54"/>
        </w:numPr>
        <w:ind w:left="720"/>
        <w:contextualSpacing/>
        <w:rPr>
          <w:lang w:eastAsia="zh-CN"/>
        </w:rPr>
      </w:pPr>
      <w:r w:rsidRPr="00FF73B9">
        <w:rPr>
          <w:lang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eastAsia="zh-CN"/>
        </w:rPr>
      </w:pPr>
      <w:r w:rsidRPr="00FF73B9">
        <w:rPr>
          <w:lang w:eastAsia="zh-CN"/>
        </w:rPr>
        <w:t>Don't use reference for simple bool parameters</w:t>
      </w:r>
    </w:p>
    <w:p w14:paraId="70BC01E5" w14:textId="77777777" w:rsidR="00FF73B9" w:rsidRPr="00FF73B9" w:rsidRDefault="00FF73B9" w:rsidP="00FF73B9">
      <w:pPr>
        <w:numPr>
          <w:ilvl w:val="0"/>
          <w:numId w:val="54"/>
        </w:numPr>
        <w:ind w:left="720"/>
        <w:contextualSpacing/>
        <w:rPr>
          <w:lang w:eastAsia="zh-CN"/>
        </w:rPr>
      </w:pPr>
      <w:r w:rsidRPr="00FF73B9">
        <w:rPr>
          <w:lang w:eastAsia="zh-CN"/>
        </w:rPr>
        <w:t>Clean up InterPrediction::xPredAffineBlk and associated functions</w:t>
      </w:r>
    </w:p>
    <w:p w14:paraId="77A1B489" w14:textId="77777777" w:rsidR="00FF73B9" w:rsidRPr="00FF73B9" w:rsidRDefault="00FF73B9" w:rsidP="00FF73B9">
      <w:pPr>
        <w:numPr>
          <w:ilvl w:val="0"/>
          <w:numId w:val="54"/>
        </w:numPr>
        <w:ind w:left="720"/>
        <w:contextualSpacing/>
        <w:rPr>
          <w:lang w:eastAsia="zh-CN"/>
        </w:rPr>
      </w:pPr>
      <w:r w:rsidRPr="00FF73B9">
        <w:rPr>
          <w:lang w:eastAsia="zh-CN"/>
        </w:rPr>
        <w:t>Enable inlining of simple PelStorage methods</w:t>
      </w:r>
    </w:p>
    <w:p w14:paraId="1197DFD6" w14:textId="77777777" w:rsidR="00FF73B9" w:rsidRPr="00FF73B9" w:rsidRDefault="00FF73B9" w:rsidP="00FF73B9">
      <w:pPr>
        <w:numPr>
          <w:ilvl w:val="0"/>
          <w:numId w:val="54"/>
        </w:numPr>
        <w:ind w:left="720"/>
        <w:contextualSpacing/>
        <w:rPr>
          <w:lang w:eastAsia="zh-CN"/>
        </w:rPr>
      </w:pPr>
      <w:r w:rsidRPr="00FF73B9">
        <w:rPr>
          <w:lang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eastAsia="zh-CN"/>
        </w:rPr>
      </w:pPr>
      <w:r w:rsidRPr="00FF73B9">
        <w:rPr>
          <w:lang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eastAsia="zh-CN"/>
        </w:rPr>
      </w:pPr>
      <w:r w:rsidRPr="00FF73B9">
        <w:rPr>
          <w:lang w:eastAsia="zh-CN"/>
        </w:rPr>
        <w:t>Branchless version of Area::contains</w:t>
      </w:r>
    </w:p>
    <w:p w14:paraId="60B60881" w14:textId="77777777" w:rsidR="00FF73B9" w:rsidRPr="00FF73B9" w:rsidRDefault="00FF73B9" w:rsidP="00FF73B9">
      <w:pPr>
        <w:numPr>
          <w:ilvl w:val="0"/>
          <w:numId w:val="54"/>
        </w:numPr>
        <w:ind w:left="720"/>
        <w:contextualSpacing/>
        <w:rPr>
          <w:lang w:eastAsia="zh-CN"/>
        </w:rPr>
      </w:pPr>
      <w:r w:rsidRPr="00FF73B9">
        <w:rPr>
          <w:lang w:eastAsia="zh-CN"/>
        </w:rPr>
        <w:t>Clean up filter management for MC interpolation</w:t>
      </w:r>
    </w:p>
    <w:p w14:paraId="42712A7C" w14:textId="77777777" w:rsidR="00FF73B9" w:rsidRPr="00FF73B9" w:rsidRDefault="00FF73B9" w:rsidP="00FF73B9">
      <w:pPr>
        <w:numPr>
          <w:ilvl w:val="0"/>
          <w:numId w:val="54"/>
        </w:numPr>
        <w:ind w:left="720"/>
        <w:contextualSpacing/>
        <w:rPr>
          <w:lang w:eastAsia="zh-CN"/>
        </w:rPr>
      </w:pPr>
      <w:r w:rsidRPr="00FF73B9">
        <w:rPr>
          <w:lang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CTC Performance</w:t>
      </w:r>
    </w:p>
    <w:p w14:paraId="2B4B7757" w14:textId="77777777" w:rsidR="00FF73B9" w:rsidRPr="00FF73B9" w:rsidRDefault="00FF73B9" w:rsidP="00FF73B9">
      <w:pPr>
        <w:rPr>
          <w:lang w:eastAsia="ja-JP"/>
        </w:rPr>
      </w:pPr>
      <w:r w:rsidRPr="00FF73B9">
        <w:rPr>
          <w:lang w:eastAsia="ja-JP"/>
        </w:rPr>
        <w:t xml:space="preserve">The following tables still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is expected to be aligned with VTM 17.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1D6830B1" w14:textId="77777777" w:rsidTr="00EF5910">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7D87A7B5" w14:textId="77777777" w:rsidTr="00EF5910">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CED08A0"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7269A86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3%</w:t>
            </w:r>
          </w:p>
        </w:tc>
      </w:tr>
      <w:tr w:rsidR="00FF73B9" w:rsidRPr="00FF73B9" w14:paraId="325B7CC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2%</w:t>
            </w:r>
          </w:p>
        </w:tc>
      </w:tr>
      <w:tr w:rsidR="00FF73B9" w:rsidRPr="00FF73B9" w14:paraId="43200C6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7%</w:t>
            </w:r>
          </w:p>
        </w:tc>
      </w:tr>
      <w:tr w:rsidR="00FF73B9" w:rsidRPr="00FF73B9" w14:paraId="7B6D0F7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15475C0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9%</w:t>
            </w:r>
          </w:p>
        </w:tc>
      </w:tr>
      <w:tr w:rsidR="00FF73B9" w:rsidRPr="00FF73B9" w14:paraId="5D931A1C"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27C7D4D6"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2E0B4341" w14:textId="77777777" w:rsidTr="00EF5910">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sz w:val="20"/>
                <w:szCs w:val="20"/>
                <w:lang w:eastAsia="ja-JP"/>
              </w:rPr>
            </w:pPr>
          </w:p>
        </w:tc>
      </w:tr>
      <w:tr w:rsidR="00FF73B9" w:rsidRPr="00FF73B9" w14:paraId="1290A407" w14:textId="77777777" w:rsidTr="00EF5910">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A11B76C" w14:textId="77777777" w:rsidTr="00EF5910">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AAD5EED" w14:textId="77777777" w:rsidTr="00EF5910">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A1B190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46BC52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8%</w:t>
            </w:r>
          </w:p>
        </w:tc>
      </w:tr>
      <w:tr w:rsidR="00FF73B9" w:rsidRPr="00FF73B9" w14:paraId="0F36F75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203BC23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48E162C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219EAA1"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9%</w:t>
            </w:r>
          </w:p>
        </w:tc>
      </w:tr>
      <w:tr w:rsidR="00FF73B9" w:rsidRPr="00FF73B9" w14:paraId="013F05B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5%</w:t>
            </w:r>
          </w:p>
        </w:tc>
      </w:tr>
      <w:tr w:rsidR="00FF73B9" w:rsidRPr="00FF73B9" w14:paraId="77D9DCD9"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525026ED" w14:textId="77777777" w:rsidTr="00EF5910">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sz w:val="20"/>
                <w:szCs w:val="20"/>
                <w:lang w:eastAsia="ja-JP"/>
              </w:rPr>
            </w:pPr>
          </w:p>
        </w:tc>
      </w:tr>
      <w:tr w:rsidR="00FF73B9" w:rsidRPr="00FF73B9" w14:paraId="7877AC10" w14:textId="77777777" w:rsidTr="00EF5910">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537B406B" w14:textId="77777777" w:rsidTr="00EF5910">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38266A4C" w14:textId="77777777" w:rsidTr="00EF5910">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74FA02EF"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1AED96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8A777D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15CD06C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00799A55"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1BDB6CC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7%</w:t>
            </w:r>
          </w:p>
        </w:tc>
      </w:tr>
      <w:tr w:rsidR="00FF73B9" w:rsidRPr="00FF73B9" w14:paraId="61F228BA"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5D6539F4"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45AF6EF0" w14:textId="77777777" w:rsidTr="00EF5910">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sz w:val="20"/>
                <w:szCs w:val="20"/>
                <w:lang w:eastAsia="ja-JP"/>
              </w:rPr>
            </w:pPr>
          </w:p>
        </w:tc>
      </w:tr>
      <w:tr w:rsidR="00FF73B9" w:rsidRPr="00FF73B9" w14:paraId="2ED8C9B2" w14:textId="77777777" w:rsidTr="00EF5910">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4F9323D1" w14:textId="77777777" w:rsidTr="00EF5910">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745CB2B" w14:textId="77777777" w:rsidTr="00EF5910">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5EB0CA5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5290F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8A8039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0BE97CB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1B36BF4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3BFD3A2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16F48FA8"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0%</w:t>
            </w:r>
          </w:p>
        </w:tc>
      </w:tr>
      <w:tr w:rsidR="00FF73B9" w:rsidRPr="00FF73B9" w14:paraId="128C853A"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3%</w:t>
            </w:r>
          </w:p>
        </w:tc>
      </w:tr>
    </w:tbl>
    <w:p w14:paraId="33DFC26F" w14:textId="77777777" w:rsidR="00FF73B9" w:rsidRPr="00FF73B9" w:rsidRDefault="00FF73B9" w:rsidP="00FF73B9">
      <w:pPr>
        <w:rPr>
          <w:lang w:eastAsia="ja-JP"/>
        </w:rPr>
      </w:pPr>
    </w:p>
    <w:p w14:paraId="2A32F74A" w14:textId="77777777" w:rsidR="00FF73B9" w:rsidRPr="00FF73B9" w:rsidRDefault="00FF73B9" w:rsidP="00FF73B9">
      <w:pPr>
        <w:rPr>
          <w:lang w:eastAsia="ja-JP"/>
        </w:rPr>
      </w:pPr>
      <w:r w:rsidRPr="00FF73B9">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FF73B9">
      <w:pPr>
        <w:rPr>
          <w:lang w:eastAsia="ja-JP"/>
        </w:rPr>
      </w:pPr>
    </w:p>
    <w:p w14:paraId="090B0A37" w14:textId="77777777" w:rsidR="00FF73B9" w:rsidRPr="00FF73B9" w:rsidRDefault="00FF73B9" w:rsidP="00FF73B9">
      <w:pPr>
        <w:rPr>
          <w:lang w:eastAsia="ja-JP"/>
        </w:rPr>
      </w:pPr>
      <w:r w:rsidRPr="00FF73B9">
        <w:rPr>
          <w:lang w:eastAsia="ja-JP"/>
        </w:rPr>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EE4C38E" w14:textId="77777777" w:rsidTr="00EF5910">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437ADCA" w14:textId="77777777" w:rsidTr="00EF5910">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DE41E8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128D12B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4C85FD7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6C15E6D"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173C42D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2FFE7B6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0E9A7A9"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B9C50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310D0E15" w14:textId="77777777" w:rsidTr="00EF5910">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sz w:val="20"/>
                <w:szCs w:val="20"/>
                <w:lang w:eastAsia="ja-JP"/>
              </w:rPr>
            </w:pPr>
          </w:p>
        </w:tc>
      </w:tr>
      <w:tr w:rsidR="00FF73B9" w:rsidRPr="00FF73B9" w14:paraId="76875AF0" w14:textId="77777777" w:rsidTr="00EF5910">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71F38312" w14:textId="77777777" w:rsidTr="00EF5910">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0CA6F39E" w14:textId="77777777" w:rsidTr="00EF5910">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1EABA045"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2B6F20D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67498A0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1B226B3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8BE6BD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D51352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C99918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4BD5C9D"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23811146" w14:textId="77777777" w:rsidTr="00EF5910">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sz w:val="20"/>
                <w:szCs w:val="20"/>
                <w:lang w:eastAsia="ja-JP"/>
              </w:rPr>
            </w:pPr>
          </w:p>
        </w:tc>
      </w:tr>
      <w:tr w:rsidR="00FF73B9" w:rsidRPr="00FF73B9" w14:paraId="05F206BA" w14:textId="77777777" w:rsidTr="00EF5910">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F2BF56B" w14:textId="77777777" w:rsidTr="00EF5910">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40F8F610" w14:textId="77777777" w:rsidTr="00EF5910">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080BCC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43CB71B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1C278FA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1%</w:t>
            </w:r>
          </w:p>
        </w:tc>
      </w:tr>
      <w:tr w:rsidR="00FF73B9" w:rsidRPr="00FF73B9" w14:paraId="7116E9C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47223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8%</w:t>
            </w:r>
          </w:p>
        </w:tc>
      </w:tr>
      <w:tr w:rsidR="00FF73B9" w:rsidRPr="00FF73B9" w14:paraId="183C754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57254664"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72D1F5E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A394BDF" w14:textId="77777777" w:rsidTr="00EF5910">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sz w:val="20"/>
                <w:szCs w:val="20"/>
                <w:lang w:eastAsia="ja-JP"/>
              </w:rPr>
            </w:pPr>
          </w:p>
        </w:tc>
      </w:tr>
      <w:tr w:rsidR="00FF73B9" w:rsidRPr="00FF73B9" w14:paraId="3410CFFD" w14:textId="77777777" w:rsidTr="00EF5910">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6688581" w14:textId="77777777" w:rsidTr="00EF5910">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5CEDE12" w14:textId="77777777" w:rsidTr="00EF5910">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0EC8CE3A"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581B834"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655146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r>
      <w:tr w:rsidR="00FF73B9" w:rsidRPr="00FF73B9" w14:paraId="56C5722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2E5650B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0%</w:t>
            </w:r>
          </w:p>
        </w:tc>
      </w:tr>
      <w:tr w:rsidR="00FF73B9" w:rsidRPr="00FF73B9" w14:paraId="0244529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7E7DBAC7"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3753A5A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bl>
    <w:p w14:paraId="1F072727" w14:textId="77777777" w:rsidR="00FF73B9" w:rsidRPr="00FF73B9" w:rsidRDefault="00FF73B9" w:rsidP="00FF73B9">
      <w:pPr>
        <w:rPr>
          <w:lang w:eastAsia="ja-JP"/>
        </w:rPr>
      </w:pPr>
    </w:p>
    <w:p w14:paraId="7075C614" w14:textId="77777777" w:rsidR="00FF73B9" w:rsidRPr="00FF73B9" w:rsidRDefault="00FF73B9" w:rsidP="00FF73B9">
      <w:pPr>
        <w:rPr>
          <w:lang w:eastAsia="ja-JP"/>
        </w:rPr>
      </w:pPr>
      <w:r w:rsidRPr="00FF73B9">
        <w:rPr>
          <w:lang w:eastAsia="ja-JP"/>
        </w:rPr>
        <w:t>Full results are attached to this AHG report as Excel files.</w:t>
      </w:r>
    </w:p>
    <w:p w14:paraId="713CCEF8" w14:textId="77777777" w:rsidR="00FF73B9" w:rsidRPr="00FF73B9" w:rsidRDefault="00FF73B9" w:rsidP="00FF73B9">
      <w:pPr>
        <w:rPr>
          <w:lang w:eastAsia="ja-JP"/>
        </w:rPr>
      </w:pPr>
    </w:p>
    <w:p w14:paraId="44DCFAE7" w14:textId="77777777" w:rsidR="00FF73B9" w:rsidRPr="00FF73B9" w:rsidRDefault="00FF73B9" w:rsidP="00FF73B9">
      <w:pPr>
        <w:rPr>
          <w:lang w:eastAsia="ja-JP"/>
        </w:rPr>
      </w:pPr>
      <w:r w:rsidRPr="00FF73B9">
        <w:rPr>
          <w:lang w:eastAsia="ja-JP"/>
        </w:rPr>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Issues in VTM 16 affecting conformance</w:t>
      </w:r>
    </w:p>
    <w:p w14:paraId="417AFC4A" w14:textId="77777777" w:rsidR="00FF73B9" w:rsidRPr="00FF73B9" w:rsidRDefault="00FF73B9" w:rsidP="00FF73B9">
      <w:pPr>
        <w:rPr>
          <w:lang w:eastAsia="ja-JP"/>
        </w:rPr>
      </w:pPr>
      <w:r w:rsidRPr="00FF73B9">
        <w:rPr>
          <w:lang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eastAsia="ja-JP"/>
        </w:rPr>
      </w:pPr>
      <w:r w:rsidRPr="00FF73B9">
        <w:rPr>
          <w:lang w:eastAsia="ja-JP"/>
        </w:rPr>
        <w:t>Missing HLS features (see sections below)</w:t>
      </w:r>
    </w:p>
    <w:p w14:paraId="39759E1F" w14:textId="77777777" w:rsidR="00FF73B9" w:rsidRPr="00FF73B9" w:rsidRDefault="00FF73B9" w:rsidP="00FF73B9">
      <w:pPr>
        <w:rPr>
          <w:lang w:eastAsia="ja-JP"/>
        </w:rPr>
      </w:pPr>
      <w:r w:rsidRPr="00FF73B9">
        <w:rPr>
          <w:lang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Status of implementation of proposals of previous JVET meetings</w:t>
      </w:r>
    </w:p>
    <w:p w14:paraId="5E4AA7DB" w14:textId="77777777" w:rsidR="00FF73B9" w:rsidRPr="00FF73B9" w:rsidRDefault="00FF73B9" w:rsidP="00FF73B9">
      <w:pPr>
        <w:rPr>
          <w:lang w:eastAsia="ja-JP"/>
        </w:rPr>
      </w:pPr>
      <w:r w:rsidRPr="00FF73B9">
        <w:rPr>
          <w:szCs w:val="22"/>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eastAsia="ja-JP"/>
        </w:rPr>
      </w:pPr>
      <w:r w:rsidRPr="00FF73B9">
        <w:rPr>
          <w:lang w:eastAsia="ja-JP"/>
        </w:rPr>
        <w:t>JVET-Q0112</w:t>
      </w:r>
    </w:p>
    <w:p w14:paraId="056FA584" w14:textId="77777777" w:rsidR="00FF73B9" w:rsidRPr="00FF73B9" w:rsidRDefault="00FF73B9" w:rsidP="00FF73B9">
      <w:pPr>
        <w:numPr>
          <w:ilvl w:val="0"/>
          <w:numId w:val="56"/>
        </w:numPr>
        <w:ind w:left="720"/>
        <w:contextualSpacing/>
        <w:rPr>
          <w:lang w:eastAsia="ja-JP"/>
        </w:rPr>
      </w:pPr>
      <w:r w:rsidRPr="00FF73B9">
        <w:rPr>
          <w:lang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eastAsia="ja-JP"/>
        </w:rPr>
      </w:pPr>
      <w:r w:rsidRPr="00FF73B9">
        <w:rPr>
          <w:lang w:eastAsia="ja-JP"/>
        </w:rPr>
        <w:t>JVET-Q0164</w:t>
      </w:r>
    </w:p>
    <w:p w14:paraId="17406BA2" w14:textId="77777777" w:rsidR="00FF73B9" w:rsidRPr="00FF73B9" w:rsidRDefault="00FF73B9" w:rsidP="00FF73B9">
      <w:pPr>
        <w:numPr>
          <w:ilvl w:val="0"/>
          <w:numId w:val="56"/>
        </w:numPr>
        <w:ind w:left="720"/>
        <w:contextualSpacing/>
        <w:rPr>
          <w:lang w:eastAsia="ja-JP"/>
        </w:rPr>
      </w:pPr>
      <w:r w:rsidRPr="00FF73B9">
        <w:rPr>
          <w:lang w:eastAsia="ja-JP"/>
        </w:rPr>
        <w:t>JVET-Q0402</w:t>
      </w:r>
    </w:p>
    <w:p w14:paraId="1D6DDBE1" w14:textId="77777777" w:rsidR="00FF73B9" w:rsidRPr="00FF73B9" w:rsidRDefault="00FF73B9" w:rsidP="00FF73B9">
      <w:pPr>
        <w:numPr>
          <w:ilvl w:val="0"/>
          <w:numId w:val="56"/>
        </w:numPr>
        <w:ind w:left="720"/>
        <w:contextualSpacing/>
        <w:rPr>
          <w:lang w:eastAsia="ja-JP"/>
        </w:rPr>
      </w:pPr>
      <w:r w:rsidRPr="00FF73B9">
        <w:rPr>
          <w:lang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eastAsia="ja-JP"/>
        </w:rPr>
      </w:pPr>
      <w:r w:rsidRPr="00FF73B9">
        <w:rPr>
          <w:lang w:eastAsia="ja-JP"/>
        </w:rPr>
        <w:t>JVET-R0221</w:t>
      </w:r>
    </w:p>
    <w:p w14:paraId="798D441B" w14:textId="77777777" w:rsidR="00FF73B9" w:rsidRPr="00FF73B9" w:rsidRDefault="00FF73B9" w:rsidP="00FF73B9">
      <w:pPr>
        <w:numPr>
          <w:ilvl w:val="0"/>
          <w:numId w:val="56"/>
        </w:numPr>
        <w:ind w:left="720"/>
        <w:contextualSpacing/>
        <w:rPr>
          <w:lang w:eastAsia="ja-JP"/>
        </w:rPr>
      </w:pPr>
      <w:r w:rsidRPr="00FF73B9">
        <w:rPr>
          <w:lang w:eastAsia="ja-JP"/>
        </w:rPr>
        <w:t>JVET-R0046: Change the description of the bitstream extraction process per the value of max_tid_il_ref_pics_plus1[ ][ ] (aspect 1.2 per JVET-R0046-v4).</w:t>
      </w:r>
    </w:p>
    <w:p w14:paraId="3B7AC123" w14:textId="77777777" w:rsidR="00FF73B9" w:rsidRPr="00FF73B9" w:rsidRDefault="00FF73B9" w:rsidP="00FF73B9">
      <w:pPr>
        <w:numPr>
          <w:ilvl w:val="0"/>
          <w:numId w:val="56"/>
        </w:numPr>
        <w:ind w:left="720"/>
        <w:contextualSpacing/>
        <w:rPr>
          <w:lang w:eastAsia="ja-JP"/>
        </w:rPr>
      </w:pPr>
      <w:r w:rsidRPr="00FF73B9">
        <w:rPr>
          <w:lang w:eastAsia="ja-JP"/>
        </w:rPr>
        <w:t>JVET-R0065: Specify that GDR AUs shall be complete – i.e., all of the layers in the CVS shall have a picture in the AU (as with IRAP AUs).</w:t>
      </w:r>
    </w:p>
    <w:p w14:paraId="6F5022F8" w14:textId="77777777" w:rsidR="00FF73B9" w:rsidRPr="00FF73B9" w:rsidRDefault="00FF73B9" w:rsidP="00FF73B9">
      <w:pPr>
        <w:numPr>
          <w:ilvl w:val="0"/>
          <w:numId w:val="56"/>
        </w:numPr>
        <w:ind w:left="720"/>
        <w:contextualSpacing/>
        <w:rPr>
          <w:lang w:eastAsia="ja-JP"/>
        </w:rPr>
      </w:pPr>
      <w:r w:rsidRPr="00FF73B9">
        <w:rPr>
          <w:lang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eastAsia="ja-JP"/>
        </w:rPr>
      </w:pPr>
      <w:r w:rsidRPr="00FF73B9">
        <w:rPr>
          <w:lang w:eastAsia="ja-JP"/>
        </w:rPr>
        <w:t>JVET-R0222 aspect 1: Infer vps_max_sublayers_minus1 to be equal to 6 when sps_video_parameter_set_id is equal to 0 (i.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eastAsia="ja-JP"/>
        </w:rPr>
      </w:pPr>
      <w:r w:rsidRPr="00FF73B9">
        <w:rPr>
          <w:lang w:eastAsia="ja-JP"/>
        </w:rPr>
        <w:t>JVET-S0196 (JVET-S0144 item 17)</w:t>
      </w:r>
    </w:p>
    <w:p w14:paraId="46B744E7" w14:textId="77777777" w:rsidR="00FF73B9" w:rsidRPr="00FF73B9" w:rsidRDefault="00FF73B9" w:rsidP="00FF73B9">
      <w:pPr>
        <w:numPr>
          <w:ilvl w:val="0"/>
          <w:numId w:val="56"/>
        </w:numPr>
        <w:ind w:left="720"/>
        <w:contextualSpacing/>
        <w:rPr>
          <w:lang w:eastAsia="ja-JP"/>
        </w:rPr>
      </w:pPr>
      <w:r w:rsidRPr="00FF73B9">
        <w:rPr>
          <w:lang w:eastAsia="ja-JP"/>
        </w:rPr>
        <w:t>JVET-S0227 (JVET-S0144 item 22)</w:t>
      </w:r>
    </w:p>
    <w:p w14:paraId="7FDB39C4" w14:textId="77777777" w:rsidR="00FF73B9" w:rsidRPr="00FF73B9" w:rsidRDefault="00FF73B9" w:rsidP="00FF73B9">
      <w:pPr>
        <w:numPr>
          <w:ilvl w:val="0"/>
          <w:numId w:val="56"/>
        </w:numPr>
        <w:ind w:left="720"/>
        <w:contextualSpacing/>
        <w:rPr>
          <w:lang w:eastAsia="ja-JP"/>
        </w:rPr>
      </w:pPr>
      <w:r w:rsidRPr="00FF73B9">
        <w:rPr>
          <w:lang w:eastAsia="ja-JP"/>
        </w:rPr>
        <w:t>JVET-S0077 (JVET-S0139 item 5)</w:t>
      </w:r>
    </w:p>
    <w:p w14:paraId="18440AF8" w14:textId="77777777" w:rsidR="00FF73B9" w:rsidRPr="00FF73B9" w:rsidRDefault="00FF73B9" w:rsidP="00FF73B9">
      <w:pPr>
        <w:numPr>
          <w:ilvl w:val="0"/>
          <w:numId w:val="56"/>
        </w:numPr>
        <w:ind w:left="720"/>
        <w:contextualSpacing/>
        <w:rPr>
          <w:lang w:eastAsia="ja-JP"/>
        </w:rPr>
      </w:pPr>
      <w:r w:rsidRPr="00FF73B9">
        <w:rPr>
          <w:lang w:eastAsia="ja-JP"/>
        </w:rPr>
        <w:t>JVET-S0174 aspect 2 (JVET-S0139 item 18.b)</w:t>
      </w:r>
    </w:p>
    <w:p w14:paraId="05657BD4" w14:textId="77777777" w:rsidR="00FF73B9" w:rsidRPr="00FF73B9" w:rsidRDefault="00FF73B9" w:rsidP="00FF73B9">
      <w:pPr>
        <w:numPr>
          <w:ilvl w:val="0"/>
          <w:numId w:val="56"/>
        </w:numPr>
        <w:ind w:left="720"/>
        <w:contextualSpacing/>
        <w:rPr>
          <w:lang w:eastAsia="ja-JP"/>
        </w:rPr>
      </w:pPr>
      <w:r w:rsidRPr="00FF73B9">
        <w:rPr>
          <w:lang w:eastAsia="ja-JP"/>
        </w:rPr>
        <w:t>JVET-S0156 aspect 3 (JVET-S0139 item 21)</w:t>
      </w:r>
    </w:p>
    <w:p w14:paraId="214C1C2E" w14:textId="77777777" w:rsidR="00FF73B9" w:rsidRPr="00FF73B9" w:rsidRDefault="00FF73B9" w:rsidP="00FF73B9">
      <w:pPr>
        <w:numPr>
          <w:ilvl w:val="0"/>
          <w:numId w:val="56"/>
        </w:numPr>
        <w:ind w:left="720"/>
        <w:contextualSpacing/>
        <w:rPr>
          <w:lang w:eastAsia="ja-JP"/>
        </w:rPr>
      </w:pPr>
      <w:r w:rsidRPr="00FF73B9">
        <w:rPr>
          <w:lang w:eastAsia="ja-JP"/>
        </w:rPr>
        <w:t>JVET-S0139 item 26 (no source listed, text only?)</w:t>
      </w:r>
    </w:p>
    <w:p w14:paraId="7FE1D1F8" w14:textId="77777777" w:rsidR="00FF73B9" w:rsidRPr="00FF73B9" w:rsidRDefault="00FF73B9" w:rsidP="00FF73B9">
      <w:pPr>
        <w:numPr>
          <w:ilvl w:val="0"/>
          <w:numId w:val="56"/>
        </w:numPr>
        <w:ind w:left="720"/>
        <w:contextualSpacing/>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FF73B9">
      <w:pPr>
        <w:numPr>
          <w:ilvl w:val="0"/>
          <w:numId w:val="56"/>
        </w:numPr>
        <w:ind w:left="720"/>
        <w:contextualSpacing/>
        <w:rPr>
          <w:lang w:eastAsia="ja-JP"/>
        </w:rPr>
      </w:pPr>
      <w:r w:rsidRPr="00FF73B9">
        <w:rPr>
          <w:lang w:eastAsia="ja-JP"/>
        </w:rPr>
        <w:t>JVET-S0139 item 40 (item does not exist)</w:t>
      </w:r>
    </w:p>
    <w:p w14:paraId="7E5B2297" w14:textId="77777777" w:rsidR="00FF73B9" w:rsidRPr="00FF73B9" w:rsidRDefault="00FF73B9" w:rsidP="00FF73B9">
      <w:pPr>
        <w:numPr>
          <w:ilvl w:val="0"/>
          <w:numId w:val="56"/>
        </w:numPr>
        <w:ind w:left="720"/>
        <w:contextualSpacing/>
        <w:rPr>
          <w:lang w:eastAsia="ja-JP"/>
        </w:rPr>
      </w:pPr>
      <w:r w:rsidRPr="00FF73B9">
        <w:rPr>
          <w:lang w:eastAsia="ja-JP"/>
        </w:rPr>
        <w:t>JVET-S0042 (JVET-S0142 item 1.b)</w:t>
      </w:r>
    </w:p>
    <w:p w14:paraId="094AF597" w14:textId="77777777" w:rsidR="00FF73B9" w:rsidRPr="00FF73B9" w:rsidRDefault="00FF73B9" w:rsidP="00FF73B9">
      <w:pPr>
        <w:numPr>
          <w:ilvl w:val="0"/>
          <w:numId w:val="56"/>
        </w:numPr>
        <w:ind w:left="720"/>
        <w:contextualSpacing/>
        <w:rPr>
          <w:lang w:eastAsia="ja-JP"/>
        </w:rPr>
      </w:pPr>
      <w:r w:rsidRPr="00FF73B9">
        <w:rPr>
          <w:lang w:eastAsia="ja-JP"/>
        </w:rPr>
        <w:t>JVET-S0174 aspect 1 (JVET S0143 item 19)</w:t>
      </w:r>
    </w:p>
    <w:p w14:paraId="1BBC69B7" w14:textId="77777777" w:rsidR="00FF73B9" w:rsidRPr="00FF73B9" w:rsidRDefault="00FF73B9" w:rsidP="00FF73B9">
      <w:pPr>
        <w:numPr>
          <w:ilvl w:val="0"/>
          <w:numId w:val="56"/>
        </w:numPr>
        <w:ind w:left="720"/>
        <w:contextualSpacing/>
        <w:rPr>
          <w:lang w:eastAsia="ja-JP"/>
        </w:rPr>
      </w:pPr>
      <w:r w:rsidRPr="00FF73B9">
        <w:rPr>
          <w:lang w:eastAsia="ja-JP"/>
        </w:rPr>
        <w:t>JVET-S0096 aspect 3 (JVET-S0140 item 10)</w:t>
      </w:r>
    </w:p>
    <w:p w14:paraId="26304C60" w14:textId="77777777" w:rsidR="00FF73B9" w:rsidRPr="00FF73B9" w:rsidRDefault="00FF73B9" w:rsidP="00FF73B9">
      <w:pPr>
        <w:numPr>
          <w:ilvl w:val="0"/>
          <w:numId w:val="56"/>
        </w:numPr>
        <w:ind w:left="720"/>
        <w:contextualSpacing/>
        <w:rPr>
          <w:lang w:eastAsia="ja-JP"/>
        </w:rPr>
      </w:pPr>
      <w:r w:rsidRPr="00FF73B9">
        <w:rPr>
          <w:lang w:eastAsia="ja-JP"/>
        </w:rPr>
        <w:t>JVET-S0096 aspect 4 (JVET-S0140 item 13)</w:t>
      </w:r>
    </w:p>
    <w:p w14:paraId="25EECFE0" w14:textId="77777777" w:rsidR="00FF73B9" w:rsidRPr="00FF73B9" w:rsidRDefault="00FF73B9" w:rsidP="00FF73B9">
      <w:pPr>
        <w:numPr>
          <w:ilvl w:val="0"/>
          <w:numId w:val="56"/>
        </w:numPr>
        <w:ind w:left="720"/>
        <w:contextualSpacing/>
        <w:rPr>
          <w:lang w:eastAsia="ja-JP"/>
        </w:rPr>
      </w:pPr>
      <w:r w:rsidRPr="00FF73B9">
        <w:rPr>
          <w:lang w:eastAsia="ja-JP"/>
        </w:rPr>
        <w:t>JVET-S0159 aspect 3 (JVET-S0140 item 16)</w:t>
      </w:r>
    </w:p>
    <w:p w14:paraId="55A98569" w14:textId="77777777" w:rsidR="00FF73B9" w:rsidRPr="00FF73B9" w:rsidRDefault="00FF73B9" w:rsidP="00FF73B9">
      <w:pPr>
        <w:numPr>
          <w:ilvl w:val="0"/>
          <w:numId w:val="56"/>
        </w:numPr>
        <w:ind w:left="720"/>
        <w:contextualSpacing/>
        <w:rPr>
          <w:lang w:eastAsia="ja-JP"/>
        </w:rPr>
      </w:pPr>
      <w:r w:rsidRPr="00FF73B9">
        <w:rPr>
          <w:lang w:eastAsia="ja-JP"/>
        </w:rPr>
        <w:t>JVET-S0171 (JVET-S0256)</w:t>
      </w:r>
    </w:p>
    <w:p w14:paraId="6370007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18 (</w:t>
      </w:r>
      <w:r w:rsidRPr="00FF73B9">
        <w:rPr>
          <w:lang w:eastAsia="ja-JP"/>
        </w:rPr>
        <w:t>JVET-S0141 item 7)</w:t>
      </w:r>
    </w:p>
    <w:p w14:paraId="5ACE773F"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02 (</w:t>
      </w:r>
      <w:r w:rsidRPr="00FF73B9">
        <w:rPr>
          <w:lang w:eastAsia="ja-JP"/>
        </w:rPr>
        <w:t>JVET-S0141 item 9.a)</w:t>
      </w:r>
    </w:p>
    <w:p w14:paraId="3DC1978F"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2 (</w:t>
      </w:r>
      <w:r w:rsidRPr="00FF73B9">
        <w:rPr>
          <w:lang w:eastAsia="ja-JP"/>
        </w:rPr>
        <w:t>JVET-S0141 item 13)</w:t>
      </w:r>
    </w:p>
    <w:p w14:paraId="46E02376"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4 (</w:t>
      </w:r>
      <w:r w:rsidRPr="00FF73B9">
        <w:rPr>
          <w:lang w:eastAsia="ja-JP"/>
        </w:rPr>
        <w:t>JVET-S0141 item 14)</w:t>
      </w:r>
    </w:p>
    <w:p w14:paraId="1FBD4FE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75 aspect 3 (</w:t>
      </w:r>
      <w:r w:rsidRPr="00FF73B9">
        <w:rPr>
          <w:lang w:eastAsia="ja-JP"/>
        </w:rPr>
        <w:t>JVET-S0141 item 16)</w:t>
      </w:r>
    </w:p>
    <w:p w14:paraId="3CAEB87E"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75 aspect 1, 2 (</w:t>
      </w:r>
      <w:r w:rsidRPr="00FF73B9">
        <w:rPr>
          <w:lang w:eastAsia="ja-JP"/>
        </w:rPr>
        <w:t>JVET-S0141 item 17)</w:t>
      </w:r>
    </w:p>
    <w:p w14:paraId="15E88B60" w14:textId="77777777" w:rsidR="00FF73B9" w:rsidRPr="00FF73B9" w:rsidRDefault="00FF73B9" w:rsidP="00FF73B9">
      <w:pPr>
        <w:numPr>
          <w:ilvl w:val="0"/>
          <w:numId w:val="56"/>
        </w:numPr>
        <w:ind w:left="720"/>
        <w:contextualSpacing/>
        <w:rPr>
          <w:lang w:eastAsia="ja-JP"/>
        </w:rPr>
      </w:pPr>
      <w:r w:rsidRPr="00FF73B9">
        <w:rPr>
          <w:lang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eastAsia="ja-JP"/>
        </w:rPr>
      </w:pPr>
      <w:r w:rsidRPr="00FF73B9">
        <w:rPr>
          <w:bCs/>
          <w:noProof/>
          <w:szCs w:val="22"/>
          <w:lang w:eastAsia="ja-JP"/>
        </w:rPr>
        <w:t>JVET-S0175 aspect 6 (</w:t>
      </w:r>
      <w:r w:rsidRPr="00FF73B9">
        <w:rPr>
          <w:lang w:eastAsia="ja-JP"/>
        </w:rPr>
        <w:t>JVET-S0141 item 19)</w:t>
      </w:r>
    </w:p>
    <w:p w14:paraId="0F4CDC2C"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98/ JVET-S0223 (</w:t>
      </w:r>
      <w:r w:rsidRPr="00FF73B9">
        <w:rPr>
          <w:lang w:eastAsia="ja-JP"/>
        </w:rPr>
        <w:t>JVET-S0141 item 24)</w:t>
      </w:r>
    </w:p>
    <w:p w14:paraId="12A74F5E" w14:textId="77777777" w:rsidR="00FF73B9" w:rsidRPr="00FF73B9" w:rsidRDefault="00FF73B9" w:rsidP="00FF73B9">
      <w:pPr>
        <w:numPr>
          <w:ilvl w:val="0"/>
          <w:numId w:val="56"/>
        </w:numPr>
        <w:ind w:left="720"/>
        <w:contextualSpacing/>
        <w:rPr>
          <w:lang w:eastAsia="ja-JP"/>
        </w:rPr>
      </w:pPr>
      <w:r w:rsidRPr="00FF73B9">
        <w:rPr>
          <w:lang w:eastAsia="ja-JP"/>
        </w:rPr>
        <w:t>JVET-S0173 aspect 2 (JVET-S0141 item 40.b)</w:t>
      </w:r>
    </w:p>
    <w:p w14:paraId="379C7249" w14:textId="77777777" w:rsidR="00FF73B9" w:rsidRPr="00FF73B9" w:rsidRDefault="00FF73B9" w:rsidP="00FF73B9">
      <w:pPr>
        <w:numPr>
          <w:ilvl w:val="0"/>
          <w:numId w:val="56"/>
        </w:numPr>
        <w:ind w:left="720"/>
        <w:contextualSpacing/>
        <w:rPr>
          <w:lang w:eastAsia="ja-JP"/>
        </w:rPr>
      </w:pPr>
      <w:r w:rsidRPr="00FF73B9">
        <w:rPr>
          <w:lang w:eastAsia="ja-JP"/>
        </w:rPr>
        <w:t>JVET-S0173 item 1 (JVET-S0141 item 51)</w:t>
      </w:r>
    </w:p>
    <w:p w14:paraId="07D929A6" w14:textId="77777777" w:rsidR="00FF73B9" w:rsidRPr="00FF73B9" w:rsidRDefault="00FF73B9" w:rsidP="00FF73B9">
      <w:pPr>
        <w:numPr>
          <w:ilvl w:val="0"/>
          <w:numId w:val="56"/>
        </w:numPr>
        <w:ind w:left="720"/>
        <w:contextualSpacing/>
        <w:rPr>
          <w:lang w:eastAsia="ja-JP"/>
        </w:rPr>
      </w:pPr>
      <w:r w:rsidRPr="00FF73B9">
        <w:rPr>
          <w:lang w:eastAsia="ja-JP"/>
        </w:rPr>
        <w:t>JVET-S0173 item 3 (JVET-S0141 item 52)</w:t>
      </w:r>
    </w:p>
    <w:p w14:paraId="311F7197" w14:textId="77777777" w:rsidR="00FF73B9" w:rsidRPr="00FF73B9" w:rsidRDefault="00FF73B9" w:rsidP="00FF73B9">
      <w:pPr>
        <w:numPr>
          <w:ilvl w:val="0"/>
          <w:numId w:val="56"/>
        </w:numPr>
        <w:ind w:left="720"/>
        <w:contextualSpacing/>
        <w:rPr>
          <w:lang w:eastAsia="ja-JP"/>
        </w:rPr>
      </w:pPr>
      <w:r w:rsidRPr="00FF73B9">
        <w:rPr>
          <w:lang w:eastAsia="ja-JP"/>
        </w:rPr>
        <w:t>JVET-S0173 item 5 (JVET-S0141 item 53)</w:t>
      </w:r>
    </w:p>
    <w:p w14:paraId="1E556EBF" w14:textId="77777777" w:rsidR="00FF73B9" w:rsidRPr="00FF73B9" w:rsidRDefault="00FF73B9" w:rsidP="00FF73B9">
      <w:pPr>
        <w:numPr>
          <w:ilvl w:val="0"/>
          <w:numId w:val="56"/>
        </w:numPr>
        <w:ind w:left="720"/>
        <w:contextualSpacing/>
        <w:rPr>
          <w:lang w:eastAsia="ja-JP"/>
        </w:rPr>
      </w:pPr>
      <w:r w:rsidRPr="00FF73B9">
        <w:rPr>
          <w:lang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eastAsia="ja-JP"/>
        </w:rPr>
      </w:pPr>
      <w:r w:rsidRPr="00FF73B9">
        <w:rPr>
          <w:lang w:eastAsia="ja-JP"/>
        </w:rPr>
        <w:t>JVET-S0173 item 4 (JVET-S0141 item 56)</w:t>
      </w:r>
    </w:p>
    <w:p w14:paraId="1260C40B" w14:textId="77777777" w:rsidR="00FF73B9" w:rsidRPr="00FF73B9" w:rsidRDefault="00FF73B9" w:rsidP="00FF73B9">
      <w:pPr>
        <w:numPr>
          <w:ilvl w:val="0"/>
          <w:numId w:val="56"/>
        </w:numPr>
        <w:ind w:left="720"/>
        <w:contextualSpacing/>
        <w:rPr>
          <w:lang w:eastAsia="ja-JP"/>
        </w:rPr>
      </w:pPr>
      <w:r w:rsidRPr="00FF73B9">
        <w:rPr>
          <w:lang w:eastAsia="ja-JP"/>
        </w:rPr>
        <w:t>JVET-S0176 item 4 (JVET-S0141 item 60)</w:t>
      </w:r>
    </w:p>
    <w:p w14:paraId="254D9E8F" w14:textId="77777777" w:rsidR="00FF73B9" w:rsidRPr="00FF73B9" w:rsidRDefault="00FF73B9" w:rsidP="00FF73B9">
      <w:pPr>
        <w:numPr>
          <w:ilvl w:val="0"/>
          <w:numId w:val="56"/>
        </w:numPr>
        <w:ind w:left="720"/>
        <w:contextualSpacing/>
        <w:rPr>
          <w:lang w:eastAsia="ja-JP"/>
        </w:rPr>
      </w:pPr>
      <w:r w:rsidRPr="00FF73B9">
        <w:rPr>
          <w:lang w:eastAsia="ja-JP"/>
        </w:rPr>
        <w:t>JVET-S0154 aspect 5 (JVET-S0141 item 68)</w:t>
      </w:r>
    </w:p>
    <w:p w14:paraId="2DC88F25" w14:textId="77777777" w:rsidR="00FF73B9" w:rsidRPr="00FF73B9" w:rsidRDefault="00FF73B9" w:rsidP="00FF73B9">
      <w:pPr>
        <w:numPr>
          <w:ilvl w:val="0"/>
          <w:numId w:val="56"/>
        </w:numPr>
        <w:ind w:left="720"/>
        <w:contextualSpacing/>
        <w:rPr>
          <w:lang w:eastAsia="ja-JP"/>
        </w:rPr>
      </w:pPr>
      <w:r w:rsidRPr="00FF73B9">
        <w:rPr>
          <w:lang w:eastAsia="ja-JP"/>
        </w:rPr>
        <w:t>JVET-S0154 aspect 6 (JVET-S0141 item 69)</w:t>
      </w:r>
    </w:p>
    <w:p w14:paraId="022844F4" w14:textId="77777777" w:rsidR="00FF73B9" w:rsidRPr="00FF73B9" w:rsidRDefault="00FF73B9" w:rsidP="00FF73B9">
      <w:pPr>
        <w:numPr>
          <w:ilvl w:val="0"/>
          <w:numId w:val="56"/>
        </w:numPr>
        <w:ind w:left="720"/>
        <w:contextualSpacing/>
        <w:rPr>
          <w:lang w:eastAsia="ja-JP"/>
        </w:rPr>
      </w:pPr>
      <w:r w:rsidRPr="00FF73B9">
        <w:rPr>
          <w:lang w:eastAsia="ja-JP"/>
        </w:rPr>
        <w:t>JVET-S0154 aspect 8 (JVET-S0141 item 71)</w:t>
      </w:r>
    </w:p>
    <w:p w14:paraId="5DE9F531" w14:textId="77777777" w:rsidR="00FF73B9" w:rsidRPr="00FF73B9" w:rsidRDefault="00FF73B9" w:rsidP="00FF73B9">
      <w:pPr>
        <w:numPr>
          <w:ilvl w:val="0"/>
          <w:numId w:val="56"/>
        </w:numPr>
        <w:ind w:left="720"/>
        <w:contextualSpacing/>
        <w:rPr>
          <w:lang w:eastAsia="ja-JP"/>
        </w:rPr>
      </w:pPr>
      <w:r w:rsidRPr="00FF73B9">
        <w:rPr>
          <w:lang w:eastAsia="ja-JP"/>
        </w:rPr>
        <w:t>JVET-S0095 aspect 5 (JVET-S0145 item 5)</w:t>
      </w:r>
    </w:p>
    <w:p w14:paraId="73704D9D" w14:textId="77777777" w:rsidR="00FF73B9" w:rsidRPr="00FF73B9" w:rsidRDefault="00FF73B9" w:rsidP="00FF73B9">
      <w:pPr>
        <w:numPr>
          <w:ilvl w:val="0"/>
          <w:numId w:val="56"/>
        </w:numPr>
        <w:ind w:left="720"/>
        <w:contextualSpacing/>
        <w:rPr>
          <w:lang w:eastAsia="ja-JP"/>
        </w:rPr>
      </w:pPr>
      <w:r w:rsidRPr="00FF73B9">
        <w:rPr>
          <w:lang w:eastAsia="ja-JP"/>
        </w:rPr>
        <w:t>JVET-S0095 aspect 6 (JVET-S0145 item 6)</w:t>
      </w:r>
    </w:p>
    <w:p w14:paraId="365E77B2" w14:textId="77777777" w:rsidR="00FF73B9" w:rsidRPr="00FF73B9" w:rsidRDefault="00FF73B9" w:rsidP="00FF73B9">
      <w:pPr>
        <w:numPr>
          <w:ilvl w:val="0"/>
          <w:numId w:val="56"/>
        </w:numPr>
        <w:ind w:left="720"/>
        <w:contextualSpacing/>
        <w:rPr>
          <w:lang w:eastAsia="ja-JP"/>
        </w:rPr>
      </w:pPr>
      <w:r w:rsidRPr="00FF73B9">
        <w:rPr>
          <w:lang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eastAsia="ja-JP"/>
        </w:rPr>
      </w:pPr>
      <w:r w:rsidRPr="00FF73B9">
        <w:rPr>
          <w:lang w:eastAsia="ja-JP"/>
        </w:rPr>
        <w:t>FINB ballot comments</w:t>
      </w:r>
    </w:p>
    <w:p w14:paraId="0DDEFE1B" w14:textId="77777777" w:rsidR="00FF73B9" w:rsidRPr="00FF73B9" w:rsidRDefault="00FF73B9" w:rsidP="00FF73B9">
      <w:pPr>
        <w:numPr>
          <w:ilvl w:val="0"/>
          <w:numId w:val="56"/>
        </w:numPr>
        <w:ind w:left="720"/>
        <w:contextualSpacing/>
        <w:rPr>
          <w:lang w:eastAsia="ja-JP"/>
        </w:rPr>
      </w:pPr>
      <w:r w:rsidRPr="00FF73B9">
        <w:rPr>
          <w:lang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M related activities</w:t>
      </w:r>
    </w:p>
    <w:p w14:paraId="76DFF3A2" w14:textId="77777777" w:rsidR="00FF73B9" w:rsidRPr="00FF73B9" w:rsidRDefault="00FF73B9" w:rsidP="00FF73B9">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eastAsia="ja-JP"/>
        </w:rPr>
      </w:pPr>
      <w:r w:rsidRPr="00FF73B9">
        <w:rPr>
          <w:lang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eastAsia="ja-JP"/>
        </w:rPr>
      </w:pPr>
      <w:r w:rsidRPr="00FF73B9">
        <w:rPr>
          <w:lang w:eastAsia="ja-JP"/>
        </w:rPr>
        <w:t>JVET-Y0105: An improved VVC rate control scheme</w:t>
      </w:r>
    </w:p>
    <w:p w14:paraId="6AE02433" w14:textId="77777777" w:rsidR="00FF73B9" w:rsidRPr="00FF73B9" w:rsidRDefault="00FF73B9" w:rsidP="00FF73B9">
      <w:pPr>
        <w:numPr>
          <w:ilvl w:val="0"/>
          <w:numId w:val="57"/>
        </w:numPr>
        <w:ind w:left="720"/>
        <w:contextualSpacing/>
        <w:rPr>
          <w:lang w:eastAsia="ja-JP"/>
        </w:rPr>
      </w:pPr>
      <w:r w:rsidRPr="00FF73B9">
        <w:rPr>
          <w:lang w:eastAsia="ja-JP"/>
        </w:rPr>
        <w:t>JVET-Y0077: Block Importance Mapping</w:t>
      </w:r>
    </w:p>
    <w:p w14:paraId="33D9A4A6" w14:textId="77777777" w:rsidR="00FF73B9" w:rsidRPr="00FF73B9" w:rsidRDefault="00FF73B9" w:rsidP="00FF73B9">
      <w:pPr>
        <w:numPr>
          <w:ilvl w:val="0"/>
          <w:numId w:val="57"/>
        </w:numPr>
        <w:ind w:left="720"/>
        <w:contextualSpacing/>
        <w:rPr>
          <w:lang w:eastAsia="ja-JP"/>
        </w:rPr>
      </w:pPr>
      <w:r w:rsidRPr="00FF73B9">
        <w:rPr>
          <w:lang w:eastAsia="ja-JP"/>
        </w:rPr>
        <w:t>Silence compiler warning</w:t>
      </w:r>
    </w:p>
    <w:p w14:paraId="3F8E5257" w14:textId="77777777" w:rsidR="00FF73B9" w:rsidRPr="00FF73B9" w:rsidRDefault="00FF73B9" w:rsidP="00FF73B9">
      <w:pPr>
        <w:numPr>
          <w:ilvl w:val="0"/>
          <w:numId w:val="57"/>
        </w:numPr>
        <w:ind w:left="720"/>
        <w:contextualSpacing/>
        <w:rPr>
          <w:lang w:eastAsia="ja-JP"/>
        </w:rPr>
      </w:pPr>
      <w:r w:rsidRPr="00FF73B9">
        <w:rPr>
          <w:lang w:eastAsia="ja-JP"/>
        </w:rPr>
        <w:t>Update copyright date to include 2022</w:t>
      </w:r>
    </w:p>
    <w:p w14:paraId="51F9ABDF" w14:textId="77777777" w:rsidR="00FF73B9" w:rsidRPr="00FF73B9" w:rsidRDefault="00FF73B9" w:rsidP="00FF73B9">
      <w:pPr>
        <w:numPr>
          <w:ilvl w:val="0"/>
          <w:numId w:val="57"/>
        </w:numPr>
        <w:ind w:left="720"/>
        <w:contextualSpacing/>
        <w:rPr>
          <w:lang w:eastAsia="ja-JP"/>
        </w:rPr>
      </w:pPr>
      <w:r w:rsidRPr="00FF73B9">
        <w:rPr>
          <w:lang w:eastAsia="ja-JP"/>
        </w:rPr>
        <w:t>fix ticket #1516</w:t>
      </w:r>
    </w:p>
    <w:p w14:paraId="724362CD" w14:textId="77777777" w:rsidR="00FF73B9" w:rsidRPr="00FF73B9" w:rsidRDefault="00FF73B9" w:rsidP="00FF73B9">
      <w:pPr>
        <w:rPr>
          <w:lang w:eastAsia="ja-JP"/>
        </w:rPr>
      </w:pPr>
      <w:r w:rsidRPr="00FF73B9">
        <w:rPr>
          <w:lang w:eastAsia="ja-JP"/>
        </w:rPr>
        <w:t>The following MRs are pending:</w:t>
      </w:r>
    </w:p>
    <w:p w14:paraId="1E3235AE" w14:textId="77777777" w:rsidR="00FF73B9" w:rsidRPr="00FF73B9" w:rsidRDefault="00464F87" w:rsidP="00FF73B9">
      <w:pPr>
        <w:numPr>
          <w:ilvl w:val="0"/>
          <w:numId w:val="57"/>
        </w:numPr>
        <w:ind w:left="720"/>
        <w:contextualSpacing/>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eastAsia="ja-JP"/>
        </w:rPr>
      </w:pPr>
      <w:r w:rsidRPr="00FF73B9">
        <w:rPr>
          <w:lang w:eastAsia="ja-JP"/>
        </w:rPr>
        <w:t>Mark the current picture as short-term ref (for SCM)</w:t>
      </w:r>
    </w:p>
    <w:p w14:paraId="0E021C06" w14:textId="77777777" w:rsidR="00FF73B9" w:rsidRPr="00FF73B9" w:rsidRDefault="00FF73B9" w:rsidP="00FF73B9">
      <w:pPr>
        <w:rPr>
          <w:lang w:eastAsia="ja-JP"/>
        </w:rPr>
      </w:pPr>
    </w:p>
    <w:p w14:paraId="01F9C283" w14:textId="77777777" w:rsidR="00FF73B9" w:rsidRPr="00FF73B9" w:rsidRDefault="00FF73B9" w:rsidP="00FF73B9">
      <w:pPr>
        <w:rPr>
          <w:lang w:eastAsia="ja-JP"/>
        </w:rPr>
      </w:pPr>
      <w:r w:rsidRPr="00FF73B9">
        <w:rPr>
          <w:lang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eastAsia="ja-JP"/>
        </w:rPr>
      </w:pPr>
    </w:p>
    <w:p w14:paraId="72A8665F" w14:textId="77777777" w:rsidR="00FF73B9" w:rsidRPr="00FF73B9" w:rsidRDefault="00FF73B9" w:rsidP="00FF73B9">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FF73B9">
      <w:pPr>
        <w:numPr>
          <w:ilvl w:val="0"/>
          <w:numId w:val="59"/>
        </w:numPr>
        <w:ind w:left="720"/>
        <w:rPr>
          <w:lang w:eastAsia="ja-JP"/>
        </w:rPr>
      </w:pPr>
      <w:r w:rsidRPr="00FF73B9">
        <w:rPr>
          <w:lang w:eastAsia="ja-JP"/>
        </w:rPr>
        <w:t>38 tickets for “HM”, most of which are more than 5 years,</w:t>
      </w:r>
    </w:p>
    <w:p w14:paraId="7C9C33C4" w14:textId="77777777" w:rsidR="00FF73B9" w:rsidRPr="00FF73B9" w:rsidRDefault="00FF73B9" w:rsidP="00FF73B9">
      <w:pPr>
        <w:numPr>
          <w:ilvl w:val="0"/>
          <w:numId w:val="59"/>
        </w:numPr>
        <w:ind w:left="720"/>
        <w:rPr>
          <w:lang w:eastAsia="ja-JP"/>
        </w:rPr>
      </w:pPr>
      <w:r w:rsidRPr="00FF73B9">
        <w:rPr>
          <w:lang w:eastAsia="ja-JP"/>
        </w:rPr>
        <w:t>1 ticket for “HM RExt”, which was created during this reporting period,</w:t>
      </w:r>
    </w:p>
    <w:p w14:paraId="0F7AE74F" w14:textId="77777777" w:rsidR="00FF73B9" w:rsidRPr="00FF73B9" w:rsidRDefault="00FF73B9" w:rsidP="00FF73B9">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FF73B9">
      <w:pPr>
        <w:rPr>
          <w:lang w:eastAsia="ja-JP"/>
        </w:rPr>
      </w:pPr>
      <w:r w:rsidRPr="00FF73B9">
        <w:rPr>
          <w:lang w:eastAsia="ja-JP"/>
        </w:rPr>
        <w:t>Help to address these tickets would be appreciated.</w:t>
      </w:r>
    </w:p>
    <w:p w14:paraId="54561316" w14:textId="77777777" w:rsidR="00FF73B9" w:rsidRPr="00FF73B9" w:rsidRDefault="00FF73B9" w:rsidP="00FF73B9">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360Lib related activities</w:t>
      </w:r>
    </w:p>
    <w:p w14:paraId="4A3A69FA" w14:textId="77777777" w:rsidR="00FF73B9" w:rsidRPr="00FF73B9" w:rsidRDefault="00FF73B9" w:rsidP="00FF73B9">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77777777" w:rsidR="00FF73B9" w:rsidRPr="00FF73B9" w:rsidRDefault="00FF73B9" w:rsidP="00515555">
      <w:pPr>
        <w:rPr>
          <w:lang w:eastAsia="ja-JP"/>
        </w:rPr>
      </w:pPr>
      <w:r w:rsidRPr="00FF73B9">
        <w:rPr>
          <w:lang w:eastAsia="ja-JP"/>
        </w:rPr>
        <w:t xml:space="preserve">The following table </w:t>
      </w:r>
      <w:r w:rsidRPr="00FF73B9">
        <w:rPr>
          <w:lang w:eastAsia="ko-KR"/>
        </w:rPr>
        <w:t>is for the projection formats comparison using VTM-17.0 according to 360</w:t>
      </w:r>
      <w:r w:rsidRPr="00FF73B9">
        <w:rPr>
          <w:szCs w:val="22"/>
          <w:lang w:eastAsia="ko-KR"/>
        </w:rPr>
        <w:t>-degree</w:t>
      </w:r>
      <w:r w:rsidRPr="00FF73B9">
        <w:rPr>
          <w:lang w:eastAsia="ko-KR"/>
        </w:rPr>
        <w:t xml:space="preserv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rFonts w:ascii="Arial" w:hAnsi="Arial" w:cs="Arial"/>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PERP: VTM-17.0 over VTM-17.0</w:t>
            </w:r>
          </w:p>
        </w:tc>
      </w:tr>
      <w:tr w:rsidR="00FF73B9" w:rsidRPr="00FF73B9"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rFonts w:ascii="Arial" w:hAnsi="Arial" w:cs="Arial"/>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601E209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3691FA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S-PSNR-NN</w:t>
            </w:r>
          </w:p>
        </w:tc>
      </w:tr>
      <w:tr w:rsidR="00FF73B9" w:rsidRPr="00FF73B9"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rFonts w:ascii="Arial" w:hAnsi="Arial" w:cs="Arial"/>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rFonts w:ascii="Arial" w:hAnsi="Arial" w:cs="Arial"/>
                <w:sz w:val="18"/>
                <w:szCs w:val="18"/>
                <w:lang w:eastAsia="ja-JP"/>
              </w:rPr>
            </w:pPr>
            <w:r w:rsidRPr="00FF73B9">
              <w:rPr>
                <w:rFonts w:ascii="Arial" w:hAnsi="Arial" w:cs="Arial"/>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r>
      <w:tr w:rsidR="00FF73B9" w:rsidRPr="00FF73B9"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9%</w:t>
            </w:r>
          </w:p>
        </w:tc>
      </w:tr>
      <w:tr w:rsidR="00FF73B9" w:rsidRPr="00FF73B9"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8%</w:t>
            </w:r>
          </w:p>
        </w:tc>
      </w:tr>
    </w:tbl>
    <w:p w14:paraId="53E2622B" w14:textId="77777777" w:rsidR="00FF73B9" w:rsidRPr="00FF73B9" w:rsidRDefault="00FF73B9" w:rsidP="00515555">
      <w:pPr>
        <w:spacing w:before="120"/>
        <w:rPr>
          <w:lang w:eastAsia="ko-KR"/>
        </w:rPr>
      </w:pPr>
      <w:r w:rsidRPr="00FF73B9">
        <w:rPr>
          <w:lang w:eastAsia="ko-KR"/>
        </w:rPr>
        <w:t>The following table compares generalized</w:t>
      </w:r>
      <w:r w:rsidRPr="00FF73B9">
        <w:rPr>
          <w:lang w:eastAsia="ja-JP"/>
        </w:rPr>
        <w:t xml:space="preserve"> cubemap (</w:t>
      </w:r>
      <w:r w:rsidRPr="00FF73B9">
        <w:rPr>
          <w:lang w:eastAsia="ko-KR"/>
        </w:rPr>
        <w:t>GCMP) coding and padded equi-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GCMP Over PERP</w:t>
            </w:r>
          </w:p>
        </w:tc>
      </w:tr>
      <w:tr w:rsidR="00FF73B9" w:rsidRPr="00FF73B9"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99%</w:t>
            </w:r>
          </w:p>
        </w:tc>
      </w:tr>
      <w:tr w:rsidR="00FF73B9" w:rsidRPr="00FF73B9"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33%</w:t>
            </w:r>
          </w:p>
        </w:tc>
      </w:tr>
      <w:tr w:rsidR="00FF73B9" w:rsidRPr="00FF73B9"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6%</w:t>
            </w:r>
          </w:p>
        </w:tc>
      </w:tr>
    </w:tbl>
    <w:p w14:paraId="42866AD0" w14:textId="77777777" w:rsidR="00FF73B9" w:rsidRPr="00FF73B9" w:rsidRDefault="00FF73B9" w:rsidP="00515555">
      <w:pPr>
        <w:spacing w:before="120"/>
        <w:rPr>
          <w:lang w:eastAsia="ja-JP"/>
        </w:rPr>
      </w:pPr>
      <w:bookmarkStart w:id="95" w:name="_Ref525681411"/>
      <w:r w:rsidRPr="00FF73B9">
        <w:rPr>
          <w:lang w:eastAsia="ko-KR"/>
        </w:rPr>
        <w:t>The following tables are for PERP and GCMP coding comparison between VTM-17.0 and HM-16.22 (HM as anchor), respectively.</w:t>
      </w:r>
    </w:p>
    <w:bookmarkEnd w:id="9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PERP Over HM-16.22 PERP (anchor)</w:t>
            </w:r>
          </w:p>
        </w:tc>
      </w:tr>
      <w:tr w:rsidR="00FF73B9" w:rsidRPr="00FF73B9"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r>
      <w:tr w:rsidR="00FF73B9" w:rsidRPr="00FF73B9"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75%</w:t>
            </w:r>
          </w:p>
        </w:tc>
      </w:tr>
      <w:tr w:rsidR="00FF73B9" w:rsidRPr="00FF73B9"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GCMP Over HM-16.22 PCMP (anchor)</w:t>
            </w:r>
          </w:p>
        </w:tc>
      </w:tr>
      <w:tr w:rsidR="00FF73B9" w:rsidRPr="00FF73B9"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4%</w:t>
            </w:r>
          </w:p>
        </w:tc>
      </w:tr>
      <w:tr w:rsidR="00FF73B9" w:rsidRPr="00FF73B9"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5%</w:t>
            </w:r>
          </w:p>
        </w:tc>
      </w:tr>
      <w:tr w:rsidR="00FF73B9" w:rsidRPr="00FF73B9"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7%</w:t>
            </w:r>
          </w:p>
        </w:tc>
      </w:tr>
    </w:tbl>
    <w:p w14:paraId="0FF5949E" w14:textId="77777777" w:rsidR="00FF73B9" w:rsidRPr="00FF73B9" w:rsidRDefault="00FF73B9" w:rsidP="00FF73B9">
      <w:pPr>
        <w:rPr>
          <w:lang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CM related activities</w:t>
      </w:r>
    </w:p>
    <w:p w14:paraId="21EAFDD5" w14:textId="77777777" w:rsidR="00FF73B9" w:rsidRPr="00FF73B9" w:rsidRDefault="00FF73B9" w:rsidP="00FF73B9">
      <w:pPr>
        <w:rPr>
          <w:lang w:eastAsia="ja-JP"/>
        </w:rPr>
      </w:pPr>
      <w:r w:rsidRPr="00FF73B9">
        <w:rPr>
          <w:lang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HM related activities</w:t>
      </w:r>
    </w:p>
    <w:p w14:paraId="7B5D0B83" w14:textId="77777777" w:rsidR="00FF73B9" w:rsidRPr="00FF73B9" w:rsidRDefault="00FF73B9" w:rsidP="00FF73B9">
      <w:pPr>
        <w:rPr>
          <w:lang w:eastAsia="ja-JP"/>
        </w:rPr>
      </w:pPr>
      <w:r w:rsidRPr="00FF73B9">
        <w:rPr>
          <w:lang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TM related activities</w:t>
      </w:r>
    </w:p>
    <w:p w14:paraId="0E8E8F4A" w14:textId="77777777" w:rsidR="00FF73B9" w:rsidRPr="00FF73B9" w:rsidRDefault="00FF73B9" w:rsidP="00FF73B9">
      <w:pPr>
        <w:rPr>
          <w:lang w:eastAsia="ja-JP"/>
        </w:rPr>
      </w:pPr>
      <w:r w:rsidRPr="00FF73B9">
        <w:rPr>
          <w:lang w:eastAsia="ja-JP"/>
        </w:rPr>
        <w:t>There had not been any releases ofHTM of MV-HEVC and 3D-HEVC.</w:t>
      </w:r>
    </w:p>
    <w:p w14:paraId="0E1BBFFC" w14:textId="77777777" w:rsidR="00FF73B9" w:rsidRPr="00FF73B9" w:rsidRDefault="00FF73B9" w:rsidP="00FF73B9">
      <w:pPr>
        <w:rPr>
          <w:lang w:eastAsia="ja-JP"/>
        </w:rPr>
      </w:pPr>
      <w:r w:rsidRPr="00FF73B9">
        <w:rPr>
          <w:lang w:eastAsia="ja-JP"/>
        </w:rPr>
        <w:t>The next release will include the following changes:</w:t>
      </w:r>
    </w:p>
    <w:p w14:paraId="59A0DF91" w14:textId="77777777" w:rsidR="00FF73B9" w:rsidRPr="00FF73B9" w:rsidRDefault="00FF73B9" w:rsidP="00FF73B9">
      <w:pPr>
        <w:numPr>
          <w:ilvl w:val="0"/>
          <w:numId w:val="353"/>
        </w:numPr>
        <w:contextualSpacing/>
        <w:rPr>
          <w:lang w:eastAsia="ja-JP"/>
        </w:rPr>
      </w:pPr>
      <w:r w:rsidRPr="00FF73B9">
        <w:rPr>
          <w:lang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DRTools related activities</w:t>
      </w:r>
    </w:p>
    <w:p w14:paraId="1EEAC57F" w14:textId="77777777" w:rsidR="00FF73B9" w:rsidRPr="00FF73B9" w:rsidRDefault="00FF73B9" w:rsidP="00FF73B9">
      <w:pPr>
        <w:rPr>
          <w:lang w:eastAsia="ja-JP"/>
        </w:rPr>
      </w:pPr>
      <w:r w:rsidRPr="00FF73B9">
        <w:rPr>
          <w:lang w:eastAsia="ja-JP"/>
        </w:rPr>
        <w:t xml:space="preserve">There had not been any updates of HDRTools. </w:t>
      </w:r>
    </w:p>
    <w:p w14:paraId="2FA75CB9" w14:textId="77777777" w:rsidR="00FF73B9" w:rsidRPr="00FF73B9" w:rsidRDefault="00FF73B9" w:rsidP="00FF73B9">
      <w:pPr>
        <w:rPr>
          <w:lang w:eastAsia="ja-JP"/>
        </w:rPr>
      </w:pPr>
      <w:r w:rsidRPr="00FF73B9">
        <w:rPr>
          <w:lang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JM, JSVM, JMVM related activities</w:t>
      </w:r>
    </w:p>
    <w:p w14:paraId="1B058BA3" w14:textId="77777777" w:rsidR="00FF73B9" w:rsidRPr="00FF73B9" w:rsidRDefault="00FF73B9" w:rsidP="00FF73B9">
      <w:pPr>
        <w:rPr>
          <w:lang w:eastAsia="ja-JP"/>
        </w:rPr>
      </w:pPr>
      <w:r w:rsidRPr="00FF73B9">
        <w:rPr>
          <w:lang w:eastAsia="ja-JP"/>
        </w:rPr>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Bug tracking</w:t>
      </w:r>
    </w:p>
    <w:p w14:paraId="02F1E636" w14:textId="77777777" w:rsidR="00FF73B9" w:rsidRPr="00FF73B9" w:rsidRDefault="00FF73B9" w:rsidP="00FF73B9">
      <w:pPr>
        <w:rPr>
          <w:lang w:eastAsia="ja-JP"/>
        </w:rPr>
      </w:pPr>
      <w:r w:rsidRPr="00FF73B9">
        <w:rPr>
          <w:lang w:eastAsia="ja-JP"/>
        </w:rPr>
        <w:t>The bug tracker for VTM and specification text is located at:</w:t>
      </w:r>
    </w:p>
    <w:p w14:paraId="15195F3D" w14:textId="77777777" w:rsidR="00FF73B9" w:rsidRPr="00FF73B9" w:rsidRDefault="00464F87" w:rsidP="00FF73B9">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FF73B9">
      <w:pPr>
        <w:rPr>
          <w:lang w:eastAsia="ja-JP"/>
        </w:rPr>
      </w:pPr>
      <w:r w:rsidRPr="00FF73B9">
        <w:rPr>
          <w:lang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464F87" w:rsidP="00FF73B9">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464F87" w:rsidP="00FF73B9">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FF73B9">
      <w:pPr>
        <w:rPr>
          <w:lang w:eastAsia="ja-JP"/>
        </w:rPr>
      </w:pPr>
      <w:r w:rsidRPr="00FF73B9">
        <w:rPr>
          <w:lang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repositories</w:t>
      </w:r>
    </w:p>
    <w:p w14:paraId="292A8459" w14:textId="77777777" w:rsidR="00FF73B9" w:rsidRPr="00FF73B9" w:rsidRDefault="00FF73B9" w:rsidP="00FF73B9">
      <w:pPr>
        <w:rPr>
          <w:lang w:eastAsia="ja-JP"/>
        </w:rPr>
      </w:pPr>
      <w:r w:rsidRPr="00FF73B9">
        <w:rPr>
          <w:lang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CTC alignment and merging</w:t>
      </w:r>
    </w:p>
    <w:p w14:paraId="06A0F3C6" w14:textId="77777777" w:rsidR="00FF73B9" w:rsidRPr="00FF73B9" w:rsidRDefault="00FF73B9" w:rsidP="00FF73B9">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FF73B9">
      <w:pPr>
        <w:rPr>
          <w:lang w:eastAsia="ja-JP"/>
        </w:rPr>
      </w:pPr>
      <w:r w:rsidRPr="00FF73B9">
        <w:rPr>
          <w:lang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FF73B9">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FF73B9">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eastAsia="ja-JP"/>
        </w:rPr>
      </w:pPr>
      <w:r w:rsidRPr="00FF73B9">
        <w:rPr>
          <w:lang w:eastAsia="ja-JP"/>
        </w:rPr>
        <w:t>This should be corrected to:</w:t>
      </w:r>
    </w:p>
    <w:p w14:paraId="77BDF621" w14:textId="77777777" w:rsidR="00FF73B9" w:rsidRPr="00FF73B9" w:rsidRDefault="00FF73B9" w:rsidP="00FF73B9">
      <w:pPr>
        <w:rPr>
          <w:lang w:eastAsia="ja-JP"/>
        </w:rPr>
      </w:pPr>
      <w:r w:rsidRPr="00FF73B9">
        <w:rPr>
          <w:lang w:eastAsia="ja-JP"/>
        </w:rPr>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Recommendations</w:t>
      </w:r>
    </w:p>
    <w:p w14:paraId="1F5368BD" w14:textId="77777777" w:rsidR="00FF73B9" w:rsidRPr="00FF73B9" w:rsidRDefault="00FF73B9" w:rsidP="00FF73B9">
      <w:pPr>
        <w:rPr>
          <w:lang w:eastAsia="ja-JP"/>
        </w:rPr>
      </w:pPr>
      <w:r w:rsidRPr="00FF73B9">
        <w:rPr>
          <w:lang w:eastAsia="ja-JP"/>
        </w:rPr>
        <w:t>The AHG recommends to:</w:t>
      </w:r>
    </w:p>
    <w:p w14:paraId="5DE5DAB9" w14:textId="77777777" w:rsidR="00FF73B9" w:rsidRPr="00FF73B9" w:rsidRDefault="00FF73B9" w:rsidP="00FF73B9">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FF73B9">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FF73B9">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eastAsia="ja-JP"/>
        </w:rPr>
      </w:pPr>
      <w:r w:rsidRPr="00FF73B9">
        <w:rPr>
          <w:lang w:eastAsia="ja-JP"/>
        </w:rPr>
        <w:t>Encourage people to report all (potential) bugs that they are finding.</w:t>
      </w:r>
    </w:p>
    <w:p w14:paraId="364F0444" w14:textId="77777777" w:rsidR="00FF73B9" w:rsidRPr="00FF73B9" w:rsidRDefault="00FF73B9" w:rsidP="00FF73B9">
      <w:pPr>
        <w:numPr>
          <w:ilvl w:val="0"/>
          <w:numId w:val="60"/>
        </w:numPr>
        <w:rPr>
          <w:lang w:eastAsia="ja-JP"/>
        </w:rPr>
      </w:pPr>
      <w:r w:rsidRPr="00FF73B9">
        <w:rPr>
          <w:lang w:eastAsia="ja-JP"/>
        </w:rPr>
        <w:t>Encourage people to submit bit-streams/test cases that trigger bugs in VTM and other reference software.</w:t>
      </w:r>
    </w:p>
    <w:p w14:paraId="106367B1" w14:textId="77777777" w:rsidR="00FF73B9" w:rsidRPr="00FF73B9" w:rsidRDefault="00FF73B9" w:rsidP="00FF73B9">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FF73B9">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FF73B9">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FF73B9">
      <w:pPr>
        <w:numPr>
          <w:ilvl w:val="0"/>
          <w:numId w:val="60"/>
        </w:numPr>
        <w:rPr>
          <w:lang w:eastAsia="ja-JP"/>
        </w:rPr>
      </w:pPr>
      <w:r w:rsidRPr="00FF73B9">
        <w:rPr>
          <w:lang w:eastAsia="ja-JP"/>
        </w:rPr>
        <w:t>Verify correctness of CTC documents and issue updates as appropriate</w:t>
      </w:r>
    </w:p>
    <w:p w14:paraId="7AD964B5" w14:textId="77777777" w:rsidR="00FF73B9" w:rsidRPr="00FF73B9" w:rsidRDefault="00FF73B9" w:rsidP="00FF73B9">
      <w:pPr>
        <w:numPr>
          <w:ilvl w:val="0"/>
          <w:numId w:val="60"/>
        </w:numPr>
        <w:rPr>
          <w:szCs w:val="22"/>
          <w:lang w:eastAsia="ja-JP"/>
        </w:rPr>
      </w:pPr>
      <w:r w:rsidRPr="00FF73B9">
        <w:rPr>
          <w:lang w:eastAsia="ja-JP"/>
        </w:rPr>
        <w:t>Keep common test conditions aligned for the different standards.</w:t>
      </w:r>
    </w:p>
    <w:p w14:paraId="00F96E44" w14:textId="77777777" w:rsidR="00FF73B9" w:rsidRPr="00FF73B9" w:rsidRDefault="00FF73B9" w:rsidP="00FF73B9">
      <w:pPr>
        <w:numPr>
          <w:ilvl w:val="0"/>
          <w:numId w:val="60"/>
        </w:numPr>
        <w:rPr>
          <w:szCs w:val="22"/>
          <w:lang w:eastAsia="ja-JP"/>
        </w:rPr>
      </w:pPr>
      <w:r w:rsidRPr="00FF73B9">
        <w:rPr>
          <w:lang w:eastAsia="ja-JP"/>
        </w:rPr>
        <w:t>Consider documents (including late documents) related to AHG3 activities</w:t>
      </w:r>
    </w:p>
    <w:p w14:paraId="7C07D993" w14:textId="77777777" w:rsidR="00FF73B9" w:rsidRPr="00FF73B9" w:rsidRDefault="00FF73B9" w:rsidP="00FF73B9">
      <w:pPr>
        <w:rPr>
          <w:szCs w:val="22"/>
          <w:lang w:eastAsia="ja-JP"/>
        </w:rPr>
      </w:pPr>
    </w:p>
    <w:p w14:paraId="21A8E01A" w14:textId="2FAABC01" w:rsidR="00B044AC" w:rsidRDefault="00EF5910" w:rsidP="00B044AC">
      <w:r>
        <w:t xml:space="preserve">It is noted that JVET-AA0130 proposes a draft for merging CTC in </w:t>
      </w:r>
      <w:r w:rsidR="00F40AD0">
        <w:t>range extensions</w:t>
      </w:r>
    </w:p>
    <w:p w14:paraId="43FB34C0" w14:textId="262434D9" w:rsidR="00F40AD0" w:rsidRDefault="00F40AD0" w:rsidP="00B044AC">
      <w:r>
        <w:t>It was reported by an expert that the HDR results from JVET-AA0194 had been cross-verified. It is suggested to include in an updated version of the AHG3 report.</w:t>
      </w:r>
    </w:p>
    <w:p w14:paraId="24409585" w14:textId="77777777" w:rsidR="00EF5910" w:rsidRPr="00CF512D" w:rsidRDefault="00EF5910" w:rsidP="00B044AC"/>
    <w:p w14:paraId="41418D4B" w14:textId="3D2B416E" w:rsidR="00B044AC" w:rsidRPr="00CF512D" w:rsidRDefault="00464F87" w:rsidP="00B044AC">
      <w:pPr>
        <w:pStyle w:val="berschrift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rPr>
      </w:pPr>
      <w:r w:rsidRPr="00F40AD0">
        <w:t>Activities</w:t>
      </w:r>
    </w:p>
    <w:p w14:paraId="6EB2F2A1" w14:textId="77777777" w:rsidR="00F40AD0" w:rsidRPr="00F40AD0" w:rsidRDefault="00F40AD0" w:rsidP="00F40AD0">
      <w:pPr>
        <w:numPr>
          <w:ilvl w:val="1"/>
          <w:numId w:val="198"/>
        </w:numPr>
        <w:rPr>
          <w:b/>
          <w:bCs/>
          <w:i/>
          <w:iCs/>
        </w:rPr>
      </w:pPr>
      <w:r w:rsidRPr="00F40AD0">
        <w:rPr>
          <w:i/>
          <w:iCs/>
        </w:rPr>
        <w:t>Test sequences</w:t>
      </w:r>
    </w:p>
    <w:p w14:paraId="6212F137" w14:textId="77777777" w:rsidR="00F40AD0" w:rsidRPr="00F40AD0" w:rsidRDefault="00F40AD0" w:rsidP="00F40AD0">
      <w:r w:rsidRPr="00F40AD0">
        <w:t xml:space="preserve">The test sequences used for CfP/CTC are available on </w:t>
      </w:r>
      <w:hyperlink r:id="rId67" w:history="1">
        <w:r w:rsidRPr="00F40AD0">
          <w:rPr>
            <w:rStyle w:val="Hyperlink"/>
          </w:rPr>
          <w:t>ftp://jvet@ftp.ient.rwth-aachen.de</w:t>
        </w:r>
      </w:hyperlink>
      <w:r w:rsidRPr="00F40AD0">
        <w:t xml:space="preserve"> in directory “/jvet-cfp”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i.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9B59E02" w14:textId="77777777" w:rsidR="00F40AD0" w:rsidRPr="00F40AD0" w:rsidRDefault="00F40AD0" w:rsidP="00F40AD0">
      <w:r w:rsidRPr="00F40AD0">
        <w:t>Matrix of intended content features:</w:t>
      </w:r>
      <w:r w:rsidRPr="00F40AD0">
        <w:br/>
      </w:r>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920×1080</w:t>
            </w:r>
          </w:p>
        </w:tc>
      </w:tr>
      <w:tr w:rsidR="00F40AD0" w:rsidRPr="00F40AD0" w14:paraId="7F7E27D1" w14:textId="77777777" w:rsidTr="00A206D6">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A206D6">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40AD0" w:rsidRPr="00F40AD0" w14:paraId="01105A38" w14:textId="77777777" w:rsidTr="00A206D6">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A206D6">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A206D6">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A206D6">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A206D6">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A206D6">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A206D6">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A206D6">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rPr>
      </w:pPr>
      <w:r w:rsidRPr="00F40AD0">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464F87" w:rsidP="00F40AD0">
            <w:hyperlink r:id="rId68" w:history="1">
              <w:r w:rsidR="00F40AD0" w:rsidRPr="00F40AD0">
                <w:rPr>
                  <w:rStyle w:val="Hyperlink"/>
                </w:rPr>
                <w:t>JVET-AA004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464F87" w:rsidP="00F40AD0">
            <w:hyperlink r:id="rId69" w:history="1">
              <w:r w:rsidR="00F40AD0" w:rsidRPr="00F40AD0">
                <w:rPr>
                  <w:rStyle w:val="Hyperlink"/>
                </w:rPr>
                <w:t>M. Wien (AHG chair)</w:t>
              </w:r>
            </w:hyperlink>
          </w:p>
        </w:tc>
      </w:tr>
      <w:tr w:rsidR="00F40AD0" w:rsidRPr="00F40AD0" w14:paraId="5059E6DC"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464F87" w:rsidP="00F40AD0">
            <w:hyperlink r:id="rId70" w:history="1">
              <w:r w:rsidR="00F40AD0" w:rsidRPr="00F40AD0">
                <w:rPr>
                  <w:rStyle w:val="Hyperlink"/>
                </w:rPr>
                <w:t>JVET-AA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r w:rsidRPr="00F40AD0">
              <w:t>[AHG-7] Update on gaming sequences from InterDigital</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464F87" w:rsidP="00F40AD0">
            <w:hyperlink r:id="rId71" w:history="1">
              <w:r w:rsidR="00F40AD0" w:rsidRPr="00F40AD0">
                <w:rPr>
                  <w:rStyle w:val="Hyperlink"/>
                </w:rPr>
                <w:t>T. Poirier</w:t>
              </w:r>
            </w:hyperlink>
            <w:r w:rsidR="00F40AD0" w:rsidRPr="00F40AD0">
              <w:t xml:space="preserve">, </w:t>
            </w:r>
            <w:hyperlink r:id="rId72" w:history="1">
              <w:r w:rsidR="00F40AD0" w:rsidRPr="00F40AD0">
                <w:rPr>
                  <w:rStyle w:val="Hyperlink"/>
                </w:rPr>
                <w:t>S. Puri</w:t>
              </w:r>
            </w:hyperlink>
            <w:r w:rsidR="00F40AD0" w:rsidRPr="00F40AD0">
              <w:t xml:space="preserve">, </w:t>
            </w:r>
            <w:hyperlink r:id="rId73" w:history="1">
              <w:r w:rsidR="00F40AD0" w:rsidRPr="00F40AD0">
                <w:rPr>
                  <w:rStyle w:val="Hyperlink"/>
                </w:rPr>
                <w:t>G. Martin-Cocher</w:t>
              </w:r>
            </w:hyperlink>
            <w:r w:rsidR="00F40AD0" w:rsidRPr="00F40AD0">
              <w:t xml:space="preserve">, </w:t>
            </w:r>
            <w:hyperlink r:id="rId74" w:history="1">
              <w:r w:rsidR="00F40AD0" w:rsidRPr="00F40AD0">
                <w:rPr>
                  <w:rStyle w:val="Hyperlink"/>
                </w:rPr>
                <w:t>E. Faivre d'Arcier (InterDigital)</w:t>
              </w:r>
            </w:hyperlink>
          </w:p>
        </w:tc>
      </w:tr>
    </w:tbl>
    <w:p w14:paraId="23FA683B" w14:textId="77777777" w:rsidR="00F40AD0" w:rsidRPr="00F40AD0" w:rsidRDefault="00F40AD0" w:rsidP="00F40AD0">
      <w:pPr>
        <w:rPr>
          <w:b/>
          <w:bCs/>
        </w:rPr>
      </w:pPr>
      <w:r w:rsidRPr="00F40AD0">
        <w:t>Note: JVET-AA0123 is considered to be relevant for both, AHG4 and AHG7.</w:t>
      </w:r>
    </w:p>
    <w:p w14:paraId="587D5EE6" w14:textId="77777777" w:rsidR="00F40AD0" w:rsidRPr="00F40AD0" w:rsidRDefault="00F40AD0" w:rsidP="00F40AD0">
      <w:pPr>
        <w:numPr>
          <w:ilvl w:val="0"/>
          <w:numId w:val="198"/>
        </w:numPr>
        <w:rPr>
          <w:b/>
          <w:bCs/>
        </w:rPr>
      </w:pPr>
      <w:r w:rsidRPr="00F40AD0">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 w14:paraId="0AD64E71" w14:textId="24D9B641" w:rsidR="00B044AC" w:rsidRPr="00CF512D" w:rsidRDefault="00464F87" w:rsidP="00B044AC">
      <w:pPr>
        <w:pStyle w:val="berschrift9"/>
        <w:rPr>
          <w:lang w:val="en-CA"/>
        </w:rPr>
      </w:pPr>
      <w:hyperlink r:id="rId75"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rPr>
      </w:pPr>
      <w:r w:rsidRPr="00ED591E">
        <w:rPr>
          <w:b/>
          <w:bCs/>
        </w:rPr>
        <w:t>Timeline</w:t>
      </w:r>
    </w:p>
    <w:p w14:paraId="2F838FAF" w14:textId="77777777" w:rsidR="00ED591E" w:rsidRPr="00ED591E" w:rsidRDefault="00ED591E" w:rsidP="00ED591E">
      <w:r w:rsidRPr="00ED591E">
        <w:t>The progress on the Conformance testing specification is consistent with the preliminary timeline previously agreed, as follows:</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rPr>
      </w:pPr>
      <w:r w:rsidRPr="00ED591E">
        <w:rPr>
          <w:b/>
          <w:bCs/>
        </w:rPr>
        <w:t>Status on bitstream submission</w:t>
      </w:r>
    </w:p>
    <w:p w14:paraId="5E1ACEFB" w14:textId="77777777" w:rsidR="00ED591E" w:rsidRPr="00ED591E" w:rsidRDefault="00ED591E" w:rsidP="00ED591E">
      <w:r w:rsidRPr="00ED591E">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96"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96"/>
    </w:p>
    <w:p w14:paraId="1B17B684" w14:textId="77777777" w:rsidR="00ED591E" w:rsidRPr="00ED591E" w:rsidRDefault="00ED591E" w:rsidP="00ED591E"/>
    <w:p w14:paraId="77C19DEC" w14:textId="77777777" w:rsidR="00ED591E" w:rsidRPr="00ED591E" w:rsidRDefault="00ED591E" w:rsidP="00ED591E">
      <w:pPr>
        <w:numPr>
          <w:ilvl w:val="0"/>
          <w:numId w:val="38"/>
        </w:numPr>
        <w:rPr>
          <w:b/>
          <w:bCs/>
        </w:rPr>
      </w:pPr>
      <w:r w:rsidRPr="00ED591E">
        <w:rPr>
          <w:b/>
          <w:bCs/>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76"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97" w:name="_Hlk108441815"/>
      <w:r w:rsidRPr="00ED591E">
        <w:t>That is the only bitstream in its category, so we solicit its re-generation</w:t>
      </w:r>
      <w:bookmarkEnd w:id="97"/>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7"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8"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9"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rPr>
      </w:pPr>
      <w:r w:rsidRPr="00ED591E">
        <w:rPr>
          <w:b/>
          <w:bCs/>
        </w:rPr>
        <w:t>Contributions</w:t>
      </w:r>
    </w:p>
    <w:p w14:paraId="5F886050" w14:textId="77777777" w:rsidR="00ED591E" w:rsidRPr="00ED591E" w:rsidRDefault="00ED591E" w:rsidP="00ED591E">
      <w:r w:rsidRPr="00ED591E">
        <w:t xml:space="preserve">There is one related contribution, the editors’ update to the conformance testing specification for VVC operation range extension </w:t>
      </w:r>
    </w:p>
    <w:p w14:paraId="0DE3C37E" w14:textId="77777777" w:rsidR="00ED591E" w:rsidRPr="00ED591E" w:rsidRDefault="00ED591E" w:rsidP="00ED591E"/>
    <w:p w14:paraId="75CF77DC" w14:textId="3D1AA2B5" w:rsidR="00ED591E" w:rsidRPr="00ED591E" w:rsidRDefault="00ED591E" w:rsidP="00ED591E">
      <w:r w:rsidRPr="00ED591E">
        <w:t>JVET-AA0</w:t>
      </w:r>
      <w:r w:rsidR="0015737A">
        <w:t>109</w:t>
      </w:r>
      <w:r w:rsidRPr="00ED591E">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rPr>
      </w:pPr>
      <w:r w:rsidRPr="00ED591E">
        <w:rPr>
          <w:b/>
          <w:bCs/>
        </w:rPr>
        <w:t>Ftp site information</w:t>
      </w:r>
    </w:p>
    <w:p w14:paraId="67C3C826" w14:textId="77777777" w:rsidR="00ED591E" w:rsidRPr="00ED591E" w:rsidRDefault="00ED591E" w:rsidP="00ED591E">
      <w:r w:rsidRPr="00ED591E">
        <w:t xml:space="preserve">The procedure to exchange the bitstream (ftp cite, bitstream files, etc.) is specified in Sec 2 “Procedure” of </w:t>
      </w:r>
      <w:hyperlink r:id="rId80" w:history="1">
        <w:r w:rsidRPr="00ED591E">
          <w:rPr>
            <w:rStyle w:val="Hyperlink"/>
          </w:rPr>
          <w:t>JVET-R2008</w:t>
        </w:r>
      </w:hyperlink>
      <w:r w:rsidRPr="00ED591E">
        <w:t>. The ftp and http sites for downloading bitstreams are</w:t>
      </w:r>
    </w:p>
    <w:p w14:paraId="5CE23F08" w14:textId="77777777" w:rsidR="00ED591E" w:rsidRPr="00ED591E" w:rsidRDefault="00ED591E" w:rsidP="00ED591E"/>
    <w:p w14:paraId="6E98FEF4" w14:textId="77777777" w:rsidR="00ED591E" w:rsidRPr="00ED591E" w:rsidRDefault="00ED591E" w:rsidP="00ED591E">
      <w:pPr>
        <w:numPr>
          <w:ilvl w:val="0"/>
          <w:numId w:val="12"/>
        </w:numPr>
      </w:pPr>
      <w:r w:rsidRPr="00ED591E">
        <w:t>VVC:</w:t>
      </w:r>
    </w:p>
    <w:p w14:paraId="7E79C9CD" w14:textId="77777777" w:rsidR="00ED591E" w:rsidRPr="00ED591E" w:rsidRDefault="00ED591E" w:rsidP="00ED591E">
      <w:r w:rsidRPr="00ED591E">
        <w:tab/>
      </w:r>
      <w:hyperlink r:id="rId81" w:history="1">
        <w:r w:rsidRPr="00ED591E">
          <w:rPr>
            <w:rStyle w:val="Hyperlink"/>
          </w:rPr>
          <w:t>ftp://ftp3.itu.int/jvet-site/bitstream_exchange/VVC</w:t>
        </w:r>
      </w:hyperlink>
      <w:r w:rsidRPr="00ED591E">
        <w:t xml:space="preserve"> </w:t>
      </w:r>
    </w:p>
    <w:p w14:paraId="213FC4B8" w14:textId="77777777" w:rsidR="00ED591E" w:rsidRPr="00ED591E" w:rsidRDefault="00ED591E" w:rsidP="00ED591E">
      <w:r w:rsidRPr="00ED591E">
        <w:tab/>
      </w:r>
      <w:hyperlink r:id="rId82"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r w:rsidRPr="00ED591E">
        <w:tab/>
      </w:r>
      <w:hyperlink r:id="rId83" w:history="1">
        <w:r w:rsidRPr="00ED591E">
          <w:rPr>
            <w:rStyle w:val="Hyperlink"/>
          </w:rPr>
          <w:t>ftp://ftp3.itu.int/jvet-site/bitstream_exchange/VVCv2</w:t>
        </w:r>
      </w:hyperlink>
      <w:r w:rsidRPr="00ED591E">
        <w:t xml:space="preserve"> </w:t>
      </w:r>
    </w:p>
    <w:p w14:paraId="5E7DF4EE" w14:textId="77777777" w:rsidR="00ED591E" w:rsidRPr="00ED591E" w:rsidRDefault="00ED591E" w:rsidP="00ED591E">
      <w:r w:rsidRPr="00ED591E">
        <w:tab/>
      </w:r>
      <w:hyperlink r:id="rId84" w:history="1">
        <w:r w:rsidRPr="00ED591E">
          <w:rPr>
            <w:rStyle w:val="Hyperlink"/>
          </w:rPr>
          <w:t>https://www.itu.int/wftp3/av-arch/jvet-site/bitstream_exchange/VVCv2</w:t>
        </w:r>
      </w:hyperlink>
    </w:p>
    <w:p w14:paraId="212A28D4" w14:textId="77777777" w:rsidR="00ED591E" w:rsidRPr="00ED591E" w:rsidRDefault="00ED591E" w:rsidP="00ED591E"/>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r w:rsidRPr="00ED591E">
        <w:tab/>
      </w:r>
      <w:hyperlink r:id="rId85" w:history="1">
        <w:r w:rsidRPr="00ED591E">
          <w:rPr>
            <w:rStyle w:val="Hyperlink"/>
          </w:rPr>
          <w:t>ftp://ftp3.itu.int/jvet-site/dropbox/</w:t>
        </w:r>
      </w:hyperlink>
    </w:p>
    <w:p w14:paraId="56095E86" w14:textId="77777777" w:rsidR="00ED591E" w:rsidRPr="00ED591E" w:rsidRDefault="00ED591E" w:rsidP="00ED591E">
      <w:r w:rsidRPr="00ED591E" w:rsidDel="006B72DC">
        <w:t xml:space="preserve"> </w:t>
      </w:r>
      <w:r w:rsidRPr="00ED591E">
        <w:tab/>
        <w:t>(user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 w14:paraId="5341C8D8" w14:textId="77777777" w:rsidR="00ED591E" w:rsidRPr="00ED591E" w:rsidRDefault="00ED591E" w:rsidP="00ED591E">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 w14:paraId="5BDE5D6F" w14:textId="77777777" w:rsidR="00ED591E" w:rsidRPr="00ED591E" w:rsidRDefault="00ED591E" w:rsidP="00ED591E">
      <w:pPr>
        <w:numPr>
          <w:ilvl w:val="0"/>
          <w:numId w:val="38"/>
        </w:numPr>
        <w:rPr>
          <w:b/>
          <w:bCs/>
        </w:rPr>
      </w:pPr>
      <w:r w:rsidRPr="00ED591E">
        <w:rPr>
          <w:b/>
          <w:bCs/>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Review 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r>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r>
        <w:t>The modified bit stream packages are already in the corresponding ftp site and will be submitted along with the final version.</w:t>
      </w:r>
    </w:p>
    <w:p w14:paraId="76125B5F" w14:textId="77777777" w:rsidR="00A206D6" w:rsidRPr="00CF512D" w:rsidRDefault="00A206D6" w:rsidP="00B044AC"/>
    <w:p w14:paraId="5A8BF082" w14:textId="79630C28" w:rsidR="00B044AC" w:rsidRPr="00CF512D" w:rsidRDefault="00464F87" w:rsidP="00B044AC">
      <w:pPr>
        <w:pStyle w:val="berschrift9"/>
        <w:rPr>
          <w:lang w:val="en-CA"/>
        </w:rPr>
      </w:pPr>
      <w:hyperlink r:id="rId87"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rPr>
      </w:pPr>
      <w:r w:rsidRPr="00A206D6">
        <w:rPr>
          <w:b/>
          <w:bCs/>
        </w:rPr>
        <w:t>Software development</w:t>
      </w:r>
    </w:p>
    <w:p w14:paraId="63CC9ED9" w14:textId="77777777" w:rsidR="00A206D6" w:rsidRPr="00A206D6" w:rsidRDefault="00A206D6" w:rsidP="00A206D6">
      <w:r w:rsidRPr="00A206D6">
        <w:t xml:space="preserve">ECM software repository is located at </w:t>
      </w:r>
      <w:hyperlink r:id="rId88" w:history="1">
        <w:r w:rsidRPr="00A206D6">
          <w:rPr>
            <w:rStyle w:val="Hyperlink"/>
          </w:rPr>
          <w:t>https://vcgit.hhi.fraunhofer.de/ecm/ECM.</w:t>
        </w:r>
      </w:hyperlink>
    </w:p>
    <w:p w14:paraId="3BF6D874" w14:textId="77777777" w:rsidR="00A206D6" w:rsidRPr="00A206D6" w:rsidRDefault="00A206D6" w:rsidP="00A206D6">
      <w:r w:rsidRPr="00A206D6">
        <w:t>ECM software is based on VTM-10.0 with enabled MCTF including the update from JVET-V0056, and GOP32, which is very close to VTM-11.0.</w:t>
      </w:r>
    </w:p>
    <w:p w14:paraId="07DAAA05" w14:textId="77777777" w:rsidR="00A206D6" w:rsidRPr="00A206D6" w:rsidRDefault="00A206D6" w:rsidP="00A206D6">
      <w:r w:rsidRPr="00A206D6">
        <w:t>The following adopted aspects were integrated into ECM-4.0:</w:t>
      </w:r>
    </w:p>
    <w:p w14:paraId="6AB9270E" w14:textId="77777777" w:rsidR="00A206D6" w:rsidRPr="00A206D6" w:rsidRDefault="00A206D6" w:rsidP="00A206D6">
      <w:r w:rsidRPr="00A206D6">
        <w:t>JVET-Z0131: Block vector difference binarization</w:t>
      </w:r>
    </w:p>
    <w:p w14:paraId="5C1C287D" w14:textId="77777777" w:rsidR="00A206D6" w:rsidRPr="00A206D6" w:rsidRDefault="00A206D6" w:rsidP="00A206D6">
      <w:r w:rsidRPr="00A206D6">
        <w:t>JVET-Z0127 (option 2): GPM intra-inter mode</w:t>
      </w:r>
    </w:p>
    <w:p w14:paraId="3F4A2C89" w14:textId="77777777" w:rsidR="00A206D6" w:rsidRPr="00A206D6" w:rsidRDefault="00A206D6" w:rsidP="00A206D6">
      <w:r w:rsidRPr="00A206D6">
        <w:t>JVET-Z0050 (Test 1.3b): CCLM slop adjustment, DIMD chroma with fusion mode</w:t>
      </w:r>
    </w:p>
    <w:p w14:paraId="1B9B578B" w14:textId="77777777" w:rsidR="00A206D6" w:rsidRPr="00A206D6" w:rsidRDefault="00A206D6" w:rsidP="00A206D6">
      <w:r w:rsidRPr="00A206D6">
        <w:t>JVET-Z0054 (Test 2.1b): Block level reference picture reordering</w:t>
      </w:r>
    </w:p>
    <w:p w14:paraId="317A25D2" w14:textId="77777777" w:rsidR="00A206D6" w:rsidRPr="00A206D6" w:rsidRDefault="00A206D6" w:rsidP="00A206D6">
      <w:r w:rsidRPr="00A206D6">
        <w:t>JVET-Z0136 (test EE2 - 2.2a): Enhanced bi-prediction with out-of-boundary prediction samples</w:t>
      </w:r>
    </w:p>
    <w:p w14:paraId="3609B737" w14:textId="77777777" w:rsidR="00A206D6" w:rsidRPr="00A206D6" w:rsidRDefault="00A206D6" w:rsidP="00A206D6">
      <w:r w:rsidRPr="00A206D6">
        <w:t>JVET-Z0061 (test EE2 – 2.3): Template matching based OBMC</w:t>
      </w:r>
    </w:p>
    <w:p w14:paraId="2DC68F39" w14:textId="77777777" w:rsidR="00A206D6" w:rsidRPr="00A206D6" w:rsidRDefault="00A206D6" w:rsidP="00A206D6">
      <w:r w:rsidRPr="00A206D6">
        <w:t>JVET-Z0117 (version where no switching between 4-tap and 6-tap filters): 6-tap chroma interpolation filters</w:t>
      </w:r>
    </w:p>
    <w:p w14:paraId="35715A2B" w14:textId="77777777" w:rsidR="00A206D6" w:rsidRPr="00A206D6" w:rsidRDefault="00A206D6" w:rsidP="00A206D6">
      <w:r w:rsidRPr="00A206D6">
        <w:t>JVET-Z0118: GDR</w:t>
      </w:r>
    </w:p>
    <w:p w14:paraId="589D0301" w14:textId="77777777" w:rsidR="00A206D6" w:rsidRPr="00A206D6" w:rsidRDefault="00A206D6" w:rsidP="00A206D6">
      <w:r w:rsidRPr="00A206D6">
        <w:t>JVET-Z0056 (test EE2 - 2.4): Template matching based reordering for GPM split modes</w:t>
      </w:r>
    </w:p>
    <w:p w14:paraId="1A891FF9" w14:textId="77777777" w:rsidR="00A206D6" w:rsidRPr="00A206D6" w:rsidRDefault="00A206D6" w:rsidP="00A206D6">
      <w:r w:rsidRPr="00A206D6">
        <w:t>JVET-Z0139 (version EE2-2.7c): History based and non-adjacent affine candidates</w:t>
      </w:r>
    </w:p>
    <w:p w14:paraId="199C486F" w14:textId="77777777" w:rsidR="00A206D6" w:rsidRPr="00A206D6" w:rsidRDefault="00A206D6" w:rsidP="00A206D6">
      <w:r w:rsidRPr="00A206D6">
        <w:t>JVET-Z0153 (test 3.2): IBC reference area extension</w:t>
      </w:r>
    </w:p>
    <w:p w14:paraId="1B938DE9" w14:textId="77777777" w:rsidR="00A206D6" w:rsidRPr="00A206D6" w:rsidRDefault="00A206D6" w:rsidP="00A206D6">
      <w:r w:rsidRPr="00A206D6">
        <w:t>JVET-Z0075 (test 3.3): Enlarged HMVP table for IBC</w:t>
      </w:r>
    </w:p>
    <w:p w14:paraId="06B7F758" w14:textId="77777777" w:rsidR="00A206D6" w:rsidRPr="00A206D6" w:rsidRDefault="00A206D6" w:rsidP="00A206D6">
      <w:r w:rsidRPr="00A206D6">
        <w:t>JVET-Z0084 (test 3.4): Template Matching for IBC</w:t>
      </w:r>
    </w:p>
    <w:p w14:paraId="5A989A52" w14:textId="77777777" w:rsidR="00A206D6" w:rsidRPr="00A206D6" w:rsidRDefault="00A206D6" w:rsidP="00A206D6">
      <w:r w:rsidRPr="00A206D6">
        <w:t>JVET-Z0160 (test 3.5b): Replacement of zero-padding candidates</w:t>
      </w:r>
    </w:p>
    <w:p w14:paraId="2B653433" w14:textId="77777777" w:rsidR="00A206D6" w:rsidRPr="00A206D6" w:rsidRDefault="00A206D6" w:rsidP="00A206D6">
      <w:r w:rsidRPr="00A206D6">
        <w:t>JVET-Z0135 (test 4.3b): Temporal CABAC, weighted states, windows adjustment</w:t>
      </w:r>
    </w:p>
    <w:p w14:paraId="64905E65" w14:textId="77777777" w:rsidR="00A206D6" w:rsidRPr="00A206D6" w:rsidRDefault="00A206D6" w:rsidP="00A206D6">
      <w:r w:rsidRPr="00A206D6">
        <w:t>JVET-Z0085: Enabling AMVP-merge mode when DMVD is off</w:t>
      </w:r>
    </w:p>
    <w:p w14:paraId="118228AD" w14:textId="77777777" w:rsidR="00A206D6" w:rsidRPr="00A206D6" w:rsidRDefault="00A206D6" w:rsidP="00A206D6">
      <w:r w:rsidRPr="00A206D6">
        <w:t>JVET-Z0102: No ARMC for Zero candidates for Regular, TM and BM merge modes</w:t>
      </w:r>
    </w:p>
    <w:p w14:paraId="495F4279" w14:textId="77777777" w:rsidR="00A206D6" w:rsidRPr="00A206D6" w:rsidRDefault="00A206D6" w:rsidP="00A206D6">
      <w:r w:rsidRPr="00A206D6">
        <w:t>JVET-Z0105 (not CTC): Virtual boundary handling for in-loop filters</w:t>
      </w:r>
    </w:p>
    <w:p w14:paraId="6685FCB0" w14:textId="77777777" w:rsidR="00A206D6" w:rsidRPr="00A206D6" w:rsidRDefault="00A206D6" w:rsidP="00A206D6">
      <w:r w:rsidRPr="00A206D6">
        <w:t>JVET-Z0083 (solution 1): Fix for MHP parsing condition</w:t>
      </w:r>
    </w:p>
    <w:p w14:paraId="3D3BD8E2" w14:textId="77777777" w:rsidR="00A206D6" w:rsidRPr="00A206D6" w:rsidRDefault="00A206D6" w:rsidP="00A206D6">
      <w:r w:rsidRPr="00A206D6">
        <w:t>JVET-Z0072: Enhanced reference picture structures (encoder)</w:t>
      </w:r>
    </w:p>
    <w:p w14:paraId="3BFC33FD" w14:textId="77777777" w:rsidR="00A206D6" w:rsidRPr="00A206D6" w:rsidRDefault="00A206D6" w:rsidP="00A206D6">
      <w:r w:rsidRPr="00A206D6">
        <w:t>JVET-Z0099: Enable RDO-DBF in RA, LDB, and LDP (encoder)</w:t>
      </w:r>
    </w:p>
    <w:p w14:paraId="55633B3D" w14:textId="77777777" w:rsidR="00A206D6" w:rsidRPr="00A206D6" w:rsidRDefault="00A206D6" w:rsidP="00A206D6">
      <w:r w:rsidRPr="00A206D6">
        <w:t>JVET-Z0150: Print memory usage</w:t>
      </w:r>
    </w:p>
    <w:p w14:paraId="5AE47431" w14:textId="77777777" w:rsidR="00A206D6" w:rsidRPr="00A206D6" w:rsidRDefault="00A206D6" w:rsidP="00A206D6">
      <w:r w:rsidRPr="00A206D6">
        <w:t>JVET-Z0067/MR105: RPR fixes</w:t>
      </w:r>
    </w:p>
    <w:p w14:paraId="094A5E43" w14:textId="77777777" w:rsidR="00A206D6" w:rsidRPr="00A206D6" w:rsidRDefault="00A206D6" w:rsidP="00A206D6">
      <w:r w:rsidRPr="00A206D6">
        <w:t xml:space="preserve">A fix for invalid memory access when EncDbOpt=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A206D6">
      <w:r w:rsidRPr="00A206D6">
        <w:t>ECM-5.0 was tagged on June 2 2022.</w:t>
      </w:r>
    </w:p>
    <w:p w14:paraId="25697011" w14:textId="77777777" w:rsidR="00A206D6" w:rsidRPr="00A206D6" w:rsidRDefault="00A206D6" w:rsidP="00A206D6"/>
    <w:p w14:paraId="58FD0F1F" w14:textId="77777777" w:rsidR="00A206D6" w:rsidRPr="00A206D6" w:rsidRDefault="00A206D6" w:rsidP="00A206D6">
      <w:r w:rsidRPr="00A206D6">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rPr>
      </w:pPr>
      <w:r w:rsidRPr="00A206D6">
        <w:rPr>
          <w:b/>
          <w:bCs/>
          <w:i/>
          <w:iCs/>
        </w:rPr>
        <w:t>CTC Performance</w:t>
      </w:r>
    </w:p>
    <w:p w14:paraId="6D79BC12" w14:textId="77777777" w:rsidR="00A206D6" w:rsidRPr="00A206D6" w:rsidRDefault="00A206D6" w:rsidP="00A206D6">
      <w:r w:rsidRPr="00A206D6">
        <w:t>In this section, ECM-5.0 test results following ECM CTC configuration descried in JVET-Y2017 are summarized.</w:t>
      </w:r>
    </w:p>
    <w:p w14:paraId="7230F719" w14:textId="77777777" w:rsidR="00A206D6" w:rsidRPr="00A206D6" w:rsidRDefault="00A206D6" w:rsidP="00A206D6">
      <w:r w:rsidRPr="00A206D6">
        <w:t>The below tables show ECM-5.0 performance over ECM-4.0 anchor.</w:t>
      </w:r>
    </w:p>
    <w:p w14:paraId="5B845DF6" w14:textId="77777777" w:rsidR="00A206D6" w:rsidRPr="00A206D6" w:rsidRDefault="00A206D6" w:rsidP="00A206D6"/>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b/>
                <w:bCs/>
              </w:rPr>
            </w:pPr>
            <w:r w:rsidRPr="00A206D6">
              <w:rPr>
                <w:b/>
                <w:bCs/>
              </w:rPr>
              <w:t xml:space="preserve">All Intra Main 10 </w:t>
            </w:r>
          </w:p>
        </w:tc>
      </w:tr>
      <w:tr w:rsidR="00A206D6" w:rsidRPr="00A206D6" w14:paraId="64DD19F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b/>
                <w:bCs/>
              </w:rPr>
            </w:pPr>
            <w:r w:rsidRPr="00A206D6">
              <w:rPr>
                <w:b/>
                <w:bCs/>
              </w:rPr>
              <w:t>Over ECM-4.0</w:t>
            </w:r>
          </w:p>
        </w:tc>
      </w:tr>
      <w:tr w:rsidR="00A206D6" w:rsidRPr="00A206D6" w14:paraId="4B0D5FA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r w:rsidRPr="00A206D6">
              <w:t>DecT</w:t>
            </w:r>
          </w:p>
        </w:tc>
      </w:tr>
      <w:tr w:rsidR="00A206D6" w:rsidRPr="00A206D6" w14:paraId="08AA72F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r w:rsidRPr="00A206D6">
              <w:t>104%</w:t>
            </w:r>
          </w:p>
        </w:tc>
      </w:tr>
      <w:tr w:rsidR="00A206D6" w:rsidRPr="00A206D6" w14:paraId="108D4AB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r w:rsidRPr="00A206D6">
              <w:t>105%</w:t>
            </w:r>
          </w:p>
        </w:tc>
      </w:tr>
      <w:tr w:rsidR="00A206D6" w:rsidRPr="00A206D6" w14:paraId="147D4B28"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r w:rsidRPr="00A206D6">
              <w:t>107%</w:t>
            </w:r>
          </w:p>
        </w:tc>
      </w:tr>
      <w:tr w:rsidR="00A206D6" w:rsidRPr="00A206D6" w14:paraId="04E8609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r w:rsidRPr="00A206D6">
              <w:t>104%</w:t>
            </w:r>
          </w:p>
        </w:tc>
      </w:tr>
      <w:tr w:rsidR="00A206D6" w:rsidRPr="00A206D6" w14:paraId="129BB77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r w:rsidRPr="00A206D6">
              <w:t>108%</w:t>
            </w:r>
          </w:p>
        </w:tc>
      </w:tr>
      <w:tr w:rsidR="00A206D6" w:rsidRPr="00A206D6" w14:paraId="0A4A377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r w:rsidRPr="00A206D6">
              <w:t>106%</w:t>
            </w:r>
          </w:p>
        </w:tc>
      </w:tr>
      <w:tr w:rsidR="00A206D6" w:rsidRPr="00A206D6" w14:paraId="64CB05F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r w:rsidRPr="00A206D6">
              <w:t>106%</w:t>
            </w:r>
          </w:p>
        </w:tc>
      </w:tr>
      <w:tr w:rsidR="00A206D6" w:rsidRPr="00A206D6" w14:paraId="6F3BB5E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r w:rsidRPr="00A206D6">
              <w:t>104%</w:t>
            </w:r>
          </w:p>
        </w:tc>
      </w:tr>
      <w:tr w:rsidR="00A206D6" w:rsidRPr="00A206D6" w14:paraId="2456DC39"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r w:rsidRPr="00A206D6">
              <w:t>101%</w:t>
            </w:r>
          </w:p>
        </w:tc>
      </w:tr>
      <w:tr w:rsidR="00A206D6" w:rsidRPr="00A206D6" w14:paraId="5AA2F11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tc>
      </w:tr>
      <w:tr w:rsidR="00A206D6" w:rsidRPr="00A206D6" w14:paraId="15189E7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b/>
                <w:bCs/>
              </w:rPr>
            </w:pPr>
            <w:r w:rsidRPr="00A206D6">
              <w:rPr>
                <w:b/>
                <w:bCs/>
              </w:rPr>
              <w:t>Random Access Main 10</w:t>
            </w:r>
          </w:p>
        </w:tc>
      </w:tr>
      <w:tr w:rsidR="00A206D6" w:rsidRPr="00A206D6" w14:paraId="14AE597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b/>
                <w:bCs/>
              </w:rPr>
            </w:pPr>
            <w:r w:rsidRPr="00A206D6">
              <w:rPr>
                <w:b/>
                <w:bCs/>
              </w:rPr>
              <w:t>Over ECM-4.0</w:t>
            </w:r>
          </w:p>
        </w:tc>
      </w:tr>
      <w:tr w:rsidR="00A206D6" w:rsidRPr="00A206D6" w14:paraId="4EC94E2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r w:rsidRPr="00A206D6">
              <w:t>DecT</w:t>
            </w:r>
          </w:p>
        </w:tc>
      </w:tr>
      <w:tr w:rsidR="00A206D6" w:rsidRPr="00A206D6" w14:paraId="59B6B2B8"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r w:rsidRPr="00A206D6">
              <w:t>113%</w:t>
            </w:r>
          </w:p>
        </w:tc>
      </w:tr>
      <w:tr w:rsidR="00A206D6" w:rsidRPr="00A206D6" w14:paraId="626BCAF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r w:rsidRPr="00A206D6">
              <w:t>118%</w:t>
            </w:r>
          </w:p>
        </w:tc>
      </w:tr>
      <w:tr w:rsidR="00A206D6" w:rsidRPr="00A206D6" w14:paraId="5DEF519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r w:rsidRPr="00A206D6">
              <w:t>114%</w:t>
            </w:r>
          </w:p>
        </w:tc>
      </w:tr>
      <w:tr w:rsidR="00A206D6" w:rsidRPr="00A206D6" w14:paraId="35420FE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r w:rsidRPr="00A206D6">
              <w:t>116%</w:t>
            </w:r>
          </w:p>
        </w:tc>
      </w:tr>
      <w:tr w:rsidR="00A206D6" w:rsidRPr="00A206D6" w14:paraId="1289336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r w:rsidRPr="00A206D6">
              <w:t> </w:t>
            </w:r>
          </w:p>
        </w:tc>
      </w:tr>
      <w:tr w:rsidR="00A206D6" w:rsidRPr="00A206D6" w14:paraId="01335ED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r w:rsidRPr="00A206D6">
              <w:t>115%</w:t>
            </w:r>
          </w:p>
        </w:tc>
      </w:tr>
      <w:tr w:rsidR="00A206D6" w:rsidRPr="00A206D6" w14:paraId="0EB1E52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r w:rsidRPr="00A206D6">
              <w:t>114%</w:t>
            </w:r>
          </w:p>
        </w:tc>
      </w:tr>
      <w:tr w:rsidR="00A206D6" w:rsidRPr="00A206D6" w14:paraId="155F957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r w:rsidRPr="00A206D6">
              <w:t>107%</w:t>
            </w:r>
          </w:p>
        </w:tc>
      </w:tr>
      <w:tr w:rsidR="00A206D6" w:rsidRPr="00A206D6" w14:paraId="50943483"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r w:rsidRPr="00A206D6">
              <w:t>102%</w:t>
            </w:r>
          </w:p>
        </w:tc>
      </w:tr>
      <w:tr w:rsidR="00A206D6" w:rsidRPr="00A206D6" w14:paraId="181D312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tc>
      </w:tr>
      <w:tr w:rsidR="00A206D6" w:rsidRPr="00A206D6" w14:paraId="0E13025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b/>
                <w:bCs/>
              </w:rPr>
            </w:pPr>
            <w:r w:rsidRPr="00A206D6">
              <w:rPr>
                <w:b/>
                <w:bCs/>
              </w:rPr>
              <w:t xml:space="preserve">Low delay B Main 10 </w:t>
            </w:r>
          </w:p>
        </w:tc>
      </w:tr>
      <w:tr w:rsidR="00A206D6" w:rsidRPr="00A206D6" w14:paraId="0B777F4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b/>
                <w:bCs/>
              </w:rPr>
            </w:pPr>
            <w:r w:rsidRPr="00A206D6">
              <w:rPr>
                <w:b/>
                <w:bCs/>
              </w:rPr>
              <w:t>Over ECM-4.0</w:t>
            </w:r>
          </w:p>
        </w:tc>
      </w:tr>
      <w:tr w:rsidR="00A206D6" w:rsidRPr="00A206D6" w14:paraId="537ECE36"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r w:rsidRPr="00A206D6">
              <w:t>DecT</w:t>
            </w:r>
          </w:p>
        </w:tc>
      </w:tr>
      <w:tr w:rsidR="00A206D6" w:rsidRPr="00A206D6" w14:paraId="4F77F77A"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r w:rsidRPr="00A206D6">
              <w:t> </w:t>
            </w:r>
          </w:p>
        </w:tc>
      </w:tr>
      <w:tr w:rsidR="00A206D6" w:rsidRPr="00A206D6" w14:paraId="2D50A01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r w:rsidRPr="00A206D6">
              <w:t> </w:t>
            </w:r>
          </w:p>
        </w:tc>
      </w:tr>
      <w:tr w:rsidR="00A206D6" w:rsidRPr="00A206D6" w14:paraId="348C2B85"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r w:rsidRPr="00A206D6">
              <w:t>113%</w:t>
            </w:r>
          </w:p>
        </w:tc>
      </w:tr>
      <w:tr w:rsidR="00A206D6" w:rsidRPr="00A206D6" w14:paraId="21FA58B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r w:rsidRPr="00A206D6">
              <w:t>118%</w:t>
            </w:r>
          </w:p>
        </w:tc>
      </w:tr>
      <w:tr w:rsidR="00A206D6" w:rsidRPr="00A206D6" w14:paraId="32A274B7"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r w:rsidRPr="00A206D6">
              <w:t>110%</w:t>
            </w:r>
          </w:p>
        </w:tc>
      </w:tr>
      <w:tr w:rsidR="00A206D6" w:rsidRPr="00A206D6" w14:paraId="30CE4E6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r w:rsidRPr="00A206D6">
              <w:t>114%</w:t>
            </w:r>
          </w:p>
        </w:tc>
      </w:tr>
      <w:tr w:rsidR="00A206D6" w:rsidRPr="00A206D6" w14:paraId="6154D10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r w:rsidRPr="00A206D6">
              <w:t>125%</w:t>
            </w:r>
          </w:p>
        </w:tc>
      </w:tr>
      <w:tr w:rsidR="00A206D6" w:rsidRPr="00A206D6" w14:paraId="57B8BB9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r w:rsidRPr="00A206D6">
              <w:t>114%</w:t>
            </w:r>
          </w:p>
        </w:tc>
      </w:tr>
      <w:tr w:rsidR="00A206D6" w:rsidRPr="00A206D6" w14:paraId="3B71D634"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r w:rsidRPr="00A206D6">
              <w:t>105%</w:t>
            </w:r>
          </w:p>
        </w:tc>
      </w:tr>
      <w:tr w:rsidR="00A206D6" w:rsidRPr="00A206D6" w14:paraId="0092920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tc>
      </w:tr>
      <w:tr w:rsidR="00A206D6" w:rsidRPr="00A206D6" w14:paraId="0EF2476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b/>
                <w:bCs/>
              </w:rPr>
            </w:pPr>
            <w:r w:rsidRPr="00A206D6">
              <w:rPr>
                <w:b/>
                <w:bCs/>
              </w:rPr>
              <w:t xml:space="preserve">Low delay P Main 10 </w:t>
            </w:r>
          </w:p>
        </w:tc>
      </w:tr>
      <w:tr w:rsidR="00A206D6" w:rsidRPr="00A206D6" w14:paraId="336FDF6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b/>
                <w:bCs/>
              </w:rPr>
            </w:pPr>
            <w:r w:rsidRPr="00A206D6">
              <w:rPr>
                <w:b/>
                <w:bCs/>
              </w:rPr>
              <w:t>Over ECM-4.0</w:t>
            </w:r>
          </w:p>
        </w:tc>
      </w:tr>
      <w:tr w:rsidR="00A206D6" w:rsidRPr="00A206D6" w14:paraId="1F1EB27D"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r w:rsidRPr="00A206D6">
              <w:t>DecT</w:t>
            </w:r>
          </w:p>
        </w:tc>
      </w:tr>
      <w:tr w:rsidR="00A206D6" w:rsidRPr="00A206D6" w14:paraId="187BCC2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r w:rsidRPr="00A206D6">
              <w:t> </w:t>
            </w:r>
          </w:p>
        </w:tc>
      </w:tr>
      <w:tr w:rsidR="00A206D6" w:rsidRPr="00A206D6" w14:paraId="518DE8D9"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r w:rsidRPr="00A206D6">
              <w:t> </w:t>
            </w:r>
          </w:p>
        </w:tc>
      </w:tr>
      <w:tr w:rsidR="00A206D6" w:rsidRPr="00A206D6" w14:paraId="447E387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r w:rsidRPr="00A206D6">
              <w:t>112%</w:t>
            </w:r>
          </w:p>
        </w:tc>
      </w:tr>
      <w:tr w:rsidR="00A206D6" w:rsidRPr="00A206D6" w14:paraId="678BA3F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r w:rsidRPr="00A206D6">
              <w:t>112%</w:t>
            </w:r>
          </w:p>
        </w:tc>
      </w:tr>
      <w:tr w:rsidR="00A206D6" w:rsidRPr="00A206D6" w14:paraId="14407B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r w:rsidRPr="00A206D6">
              <w:t>109%</w:t>
            </w:r>
          </w:p>
        </w:tc>
      </w:tr>
      <w:tr w:rsidR="00A206D6" w:rsidRPr="00A206D6" w14:paraId="6F00281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r w:rsidRPr="00A206D6">
              <w:t>111%</w:t>
            </w:r>
          </w:p>
        </w:tc>
      </w:tr>
      <w:tr w:rsidR="00A206D6" w:rsidRPr="00A206D6" w14:paraId="4A6479F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r w:rsidRPr="00A206D6">
              <w:t>114%</w:t>
            </w:r>
          </w:p>
        </w:tc>
      </w:tr>
      <w:tr w:rsidR="00A206D6" w:rsidRPr="00A206D6" w14:paraId="7A2B06F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r w:rsidRPr="00A206D6">
              <w:t>111%</w:t>
            </w:r>
          </w:p>
        </w:tc>
      </w:tr>
      <w:tr w:rsidR="00A206D6" w:rsidRPr="00A206D6" w14:paraId="1B3DB73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r w:rsidRPr="00A206D6">
              <w:t>103%</w:t>
            </w:r>
          </w:p>
        </w:tc>
      </w:tr>
    </w:tbl>
    <w:p w14:paraId="29A9E789" w14:textId="77777777" w:rsidR="00A206D6" w:rsidRPr="00A206D6" w:rsidRDefault="00A206D6" w:rsidP="00A206D6"/>
    <w:p w14:paraId="76243B99" w14:textId="77777777" w:rsidR="00A206D6" w:rsidRPr="00A206D6" w:rsidRDefault="00A206D6" w:rsidP="00A206D6">
      <w:r w:rsidRPr="00A206D6">
        <w:t xml:space="preserve">Next tables show ECM-5.0 performance over VTM-11.0ecm anchor, the software is located at </w:t>
      </w:r>
      <w:hyperlink r:id="rId89" w:history="1">
        <w:r w:rsidRPr="00A206D6">
          <w:rPr>
            <w:rStyle w:val="Hyperlink"/>
          </w:rPr>
          <w:t>https://vcgit.hhi.fraunhofer.de/ecm/ECM/-/tree/VTM11_ANC</w:t>
        </w:r>
      </w:hyperlink>
      <w:r w:rsidRPr="00A206D6">
        <w:rPr>
          <w:b/>
        </w:rPr>
        <w:t>.</w:t>
      </w:r>
    </w:p>
    <w:p w14:paraId="670F4BB3" w14:textId="77777777" w:rsidR="00A206D6" w:rsidRPr="00A206D6" w:rsidRDefault="00A206D6" w:rsidP="00A206D6">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b/>
                <w:bCs/>
              </w:rPr>
            </w:pPr>
            <w:r w:rsidRPr="00A206D6">
              <w:rPr>
                <w:b/>
                <w:bCs/>
              </w:rPr>
              <w:t xml:space="preserve">All Intra Main 10 </w:t>
            </w:r>
          </w:p>
        </w:tc>
      </w:tr>
      <w:tr w:rsidR="00A206D6" w:rsidRPr="00A206D6" w14:paraId="420E8791"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b/>
                <w:bCs/>
              </w:rPr>
            </w:pPr>
            <w:r w:rsidRPr="00A206D6">
              <w:rPr>
                <w:b/>
                <w:bCs/>
              </w:rPr>
              <w:t>Over VTM-11.0ecm5</w:t>
            </w:r>
          </w:p>
        </w:tc>
      </w:tr>
      <w:tr w:rsidR="00A206D6" w:rsidRPr="00A206D6" w14:paraId="01FB393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r w:rsidRPr="00A206D6">
              <w:t>DecT</w:t>
            </w:r>
          </w:p>
        </w:tc>
      </w:tr>
      <w:tr w:rsidR="00A206D6" w:rsidRPr="00A206D6" w14:paraId="7B34174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r w:rsidRPr="00A206D6">
              <w:t>266%</w:t>
            </w:r>
          </w:p>
        </w:tc>
      </w:tr>
      <w:tr w:rsidR="00A206D6" w:rsidRPr="00A206D6" w14:paraId="584373D3"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r w:rsidRPr="00A206D6">
              <w:t>259%</w:t>
            </w:r>
          </w:p>
        </w:tc>
      </w:tr>
      <w:tr w:rsidR="00A206D6" w:rsidRPr="00A206D6" w14:paraId="6BF2376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r w:rsidRPr="00A206D6">
              <w:t>276%</w:t>
            </w:r>
          </w:p>
        </w:tc>
      </w:tr>
      <w:tr w:rsidR="00A206D6" w:rsidRPr="00A206D6" w14:paraId="79DE436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r w:rsidRPr="00A206D6">
              <w:t>254%</w:t>
            </w:r>
          </w:p>
        </w:tc>
      </w:tr>
      <w:tr w:rsidR="00A206D6" w:rsidRPr="00A206D6" w14:paraId="218C53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r w:rsidRPr="00A206D6">
              <w:t>277%</w:t>
            </w:r>
          </w:p>
        </w:tc>
      </w:tr>
      <w:tr w:rsidR="00A206D6" w:rsidRPr="00A206D6" w14:paraId="47BB4D4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r w:rsidRPr="00A206D6">
              <w:t>267%</w:t>
            </w:r>
          </w:p>
        </w:tc>
      </w:tr>
      <w:tr w:rsidR="00A206D6" w:rsidRPr="00A206D6" w14:paraId="0FC864A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r w:rsidRPr="00A206D6">
              <w:t>268%</w:t>
            </w:r>
          </w:p>
        </w:tc>
      </w:tr>
      <w:tr w:rsidR="00A206D6" w:rsidRPr="00A206D6" w14:paraId="0CC46E4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r w:rsidRPr="00A206D6">
              <w:t>270%</w:t>
            </w:r>
          </w:p>
        </w:tc>
      </w:tr>
      <w:tr w:rsidR="00A206D6" w:rsidRPr="00A206D6" w14:paraId="03380C6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r w:rsidRPr="00A206D6">
              <w:t>275%</w:t>
            </w:r>
          </w:p>
        </w:tc>
      </w:tr>
      <w:tr w:rsidR="00A206D6" w:rsidRPr="00A206D6" w14:paraId="6403541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tc>
      </w:tr>
      <w:tr w:rsidR="00A206D6" w:rsidRPr="00A206D6" w14:paraId="47BCF80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b/>
                <w:bCs/>
              </w:rPr>
            </w:pPr>
            <w:r w:rsidRPr="00A206D6">
              <w:rPr>
                <w:b/>
                <w:bCs/>
              </w:rPr>
              <w:t>Random Access Main 10</w:t>
            </w:r>
          </w:p>
        </w:tc>
      </w:tr>
      <w:tr w:rsidR="00A206D6" w:rsidRPr="00A206D6" w14:paraId="0573FD5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b/>
                <w:bCs/>
              </w:rPr>
            </w:pPr>
            <w:r w:rsidRPr="00A206D6">
              <w:rPr>
                <w:b/>
                <w:bCs/>
              </w:rPr>
              <w:t>Over VTM-11.0ecm5</w:t>
            </w:r>
          </w:p>
        </w:tc>
      </w:tr>
      <w:tr w:rsidR="00A206D6" w:rsidRPr="00A206D6" w14:paraId="73C3A09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r w:rsidRPr="00A206D6">
              <w:t>DecT</w:t>
            </w:r>
          </w:p>
        </w:tc>
      </w:tr>
      <w:tr w:rsidR="00A206D6" w:rsidRPr="00A206D6" w14:paraId="7FA5494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r w:rsidRPr="00A206D6">
              <w:t>536%</w:t>
            </w:r>
          </w:p>
        </w:tc>
      </w:tr>
      <w:tr w:rsidR="00A206D6" w:rsidRPr="00A206D6" w14:paraId="0E5549A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r w:rsidRPr="00A206D6">
              <w:t>626%</w:t>
            </w:r>
          </w:p>
        </w:tc>
      </w:tr>
      <w:tr w:rsidR="00A206D6" w:rsidRPr="00A206D6" w14:paraId="4E295D3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r w:rsidRPr="00A206D6">
              <w:t>550%</w:t>
            </w:r>
          </w:p>
        </w:tc>
      </w:tr>
      <w:tr w:rsidR="00A206D6" w:rsidRPr="00A206D6" w14:paraId="15AABFF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r w:rsidRPr="00A206D6">
              <w:t>555%</w:t>
            </w:r>
          </w:p>
        </w:tc>
      </w:tr>
      <w:tr w:rsidR="00A206D6" w:rsidRPr="00A206D6" w14:paraId="6D01CBA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r w:rsidRPr="00A206D6">
              <w:t> </w:t>
            </w:r>
          </w:p>
        </w:tc>
      </w:tr>
      <w:tr w:rsidR="00A206D6" w:rsidRPr="00A206D6" w14:paraId="57B9E30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r w:rsidRPr="00A206D6">
              <w:t>563%</w:t>
            </w:r>
          </w:p>
        </w:tc>
      </w:tr>
      <w:tr w:rsidR="00A206D6" w:rsidRPr="00A206D6" w14:paraId="401B7699"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r w:rsidRPr="00A206D6">
              <w:t>579%</w:t>
            </w:r>
          </w:p>
        </w:tc>
      </w:tr>
      <w:tr w:rsidR="00A206D6" w:rsidRPr="00A206D6" w14:paraId="0B28D5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r w:rsidRPr="00A206D6">
              <w:t>371%</w:t>
            </w:r>
          </w:p>
        </w:tc>
      </w:tr>
      <w:tr w:rsidR="00A206D6" w:rsidRPr="00A206D6" w14:paraId="140761A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r w:rsidRPr="00A206D6">
              <w:t>299%</w:t>
            </w:r>
          </w:p>
        </w:tc>
      </w:tr>
      <w:tr w:rsidR="00A206D6" w:rsidRPr="00A206D6" w14:paraId="22CAF0D9"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tc>
      </w:tr>
      <w:tr w:rsidR="00A206D6" w:rsidRPr="00A206D6" w14:paraId="62F8FB6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b/>
                <w:bCs/>
              </w:rPr>
            </w:pPr>
            <w:r w:rsidRPr="00A206D6">
              <w:rPr>
                <w:b/>
                <w:bCs/>
              </w:rPr>
              <w:t xml:space="preserve">Low delay B Main 10 </w:t>
            </w:r>
          </w:p>
        </w:tc>
      </w:tr>
      <w:tr w:rsidR="00A206D6" w:rsidRPr="00A206D6" w14:paraId="4B6060D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b/>
                <w:bCs/>
              </w:rPr>
            </w:pPr>
            <w:r w:rsidRPr="00A206D6">
              <w:rPr>
                <w:b/>
                <w:bCs/>
              </w:rPr>
              <w:t>Over VTM-11.0ecm5</w:t>
            </w:r>
          </w:p>
        </w:tc>
      </w:tr>
      <w:tr w:rsidR="00A206D6" w:rsidRPr="00A206D6" w14:paraId="499F859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r w:rsidRPr="00A206D6">
              <w:t>DecT</w:t>
            </w:r>
          </w:p>
        </w:tc>
      </w:tr>
      <w:tr w:rsidR="00A206D6" w:rsidRPr="00A206D6" w14:paraId="267B44F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r w:rsidRPr="00A206D6">
              <w:t> </w:t>
            </w:r>
          </w:p>
        </w:tc>
      </w:tr>
      <w:tr w:rsidR="00A206D6" w:rsidRPr="00A206D6" w14:paraId="0A2634C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r w:rsidRPr="00A206D6">
              <w:t> </w:t>
            </w:r>
          </w:p>
        </w:tc>
      </w:tr>
      <w:tr w:rsidR="00A206D6" w:rsidRPr="00A206D6" w14:paraId="29C67EB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r w:rsidRPr="00A206D6">
              <w:t>419%</w:t>
            </w:r>
          </w:p>
        </w:tc>
      </w:tr>
      <w:tr w:rsidR="00A206D6" w:rsidRPr="00A206D6" w14:paraId="0B66139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r w:rsidRPr="00A206D6">
              <w:t>434%</w:t>
            </w:r>
          </w:p>
        </w:tc>
      </w:tr>
      <w:tr w:rsidR="00A206D6" w:rsidRPr="00A206D6" w14:paraId="306BE37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r w:rsidRPr="00A206D6">
              <w:t>317%</w:t>
            </w:r>
          </w:p>
        </w:tc>
      </w:tr>
      <w:tr w:rsidR="00A206D6" w:rsidRPr="00A206D6" w14:paraId="5BE698D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r w:rsidRPr="00A206D6">
              <w:t>396%</w:t>
            </w:r>
          </w:p>
        </w:tc>
      </w:tr>
      <w:tr w:rsidR="00A206D6" w:rsidRPr="00A206D6" w14:paraId="31CEB58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r w:rsidRPr="00A206D6">
              <w:t>489%</w:t>
            </w:r>
          </w:p>
        </w:tc>
      </w:tr>
      <w:tr w:rsidR="00A206D6" w:rsidRPr="00A206D6" w14:paraId="73F61A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r w:rsidRPr="00A206D6">
              <w:t>328%</w:t>
            </w:r>
          </w:p>
        </w:tc>
      </w:tr>
      <w:tr w:rsidR="00A206D6" w:rsidRPr="00A206D6" w14:paraId="114A04EC"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r w:rsidRPr="00A206D6">
              <w:t>294%</w:t>
            </w:r>
          </w:p>
        </w:tc>
      </w:tr>
      <w:tr w:rsidR="00A206D6" w:rsidRPr="00A206D6" w14:paraId="3BAD79B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tc>
      </w:tr>
      <w:tr w:rsidR="00A206D6" w:rsidRPr="00A206D6" w14:paraId="4A70011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b/>
                <w:bCs/>
              </w:rPr>
            </w:pPr>
            <w:r w:rsidRPr="00A206D6">
              <w:rPr>
                <w:b/>
                <w:bCs/>
              </w:rPr>
              <w:t xml:space="preserve">Low delay P Main 10 </w:t>
            </w:r>
          </w:p>
        </w:tc>
      </w:tr>
      <w:tr w:rsidR="00A206D6" w:rsidRPr="00A206D6" w14:paraId="274E9BE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b/>
                <w:bCs/>
              </w:rPr>
            </w:pPr>
            <w:r w:rsidRPr="00A206D6">
              <w:rPr>
                <w:b/>
                <w:bCs/>
              </w:rPr>
              <w:t>Over VTM-11.0ecm5</w:t>
            </w:r>
          </w:p>
        </w:tc>
      </w:tr>
      <w:tr w:rsidR="00A206D6" w:rsidRPr="00A206D6" w14:paraId="4F85597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r w:rsidRPr="00A206D6">
              <w:t>DecT</w:t>
            </w:r>
          </w:p>
        </w:tc>
      </w:tr>
      <w:tr w:rsidR="00A206D6" w:rsidRPr="00A206D6" w14:paraId="6B3138A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r w:rsidRPr="00A206D6">
              <w:t> </w:t>
            </w:r>
          </w:p>
        </w:tc>
      </w:tr>
      <w:tr w:rsidR="00A206D6" w:rsidRPr="00A206D6" w14:paraId="7A4E72F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r w:rsidRPr="00A206D6">
              <w:t> </w:t>
            </w:r>
          </w:p>
        </w:tc>
      </w:tr>
      <w:tr w:rsidR="00A206D6" w:rsidRPr="00A206D6" w14:paraId="514DB002"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r w:rsidRPr="00A206D6">
              <w:t>418%</w:t>
            </w:r>
          </w:p>
        </w:tc>
      </w:tr>
      <w:tr w:rsidR="00A206D6" w:rsidRPr="00A206D6" w14:paraId="20DDCD2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r w:rsidRPr="00A206D6">
              <w:t>419%</w:t>
            </w:r>
          </w:p>
        </w:tc>
      </w:tr>
      <w:tr w:rsidR="00A206D6" w:rsidRPr="00A206D6" w14:paraId="788D765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r w:rsidRPr="00A206D6">
              <w:t>317%</w:t>
            </w:r>
          </w:p>
        </w:tc>
      </w:tr>
      <w:tr w:rsidR="00A206D6" w:rsidRPr="00A206D6" w14:paraId="35E0DB6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r w:rsidRPr="00A206D6">
              <w:t>390%</w:t>
            </w:r>
          </w:p>
        </w:tc>
      </w:tr>
      <w:tr w:rsidR="00A206D6" w:rsidRPr="00A206D6" w14:paraId="2098111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r w:rsidRPr="00A206D6">
              <w:t>431%</w:t>
            </w:r>
          </w:p>
        </w:tc>
      </w:tr>
      <w:tr w:rsidR="00A206D6" w:rsidRPr="00A206D6" w14:paraId="1983D7B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r w:rsidRPr="00A206D6">
              <w:t>308%</w:t>
            </w:r>
          </w:p>
        </w:tc>
      </w:tr>
      <w:tr w:rsidR="00A206D6" w:rsidRPr="00A206D6" w14:paraId="2CC587C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r w:rsidRPr="00A206D6">
              <w:t>290%</w:t>
            </w:r>
          </w:p>
        </w:tc>
      </w:tr>
    </w:tbl>
    <w:p w14:paraId="30F61AE8" w14:textId="77777777" w:rsidR="00A206D6" w:rsidRPr="00A206D6" w:rsidRDefault="00A206D6" w:rsidP="00A206D6">
      <w:pPr>
        <w:rPr>
          <w:b/>
        </w:rPr>
      </w:pPr>
    </w:p>
    <w:p w14:paraId="6C7312AA" w14:textId="77777777" w:rsidR="00A206D6" w:rsidRPr="00A206D6" w:rsidRDefault="00A206D6" w:rsidP="00A206D6">
      <w:r w:rsidRPr="00A206D6">
        <w:t>The Excel files with the complete ECM results are attached to this report.</w:t>
      </w:r>
    </w:p>
    <w:p w14:paraId="15A0028A" w14:textId="77777777" w:rsidR="00A206D6" w:rsidRPr="00A206D6" w:rsidRDefault="00A206D6" w:rsidP="00A206D6">
      <w:pPr>
        <w:numPr>
          <w:ilvl w:val="0"/>
          <w:numId w:val="38"/>
        </w:numPr>
        <w:rPr>
          <w:b/>
          <w:bCs/>
        </w:rPr>
      </w:pPr>
      <w:r w:rsidRPr="00A206D6">
        <w:rPr>
          <w:b/>
          <w:bCs/>
        </w:rPr>
        <w:t>Recommendations</w:t>
      </w:r>
    </w:p>
    <w:p w14:paraId="368E287F" w14:textId="77777777" w:rsidR="00A206D6" w:rsidRPr="00A206D6" w:rsidRDefault="00A206D6" w:rsidP="00A206D6">
      <w:r w:rsidRPr="00A206D6">
        <w:t>The AHG recommends to:</w:t>
      </w:r>
    </w:p>
    <w:p w14:paraId="06B46B1A" w14:textId="77777777" w:rsidR="00A206D6" w:rsidRPr="00A206D6" w:rsidRDefault="00A206D6" w:rsidP="00A206D6">
      <w:pPr>
        <w:numPr>
          <w:ilvl w:val="0"/>
          <w:numId w:val="60"/>
        </w:numPr>
      </w:pPr>
      <w:r w:rsidRPr="00A206D6">
        <w:t>Continue to develop ECM software</w:t>
      </w:r>
      <w:r w:rsidRPr="00A206D6">
        <w:rPr>
          <w:rFonts w:hint="eastAsia"/>
        </w:rPr>
        <w:t>.</w:t>
      </w:r>
    </w:p>
    <w:p w14:paraId="527D8B8D" w14:textId="77777777" w:rsidR="00A206D6" w:rsidRPr="00A206D6" w:rsidRDefault="00A206D6" w:rsidP="00A206D6">
      <w:pPr>
        <w:numPr>
          <w:ilvl w:val="0"/>
          <w:numId w:val="60"/>
        </w:numPr>
      </w:pPr>
      <w:r w:rsidRPr="00A206D6">
        <w:t>Improve the software documentation.</w:t>
      </w:r>
    </w:p>
    <w:p w14:paraId="355F8886" w14:textId="77777777" w:rsidR="00A206D6" w:rsidRPr="00A206D6" w:rsidRDefault="00A206D6" w:rsidP="00A206D6">
      <w:pPr>
        <w:numPr>
          <w:ilvl w:val="0"/>
          <w:numId w:val="60"/>
        </w:numPr>
      </w:pPr>
      <w:r w:rsidRPr="00A206D6">
        <w:t xml:space="preserve">Encourage people to report all (potential) bugs that they are finding using GitLab Issues functionality </w:t>
      </w:r>
      <w:hyperlink r:id="rId90" w:history="1">
        <w:r w:rsidRPr="00A206D6">
          <w:rPr>
            <w:rStyle w:val="Hyperlink"/>
          </w:rPr>
          <w:t>https://vcgit.hhi.fraunhofer.de/ecm/ECM/-/issues</w:t>
        </w:r>
      </w:hyperlink>
      <w:r w:rsidRPr="00A206D6">
        <w:t>.</w:t>
      </w:r>
    </w:p>
    <w:p w14:paraId="2D055087" w14:textId="77777777" w:rsidR="00A206D6" w:rsidRPr="00A206D6" w:rsidRDefault="00A206D6" w:rsidP="00A206D6">
      <w:pPr>
        <w:numPr>
          <w:ilvl w:val="0"/>
          <w:numId w:val="60"/>
        </w:numPr>
      </w:pPr>
      <w:r w:rsidRPr="00A206D6">
        <w:t>Encourage people to submit merge requests fixing identified bugs.</w:t>
      </w:r>
    </w:p>
    <w:p w14:paraId="3FEF0856" w14:textId="77777777" w:rsidR="00A206D6" w:rsidRPr="00A206D6" w:rsidRDefault="00A206D6" w:rsidP="00A206D6"/>
    <w:p w14:paraId="7CA8549D" w14:textId="77777777" w:rsidR="00A206D6" w:rsidRDefault="00A206D6" w:rsidP="00B044AC">
      <w: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r>
        <w:t>.</w:t>
      </w:r>
    </w:p>
    <w:p w14:paraId="4596928D" w14:textId="09B795ED" w:rsidR="00B044AC" w:rsidRPr="00CF512D" w:rsidRDefault="00464F87" w:rsidP="00B044AC">
      <w:pPr>
        <w:pStyle w:val="berschrift9"/>
        <w:rPr>
          <w:lang w:val="en-CA"/>
        </w:rPr>
      </w:pPr>
      <w:hyperlink r:id="rId91"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rPr>
      </w:pPr>
      <w:r w:rsidRPr="008A2A60">
        <w:rPr>
          <w:b/>
          <w:bCs/>
        </w:rPr>
        <w:t>Related Contributions</w:t>
      </w:r>
    </w:p>
    <w:p w14:paraId="13658564" w14:textId="77777777" w:rsidR="008A2A60" w:rsidRPr="008A2A60" w:rsidRDefault="00464F87" w:rsidP="008A2A60">
      <w:hyperlink r:id="rId92"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r w:rsidRPr="008A2A60">
        <w:t>This contribution proposes an update of the low delay configuration that was agreed in the last meeting (</w:t>
      </w:r>
      <w:hyperlink r:id="rId93"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8A2A60">
      <w:r w:rsidRPr="008A2A60">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 w14:paraId="50EE96AF" w14:textId="77777777" w:rsidR="008A2A60" w:rsidRPr="008A2A60" w:rsidRDefault="00464F87" w:rsidP="008A2A60">
      <w:pPr>
        <w:rPr>
          <w:b/>
          <w:bCs/>
        </w:rPr>
      </w:pPr>
      <w:hyperlink r:id="rId94"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rPr>
      </w:pPr>
      <w:r w:rsidRPr="008A2A60">
        <w:rPr>
          <w:b/>
          <w:bCs/>
        </w:rPr>
        <w:t>Recommendations</w:t>
      </w:r>
    </w:p>
    <w:p w14:paraId="4AB6B339" w14:textId="77777777" w:rsidR="008A2A60" w:rsidRPr="008A2A60" w:rsidRDefault="008A2A60" w:rsidP="008A2A60">
      <w:r w:rsidRPr="008A2A60">
        <w:t>The AHG recommends reviewing input contributions and:</w:t>
      </w:r>
    </w:p>
    <w:p w14:paraId="5E0674D6" w14:textId="77777777" w:rsidR="008A2A60" w:rsidRPr="008A2A60" w:rsidRDefault="008A2A60" w:rsidP="008A2A60">
      <w:pPr>
        <w:numPr>
          <w:ilvl w:val="0"/>
          <w:numId w:val="63"/>
        </w:numPr>
      </w:pPr>
      <w:r w:rsidRPr="008A2A60">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8A2A60"/>
    <w:p w14:paraId="62FF5B6B" w14:textId="77777777" w:rsidR="00B044AC" w:rsidRPr="00CF512D" w:rsidRDefault="00B044AC" w:rsidP="00B044AC"/>
    <w:p w14:paraId="3C811792" w14:textId="5C886F59" w:rsidR="00B044AC" w:rsidRPr="00CF512D" w:rsidRDefault="00464F87" w:rsidP="00B044AC">
      <w:pPr>
        <w:pStyle w:val="berschrift9"/>
        <w:rPr>
          <w:lang w:val="en-CA"/>
        </w:rPr>
      </w:pPr>
      <w:hyperlink r:id="rId95"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8A2A60">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8A2A60">
      <w:pPr>
        <w:numPr>
          <w:ilvl w:val="0"/>
          <w:numId w:val="38"/>
        </w:numPr>
        <w:rPr>
          <w:b/>
          <w:bCs/>
        </w:rPr>
      </w:pPr>
      <w:r w:rsidRPr="008A2A60">
        <w:rPr>
          <w:b/>
          <w:bCs/>
        </w:rPr>
        <w:t>Contributions</w:t>
      </w:r>
    </w:p>
    <w:p w14:paraId="48FB8554" w14:textId="77777777" w:rsidR="008A2A60" w:rsidRPr="008A2A60" w:rsidRDefault="008A2A60" w:rsidP="008A2A60">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464F87" w:rsidP="008A2A60">
      <w:hyperlink r:id="rId96"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464F87" w:rsidP="008A2A60">
      <w:hyperlink r:id="rId97"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464F87" w:rsidP="008A2A60">
      <w:hyperlink r:id="rId98"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rPr>
      </w:pPr>
      <w:r w:rsidRPr="008A2A60">
        <w:rPr>
          <w:b/>
          <w:bCs/>
        </w:rPr>
        <w:t>Benchmarks</w:t>
      </w:r>
    </w:p>
    <w:p w14:paraId="5E2D1CCB" w14:textId="77777777" w:rsidR="008A2A60" w:rsidRPr="008A2A60" w:rsidRDefault="008A2A60" w:rsidP="008A2A60">
      <w:r w:rsidRPr="008A2A60">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rPr>
      </w:pPr>
      <w:r w:rsidRPr="008A2A60">
        <w:rPr>
          <w:b/>
          <w:bCs/>
          <w:i/>
          <w:iCs/>
        </w:rPr>
        <w:t>Standard QP Range</w:t>
      </w:r>
    </w:p>
    <w:tbl>
      <w:tblPr>
        <w:tblW w:w="8505" w:type="dxa"/>
        <w:tblCellMar>
          <w:left w:w="0" w:type="dxa"/>
          <w:right w:w="0" w:type="dxa"/>
        </w:tblCellMar>
        <w:tblLook w:val="04A0" w:firstRow="1" w:lastRow="0" w:firstColumn="1" w:lastColumn="0" w:noHBand="0" w:noVBand="1"/>
      </w:tblPr>
      <w:tblGrid>
        <w:gridCol w:w="1249"/>
        <w:gridCol w:w="773"/>
        <w:gridCol w:w="1306"/>
        <w:gridCol w:w="888"/>
        <w:gridCol w:w="722"/>
        <w:gridCol w:w="717"/>
        <w:gridCol w:w="797"/>
        <w:gridCol w:w="800"/>
        <w:gridCol w:w="795"/>
        <w:gridCol w:w="651"/>
        <w:gridCol w:w="652"/>
      </w:tblGrid>
      <w:tr w:rsidR="008A2A60" w:rsidRPr="008A2A60" w14:paraId="52AED69C" w14:textId="77777777" w:rsidTr="00515555">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8A2A60">
            <w:pPr>
              <w:rPr>
                <w:b/>
                <w:bCs/>
                <w:lang w:val="en-GB"/>
              </w:rPr>
            </w:pPr>
            <w:r w:rsidRPr="008A2A60">
              <w:rPr>
                <w:b/>
                <w:bCs/>
                <w:lang w:val="en-GB"/>
              </w:rPr>
              <w:t>Random Access</w:t>
            </w:r>
          </w:p>
        </w:tc>
      </w:tr>
      <w:tr w:rsidR="008A2A60" w:rsidRPr="008A2A60" w14:paraId="7CE1DA9D" w14:textId="77777777" w:rsidTr="00515555">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8A2A60">
            <w:pPr>
              <w:rPr>
                <w:b/>
                <w:bCs/>
                <w:lang w:val="en-GB"/>
              </w:rPr>
            </w:pPr>
            <w:r w:rsidRPr="008A2A60">
              <w:rPr>
                <w:b/>
                <w:bCs/>
                <w:lang w:val="en-GB"/>
              </w:rPr>
              <w:t>Over VTM16.0</w:t>
            </w:r>
          </w:p>
        </w:tc>
      </w:tr>
      <w:tr w:rsidR="006A60DD" w:rsidRPr="008A2A60" w14:paraId="5074D461" w14:textId="77777777" w:rsidTr="008A2A60">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b/>
                <w:bCs/>
                <w:lang w:val="en-GB"/>
              </w:rPr>
            </w:pPr>
            <w:r w:rsidRPr="008A2A60">
              <w:rPr>
                <w:b/>
                <w:bCs/>
                <w:lang w:val="en-GB"/>
              </w:rPr>
              <w:t>wPSNR</w:t>
            </w:r>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b/>
                <w:bCs/>
                <w:lang w:val="en-GB"/>
              </w:rPr>
            </w:pPr>
            <w:r w:rsidRPr="008A2A60">
              <w:rPr>
                <w:b/>
                <w:bCs/>
                <w:lang w:val="en-GB"/>
              </w:rPr>
              <w:t> </w:t>
            </w:r>
          </w:p>
        </w:tc>
      </w:tr>
      <w:tr w:rsidR="006A60DD" w:rsidRPr="008A2A60" w14:paraId="1CC80F87" w14:textId="77777777" w:rsidTr="008A2A60">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lang w:val="en-GB"/>
              </w:rPr>
            </w:pPr>
            <w:r w:rsidRPr="008A2A60">
              <w:rPr>
                <w:lang w:val="en-GB"/>
              </w:rPr>
              <w:t>DecT</w:t>
            </w:r>
          </w:p>
        </w:tc>
      </w:tr>
      <w:tr w:rsidR="006A60DD" w:rsidRPr="008A2A60" w14:paraId="25A4E6EA"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lang w:val="en-GB"/>
              </w:rPr>
            </w:pPr>
            <w:r w:rsidRPr="008A2A60">
              <w:rPr>
                <w:lang w:val="en-GB"/>
              </w:rPr>
              <w:t>101%</w:t>
            </w:r>
          </w:p>
        </w:tc>
      </w:tr>
      <w:tr w:rsidR="006A60DD" w:rsidRPr="008A2A60" w14:paraId="508B9B48"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lang w:val="en-GB"/>
              </w:rPr>
            </w:pPr>
            <w:r w:rsidRPr="008A2A60">
              <w:rPr>
                <w:lang w:val="en-GB"/>
              </w:rPr>
              <w:t>101%</w:t>
            </w:r>
          </w:p>
        </w:tc>
      </w:tr>
      <w:tr w:rsidR="006A60DD" w:rsidRPr="008A2A60" w14:paraId="687B8355"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b/>
                <w:bCs/>
                <w:lang w:val="en-GB"/>
              </w:rPr>
            </w:pPr>
            <w:r w:rsidRPr="008A2A60">
              <w:rPr>
                <w:b/>
                <w:bCs/>
                <w:lang w:val="en-GB"/>
              </w:rPr>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lang w:val="en-GB"/>
              </w:rPr>
            </w:pPr>
            <w:r w:rsidRPr="008A2A60">
              <w:rPr>
                <w:lang w:val="en-GB"/>
              </w:rPr>
              <w:t>101%</w:t>
            </w:r>
          </w:p>
        </w:tc>
      </w:tr>
      <w:tr w:rsidR="006A60DD" w:rsidRPr="008A2A60" w14:paraId="4016B1BA" w14:textId="77777777" w:rsidTr="008A2A60">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lang w:val="en-GB"/>
              </w:rPr>
            </w:pPr>
          </w:p>
        </w:tc>
      </w:tr>
      <w:tr w:rsidR="008A2A60" w:rsidRPr="008A2A60" w14:paraId="327D6A8F" w14:textId="77777777" w:rsidTr="00515555">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8A2A60">
            <w:pPr>
              <w:rPr>
                <w:b/>
                <w:bCs/>
                <w:lang w:val="en-GB"/>
              </w:rPr>
            </w:pPr>
            <w:r w:rsidRPr="008A2A60">
              <w:rPr>
                <w:b/>
                <w:bCs/>
                <w:lang w:val="en-GB"/>
              </w:rPr>
              <w:t>All Intra</w:t>
            </w:r>
          </w:p>
        </w:tc>
      </w:tr>
      <w:tr w:rsidR="008A2A60" w:rsidRPr="008A2A60" w14:paraId="071C0299" w14:textId="77777777" w:rsidTr="00515555">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8A2A60">
            <w:pPr>
              <w:rPr>
                <w:b/>
                <w:bCs/>
                <w:lang w:val="en-GB"/>
              </w:rPr>
            </w:pPr>
            <w:r w:rsidRPr="008A2A60">
              <w:rPr>
                <w:b/>
                <w:bCs/>
                <w:lang w:val="en-GB"/>
              </w:rPr>
              <w:t>Over VTM16.0</w:t>
            </w:r>
          </w:p>
        </w:tc>
      </w:tr>
      <w:tr w:rsidR="006A60DD" w:rsidRPr="008A2A60" w14:paraId="5C5CB5BD" w14:textId="77777777" w:rsidTr="008A2A60">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b/>
                <w:bCs/>
                <w:lang w:val="en-GB"/>
              </w:rPr>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b/>
                <w:bCs/>
                <w:lang w:val="en-GB"/>
              </w:rPr>
            </w:pPr>
            <w:r w:rsidRPr="008A2A60">
              <w:rPr>
                <w:b/>
                <w:bCs/>
                <w:lang w:val="en-GB"/>
              </w:rPr>
              <w:t> </w:t>
            </w:r>
          </w:p>
        </w:tc>
      </w:tr>
      <w:tr w:rsidR="006A60DD" w:rsidRPr="008A2A60" w14:paraId="7B5EE986" w14:textId="77777777" w:rsidTr="008A2A60">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lang w:val="en-GB"/>
              </w:rPr>
            </w:pPr>
            <w:r w:rsidRPr="008A2A60">
              <w:rPr>
                <w:lang w:val="en-GB"/>
              </w:rPr>
              <w:t>DecT</w:t>
            </w:r>
          </w:p>
        </w:tc>
      </w:tr>
      <w:tr w:rsidR="006A60DD" w:rsidRPr="008A2A60" w14:paraId="4D0D6C2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lang w:val="en-GB"/>
              </w:rPr>
            </w:pPr>
            <w:r w:rsidRPr="008A2A60">
              <w:rPr>
                <w:lang w:val="en-GB"/>
              </w:rPr>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lang w:val="en-GB"/>
              </w:rPr>
            </w:pPr>
            <w:r w:rsidRPr="008A2A60">
              <w:rPr>
                <w:lang w:val="en-GB"/>
              </w:rPr>
              <w:t>99%</w:t>
            </w:r>
          </w:p>
        </w:tc>
      </w:tr>
      <w:tr w:rsidR="006A60DD" w:rsidRPr="008A2A60" w14:paraId="3BDD3184"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lang w:val="en-GB"/>
              </w:rPr>
            </w:pPr>
            <w:r w:rsidRPr="008A2A60">
              <w:rPr>
                <w:lang w:val="en-GB"/>
              </w:rPr>
              <w:t>99%</w:t>
            </w:r>
          </w:p>
        </w:tc>
      </w:tr>
      <w:tr w:rsidR="006A60DD" w:rsidRPr="008A2A60" w14:paraId="18E8D686"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lang w:val="en-GB"/>
              </w:rPr>
            </w:pPr>
            <w:r w:rsidRPr="008A2A60">
              <w:rPr>
                <w:lang w:val="en-GB"/>
              </w:rPr>
              <w:t>99%</w:t>
            </w:r>
          </w:p>
        </w:tc>
      </w:tr>
    </w:tbl>
    <w:p w14:paraId="377A8E2C" w14:textId="77777777" w:rsidR="008A2A60" w:rsidRPr="008A2A60" w:rsidRDefault="008A2A60" w:rsidP="008A2A60">
      <w:r w:rsidRPr="008A2A60">
        <w:t>The differences between PSNR and wPSNR results for RA are discussed further in JVET-AA0194.</w:t>
      </w:r>
    </w:p>
    <w:p w14:paraId="73AD105D" w14:textId="77777777" w:rsidR="008A2A60" w:rsidRPr="008A2A60" w:rsidRDefault="008A2A60" w:rsidP="008A2A60">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lang w:val="en-GB"/>
              </w:rPr>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lang w:val="en-GB"/>
              </w:rPr>
            </w:pPr>
            <w:r w:rsidRPr="008A2A60">
              <w:rPr>
                <w:lang w:val="en-GB"/>
              </w:rPr>
              <w:t>101%</w:t>
            </w:r>
          </w:p>
        </w:tc>
      </w:tr>
    </w:tbl>
    <w:p w14:paraId="36AF1E67"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521DBB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lang w:val="en-GB"/>
              </w:rPr>
            </w:pPr>
            <w:r w:rsidRPr="008A2A60">
              <w:rPr>
                <w:lang w:val="en-GB"/>
              </w:rPr>
              <w:t> </w:t>
            </w:r>
          </w:p>
        </w:tc>
      </w:tr>
      <w:tr w:rsidR="006A60DD" w:rsidRPr="008A2A60" w14:paraId="0E577027"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b/>
                <w:bCs/>
                <w:lang w:val="en-GB"/>
              </w:rPr>
            </w:pPr>
            <w:r w:rsidRPr="008A2A60">
              <w:rPr>
                <w:b/>
                <w:bCs/>
                <w:lang w:val="en-GB"/>
              </w:rPr>
              <w:t> </w:t>
            </w:r>
          </w:p>
        </w:tc>
      </w:tr>
      <w:tr w:rsidR="006A60DD" w:rsidRPr="008A2A60" w14:paraId="4729E52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lang w:val="en-GB"/>
              </w:rPr>
            </w:pPr>
            <w:r w:rsidRPr="008A2A60">
              <w:rPr>
                <w:lang w:val="en-GB"/>
              </w:rPr>
              <w:t>DecT</w:t>
            </w:r>
          </w:p>
        </w:tc>
      </w:tr>
      <w:tr w:rsidR="006A60DD" w:rsidRPr="008A2A60" w14:paraId="72CE3883"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lang w:val="en-GB"/>
              </w:rPr>
            </w:pPr>
            <w:r w:rsidRPr="008A2A60">
              <w:rPr>
                <w:lang w:val="en-GB"/>
              </w:rPr>
              <w:t>99%</w:t>
            </w:r>
          </w:p>
        </w:tc>
      </w:tr>
      <w:tr w:rsidR="006A60DD" w:rsidRPr="008A2A60" w14:paraId="3028E345"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lang w:val="en-GB"/>
              </w:rPr>
            </w:pPr>
            <w:r w:rsidRPr="008A2A60">
              <w:rPr>
                <w:lang w:val="en-GB"/>
              </w:rPr>
              <w:t>100%</w:t>
            </w:r>
          </w:p>
        </w:tc>
      </w:tr>
      <w:tr w:rsidR="006A60DD" w:rsidRPr="008A2A60" w14:paraId="4D2A5F1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lang w:val="en-GB"/>
              </w:rPr>
            </w:pPr>
            <w:r w:rsidRPr="008A2A60">
              <w:rPr>
                <w:lang w:val="en-GB"/>
              </w:rPr>
              <w:t>99%</w:t>
            </w:r>
          </w:p>
        </w:tc>
      </w:tr>
    </w:tbl>
    <w:p w14:paraId="6D8E3ECE"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FF97B16"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lang w:val="en-GB"/>
              </w:rPr>
            </w:pPr>
            <w:r w:rsidRPr="008A2A60">
              <w:rPr>
                <w:lang w:val="en-GB"/>
              </w:rPr>
              <w:t> </w:t>
            </w:r>
          </w:p>
        </w:tc>
      </w:tr>
      <w:tr w:rsidR="006A60DD" w:rsidRPr="008A2A60" w14:paraId="0ABE00A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b/>
                <w:bCs/>
                <w:lang w:val="en-GB"/>
              </w:rPr>
            </w:pPr>
            <w:r w:rsidRPr="008A2A60">
              <w:rPr>
                <w:b/>
                <w:bCs/>
                <w:lang w:val="en-GB"/>
              </w:rPr>
              <w:t> </w:t>
            </w:r>
          </w:p>
        </w:tc>
      </w:tr>
      <w:tr w:rsidR="006A60DD" w:rsidRPr="008A2A60" w14:paraId="5962CB9E"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lang w:val="en-GB"/>
              </w:rPr>
            </w:pPr>
            <w:r w:rsidRPr="008A2A60">
              <w:rPr>
                <w:lang w:val="en-GB"/>
              </w:rPr>
              <w:t>DecT</w:t>
            </w:r>
          </w:p>
        </w:tc>
      </w:tr>
      <w:tr w:rsidR="006A60DD" w:rsidRPr="008A2A60" w14:paraId="688319A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lang w:val="en-GB"/>
              </w:rPr>
            </w:pPr>
            <w:r w:rsidRPr="008A2A60">
              <w:rPr>
                <w:lang w:val="en-GB"/>
              </w:rPr>
              <w:t>100%</w:t>
            </w:r>
          </w:p>
        </w:tc>
      </w:tr>
      <w:tr w:rsidR="006A60DD" w:rsidRPr="008A2A60" w14:paraId="1D1C2AA7"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lang w:val="en-GB"/>
              </w:rPr>
            </w:pPr>
            <w:r w:rsidRPr="008A2A60">
              <w:rPr>
                <w:lang w:val="en-GB"/>
              </w:rPr>
              <w:t>100%</w:t>
            </w:r>
          </w:p>
        </w:tc>
      </w:tr>
      <w:tr w:rsidR="006A60DD" w:rsidRPr="008A2A60" w14:paraId="77A1E60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lang w:val="en-GB"/>
              </w:rPr>
            </w:pPr>
            <w:r w:rsidRPr="008A2A60">
              <w:rPr>
                <w:lang w:val="en-GB"/>
              </w:rPr>
              <w:t>100%</w:t>
            </w:r>
          </w:p>
        </w:tc>
      </w:tr>
    </w:tbl>
    <w:p w14:paraId="1901E6B2"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lang w:val="en-GB"/>
              </w:rPr>
            </w:pPr>
            <w:r w:rsidRPr="008A2A60">
              <w:rPr>
                <w:lang w:val="en-GB"/>
              </w:rPr>
              <w:t> </w:t>
            </w:r>
          </w:p>
        </w:tc>
      </w:tr>
      <w:tr w:rsidR="008A2A60" w:rsidRPr="008A2A60" w14:paraId="035E764C"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b/>
                <w:bCs/>
                <w:lang w:val="en-GB"/>
              </w:rPr>
            </w:pPr>
            <w:r w:rsidRPr="008A2A60">
              <w:rPr>
                <w:b/>
                <w:bCs/>
                <w:lang w:val="en-GB"/>
              </w:rPr>
              <w:t> </w:t>
            </w:r>
          </w:p>
        </w:tc>
      </w:tr>
      <w:tr w:rsidR="008A2A60" w:rsidRPr="008A2A60" w14:paraId="5C03C18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lang w:val="en-GB"/>
              </w:rPr>
            </w:pPr>
            <w:r w:rsidRPr="008A2A60">
              <w:rPr>
                <w:lang w:val="en-GB"/>
              </w:rPr>
              <w:t>DecT</w:t>
            </w:r>
          </w:p>
        </w:tc>
      </w:tr>
      <w:tr w:rsidR="008A2A60" w:rsidRPr="008A2A60" w14:paraId="4B0D41BF"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lang w:val="en-GB"/>
              </w:rPr>
            </w:pPr>
            <w:r w:rsidRPr="008A2A60">
              <w:rPr>
                <w:lang w:val="en-GB"/>
              </w:rPr>
              <w:t>101%</w:t>
            </w:r>
          </w:p>
        </w:tc>
      </w:tr>
      <w:tr w:rsidR="008A2A60" w:rsidRPr="008A2A60" w14:paraId="64D574A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lang w:val="en-GB"/>
              </w:rPr>
            </w:pPr>
            <w:r w:rsidRPr="008A2A60">
              <w:rPr>
                <w:lang w:val="en-GB"/>
              </w:rPr>
              <w:t>101%</w:t>
            </w:r>
          </w:p>
        </w:tc>
      </w:tr>
      <w:tr w:rsidR="008A2A60" w:rsidRPr="008A2A60" w14:paraId="0585BC3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lang w:val="en-GB"/>
              </w:rPr>
            </w:pPr>
            <w:r w:rsidRPr="008A2A60">
              <w:rPr>
                <w:lang w:val="en-GB"/>
              </w:rPr>
              <w:t>101%</w:t>
            </w:r>
          </w:p>
        </w:tc>
      </w:tr>
    </w:tbl>
    <w:p w14:paraId="7691D9F3"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lang w:val="en-GB"/>
              </w:rPr>
            </w:pPr>
            <w:r w:rsidRPr="008A2A60">
              <w:rPr>
                <w:lang w:val="en-GB"/>
              </w:rPr>
              <w:t> </w:t>
            </w:r>
          </w:p>
        </w:tc>
      </w:tr>
      <w:tr w:rsidR="008A2A60" w:rsidRPr="008A2A60" w14:paraId="5F69306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b/>
                <w:bCs/>
                <w:lang w:val="en-GB"/>
              </w:rPr>
            </w:pPr>
            <w:r w:rsidRPr="008A2A60">
              <w:rPr>
                <w:b/>
                <w:bCs/>
                <w:lang w:val="en-GB"/>
              </w:rPr>
              <w:t> </w:t>
            </w:r>
          </w:p>
        </w:tc>
      </w:tr>
      <w:tr w:rsidR="008A2A60" w:rsidRPr="008A2A60" w14:paraId="1EC516A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lang w:val="en-GB"/>
              </w:rPr>
            </w:pPr>
            <w:r w:rsidRPr="008A2A60">
              <w:rPr>
                <w:lang w:val="en-GB"/>
              </w:rPr>
              <w:t>DecT</w:t>
            </w:r>
          </w:p>
        </w:tc>
      </w:tr>
      <w:tr w:rsidR="008A2A60" w:rsidRPr="008A2A60" w14:paraId="6ACED49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lang w:val="en-GB"/>
              </w:rPr>
            </w:pPr>
            <w:r w:rsidRPr="008A2A60">
              <w:rPr>
                <w:lang w:val="en-GB"/>
              </w:rPr>
              <w:t>98%</w:t>
            </w:r>
          </w:p>
        </w:tc>
      </w:tr>
      <w:tr w:rsidR="008A2A60" w:rsidRPr="008A2A60" w14:paraId="708AE87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lang w:val="en-GB"/>
              </w:rPr>
            </w:pPr>
            <w:r w:rsidRPr="008A2A60">
              <w:rPr>
                <w:lang w:val="en-GB"/>
              </w:rPr>
              <w:t>98%</w:t>
            </w:r>
          </w:p>
        </w:tc>
      </w:tr>
      <w:tr w:rsidR="008A2A60" w:rsidRPr="008A2A60" w14:paraId="6639608D"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lang w:val="en-GB"/>
              </w:rPr>
            </w:pPr>
            <w:r w:rsidRPr="008A2A60">
              <w:rPr>
                <w:lang w:val="en-GB"/>
              </w:rPr>
              <w:t>98%</w:t>
            </w:r>
          </w:p>
        </w:tc>
      </w:tr>
    </w:tbl>
    <w:p w14:paraId="4239EA0C"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lang w:val="en-GB"/>
              </w:rPr>
            </w:pPr>
            <w:r w:rsidRPr="008A2A60">
              <w:rPr>
                <w:lang w:val="en-GB"/>
              </w:rPr>
              <w:t> </w:t>
            </w:r>
          </w:p>
        </w:tc>
      </w:tr>
      <w:tr w:rsidR="008A2A60" w:rsidRPr="008A2A60" w14:paraId="5FAD72F3"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b/>
                <w:bCs/>
                <w:lang w:val="en-GB"/>
              </w:rPr>
            </w:pPr>
            <w:r w:rsidRPr="008A2A60">
              <w:rPr>
                <w:b/>
                <w:bCs/>
                <w:lang w:val="en-GB"/>
              </w:rPr>
              <w:t> </w:t>
            </w:r>
          </w:p>
        </w:tc>
      </w:tr>
      <w:tr w:rsidR="008A2A60" w:rsidRPr="008A2A60" w14:paraId="729EF5D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lang w:val="en-GB"/>
              </w:rPr>
            </w:pPr>
            <w:r w:rsidRPr="008A2A60">
              <w:rPr>
                <w:lang w:val="en-GB"/>
              </w:rPr>
              <w:t>DecT</w:t>
            </w:r>
          </w:p>
        </w:tc>
      </w:tr>
      <w:tr w:rsidR="008A2A60" w:rsidRPr="008A2A60" w14:paraId="5A92C358"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lang w:val="en-GB"/>
              </w:rPr>
            </w:pPr>
            <w:r w:rsidRPr="008A2A60">
              <w:rPr>
                <w:lang w:val="en-GB"/>
              </w:rPr>
              <w:t>101%</w:t>
            </w:r>
          </w:p>
        </w:tc>
      </w:tr>
      <w:tr w:rsidR="008A2A60" w:rsidRPr="008A2A60" w14:paraId="65E03B70"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lang w:val="en-GB"/>
              </w:rPr>
            </w:pPr>
            <w:r w:rsidRPr="008A2A60">
              <w:rPr>
                <w:lang w:val="en-GB"/>
              </w:rPr>
              <w:t>100%</w:t>
            </w:r>
          </w:p>
        </w:tc>
      </w:tr>
      <w:tr w:rsidR="008A2A60" w:rsidRPr="008A2A60" w14:paraId="4D83252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lang w:val="en-GB"/>
              </w:rPr>
            </w:pPr>
            <w:r w:rsidRPr="008A2A60">
              <w:rPr>
                <w:lang w:val="en-GB"/>
              </w:rPr>
              <w:t>101%</w:t>
            </w:r>
          </w:p>
        </w:tc>
      </w:tr>
    </w:tbl>
    <w:p w14:paraId="3B34A74D"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lang w:val="en-GB"/>
              </w:rPr>
            </w:pPr>
            <w:r w:rsidRPr="008A2A60">
              <w:rPr>
                <w:lang w:val="en-GB"/>
              </w:rPr>
              <w:t> </w:t>
            </w:r>
          </w:p>
        </w:tc>
      </w:tr>
      <w:tr w:rsidR="008A2A60" w:rsidRPr="008A2A60" w14:paraId="3432D97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b/>
                <w:bCs/>
                <w:lang w:val="en-GB"/>
              </w:rPr>
            </w:pPr>
            <w:r w:rsidRPr="008A2A60">
              <w:rPr>
                <w:b/>
                <w:bCs/>
                <w:lang w:val="en-GB"/>
              </w:rPr>
              <w:t> </w:t>
            </w:r>
          </w:p>
        </w:tc>
      </w:tr>
      <w:tr w:rsidR="008A2A60" w:rsidRPr="008A2A60" w14:paraId="2BC5D25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lang w:val="en-GB"/>
              </w:rPr>
            </w:pPr>
            <w:r w:rsidRPr="008A2A60">
              <w:rPr>
                <w:lang w:val="en-GB"/>
              </w:rPr>
              <w:t>DecT</w:t>
            </w:r>
          </w:p>
        </w:tc>
      </w:tr>
      <w:tr w:rsidR="008A2A60" w:rsidRPr="008A2A60" w14:paraId="072CB26A"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lang w:val="en-GB"/>
              </w:rPr>
            </w:pPr>
            <w:r w:rsidRPr="008A2A60">
              <w:rPr>
                <w:lang w:val="en-GB"/>
              </w:rPr>
              <w:t>100%</w:t>
            </w:r>
          </w:p>
        </w:tc>
      </w:tr>
      <w:tr w:rsidR="008A2A60" w:rsidRPr="008A2A60" w14:paraId="5F4C6167"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lang w:val="en-GB"/>
              </w:rPr>
            </w:pPr>
            <w:r w:rsidRPr="008A2A60">
              <w:rPr>
                <w:lang w:val="en-GB"/>
              </w:rPr>
              <w:t>100%</w:t>
            </w:r>
          </w:p>
        </w:tc>
      </w:tr>
      <w:tr w:rsidR="008A2A60" w:rsidRPr="008A2A60" w14:paraId="09004B2F"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lang w:val="en-GB"/>
              </w:rPr>
            </w:pPr>
            <w:r w:rsidRPr="008A2A60">
              <w:rPr>
                <w:lang w:val="en-GB"/>
              </w:rPr>
              <w:t>100%</w:t>
            </w:r>
          </w:p>
        </w:tc>
      </w:tr>
    </w:tbl>
    <w:p w14:paraId="6B50EDAA"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lang w:val="en-GB"/>
              </w:rPr>
            </w:pPr>
            <w:r w:rsidRPr="008A2A60">
              <w:rPr>
                <w:lang w:val="en-GB"/>
              </w:rPr>
              <w:t> </w:t>
            </w:r>
          </w:p>
        </w:tc>
      </w:tr>
      <w:tr w:rsidR="008A2A60" w:rsidRPr="008A2A60" w14:paraId="34F4539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b/>
                <w:bCs/>
                <w:lang w:val="en-GB"/>
              </w:rPr>
            </w:pPr>
            <w:r w:rsidRPr="008A2A60">
              <w:rPr>
                <w:b/>
                <w:bCs/>
                <w:lang w:val="en-GB"/>
              </w:rPr>
              <w:t> </w:t>
            </w:r>
          </w:p>
        </w:tc>
      </w:tr>
      <w:tr w:rsidR="008A2A60" w:rsidRPr="008A2A60" w14:paraId="78740404"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lang w:val="en-GB"/>
              </w:rPr>
            </w:pPr>
            <w:r w:rsidRPr="008A2A60">
              <w:rPr>
                <w:lang w:val="en-GB"/>
              </w:rPr>
              <w:t>DecT</w:t>
            </w:r>
          </w:p>
        </w:tc>
      </w:tr>
      <w:tr w:rsidR="008A2A60" w:rsidRPr="008A2A60" w14:paraId="68597A8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lang w:val="en-GB"/>
              </w:rPr>
            </w:pPr>
            <w:r w:rsidRPr="008A2A60">
              <w:rPr>
                <w:lang w:val="en-GB"/>
              </w:rPr>
              <w:t>100%</w:t>
            </w:r>
          </w:p>
        </w:tc>
      </w:tr>
      <w:tr w:rsidR="008A2A60" w:rsidRPr="008A2A60" w14:paraId="2FB9C1F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lang w:val="en-GB"/>
              </w:rPr>
            </w:pPr>
            <w:r w:rsidRPr="008A2A60">
              <w:rPr>
                <w:lang w:val="en-GB"/>
              </w:rPr>
              <w:t>99%</w:t>
            </w:r>
          </w:p>
        </w:tc>
      </w:tr>
      <w:tr w:rsidR="008A2A60" w:rsidRPr="008A2A60" w14:paraId="15F1765D"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lang w:val="en-GB"/>
              </w:rPr>
            </w:pPr>
            <w:r w:rsidRPr="008A2A60">
              <w:rPr>
                <w:lang w:val="en-GB"/>
              </w:rPr>
              <w:t>100%</w:t>
            </w:r>
          </w:p>
        </w:tc>
      </w:tr>
    </w:tbl>
    <w:p w14:paraId="6B569989"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lang w:val="en-GB"/>
              </w:rPr>
            </w:pPr>
            <w:r w:rsidRPr="008A2A60">
              <w:rPr>
                <w:lang w:val="en-GB"/>
              </w:rPr>
              <w:t> </w:t>
            </w:r>
          </w:p>
        </w:tc>
      </w:tr>
      <w:tr w:rsidR="008A2A60" w:rsidRPr="008A2A60" w14:paraId="5610DDA5"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b/>
                <w:bCs/>
                <w:lang w:val="en-GB"/>
              </w:rPr>
            </w:pPr>
            <w:r w:rsidRPr="008A2A60">
              <w:rPr>
                <w:b/>
                <w:bCs/>
                <w:lang w:val="en-GB"/>
              </w:rPr>
              <w:t> </w:t>
            </w:r>
          </w:p>
        </w:tc>
      </w:tr>
      <w:tr w:rsidR="008A2A60" w:rsidRPr="008A2A60" w14:paraId="298A8563"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lang w:val="en-GB"/>
              </w:rPr>
            </w:pPr>
            <w:r w:rsidRPr="008A2A60">
              <w:rPr>
                <w:lang w:val="en-GB"/>
              </w:rPr>
              <w:t>DecT</w:t>
            </w:r>
          </w:p>
        </w:tc>
      </w:tr>
      <w:tr w:rsidR="008A2A60" w:rsidRPr="008A2A60" w14:paraId="7A65302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lang w:val="en-GB"/>
              </w:rPr>
            </w:pPr>
            <w:r w:rsidRPr="008A2A60">
              <w:rPr>
                <w:lang w:val="en-GB"/>
              </w:rPr>
              <w:t>102%</w:t>
            </w:r>
          </w:p>
        </w:tc>
      </w:tr>
      <w:tr w:rsidR="008A2A60" w:rsidRPr="008A2A60" w14:paraId="274C4F4A"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lang w:val="en-GB"/>
              </w:rPr>
            </w:pPr>
            <w:r w:rsidRPr="008A2A60">
              <w:rPr>
                <w:lang w:val="en-GB"/>
              </w:rPr>
              <w:t>101%</w:t>
            </w:r>
          </w:p>
        </w:tc>
      </w:tr>
      <w:tr w:rsidR="008A2A60" w:rsidRPr="008A2A60" w14:paraId="7BB23179"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lang w:val="en-GB"/>
              </w:rPr>
            </w:pPr>
            <w:r w:rsidRPr="008A2A60">
              <w:rPr>
                <w:lang w:val="en-GB"/>
              </w:rPr>
              <w:t>102%</w:t>
            </w:r>
          </w:p>
        </w:tc>
      </w:tr>
    </w:tbl>
    <w:p w14:paraId="7E20FC6B" w14:textId="77777777" w:rsidR="008A2A60" w:rsidRPr="008A2A60" w:rsidRDefault="008A2A60" w:rsidP="008A2A60"/>
    <w:p w14:paraId="528092AD" w14:textId="77777777" w:rsidR="008A2A60" w:rsidRPr="008A2A60" w:rsidRDefault="008A2A60" w:rsidP="008A2A60">
      <w:pPr>
        <w:numPr>
          <w:ilvl w:val="0"/>
          <w:numId w:val="1"/>
        </w:numPr>
        <w:rPr>
          <w:b/>
          <w:bCs/>
        </w:rPr>
      </w:pPr>
      <w:r w:rsidRPr="008A2A60">
        <w:rPr>
          <w:b/>
          <w:bCs/>
        </w:rPr>
        <w:t>Recommendations</w:t>
      </w:r>
    </w:p>
    <w:p w14:paraId="2987CFCA" w14:textId="77777777" w:rsidR="008A2A60" w:rsidRPr="008A2A60" w:rsidRDefault="008A2A60" w:rsidP="008A2A60">
      <w:r w:rsidRPr="008A2A60">
        <w:t>The AHG recommends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 w14:paraId="79248963" w14:textId="77777777" w:rsidR="00B044AC" w:rsidRPr="00CF512D" w:rsidRDefault="00B044AC" w:rsidP="00B044AC"/>
    <w:p w14:paraId="3F72088B" w14:textId="7551393E" w:rsidR="00B044AC" w:rsidRPr="00CF512D" w:rsidRDefault="00464F87" w:rsidP="00B044AC">
      <w:pPr>
        <w:pStyle w:val="berschrift9"/>
        <w:rPr>
          <w:lang w:val="en-CA"/>
        </w:rPr>
      </w:pPr>
      <w:hyperlink r:id="rId99"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rPr>
      </w:pPr>
      <w:r w:rsidRPr="008A2A60">
        <w:rPr>
          <w:b/>
          <w:bCs/>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11 contributions relate to the mandate to study the SEI messages in VSEI, VVC, HEVC, and AVC;</w:t>
      </w:r>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t>1 contribution relates to the mandate to collect software and showcase information for SEI messages, including encoder and decoder implementations and bitstreams for demonstration and testing;</w:t>
      </w:r>
    </w:p>
    <w:p w14:paraId="490E6782" w14:textId="77777777" w:rsidR="008A2A60" w:rsidRPr="008A2A60" w:rsidRDefault="008A2A60" w:rsidP="008A2A60">
      <w:pPr>
        <w:numPr>
          <w:ilvl w:val="0"/>
          <w:numId w:val="43"/>
        </w:numPr>
      </w:pPr>
      <w:r w:rsidRPr="008A2A60">
        <w:t>4 contributions relate to the mandate to identify potential needs for additional SEI messages;</w:t>
      </w:r>
    </w:p>
    <w:p w14:paraId="48A5CF33" w14:textId="77777777" w:rsidR="008A2A60" w:rsidRPr="008A2A60" w:rsidRDefault="008A2A60" w:rsidP="008A2A60">
      <w:pPr>
        <w:numPr>
          <w:ilvl w:val="0"/>
          <w:numId w:val="43"/>
        </w:numPr>
      </w:pPr>
      <w:r w:rsidRPr="008A2A60">
        <w:t>1 contribution relates to the mandate t</w:t>
      </w:r>
      <w:bookmarkStart w:id="98" w:name="_Hlk108381259"/>
      <w:r w:rsidRPr="008A2A60">
        <w:t>o investigate the possible need of mandatory post processing in the context of SEI messages</w:t>
      </w:r>
      <w:bookmarkEnd w:id="98"/>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r w:rsidRPr="008A2A60">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99" w:name="_Hlk100918192"/>
      <w:r w:rsidRPr="008A2A60">
        <w:rPr>
          <w:b/>
          <w:bCs/>
          <w:i/>
          <w:iCs/>
        </w:rPr>
        <w:t>the SEI messages in VSEI, VVC, HEVC and AVC</w:t>
      </w:r>
      <w:bookmarkEnd w:id="99"/>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464F87" w:rsidP="008A2A60">
      <w:hyperlink r:id="rId100"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464F87" w:rsidP="008A2A60">
      <w:hyperlink r:id="rId101"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464F87" w:rsidP="008A2A60">
      <w:hyperlink r:id="rId102"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464F87" w:rsidP="008A2A60">
      <w:hyperlink r:id="rId103"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464F87" w:rsidP="008A2A60">
      <w:hyperlink r:id="rId104"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JVET-AA0083 also relates to the mandate to collect software and showcase information )</w:t>
      </w:r>
    </w:p>
    <w:p w14:paraId="4CD735C6" w14:textId="77777777" w:rsidR="008A2A60" w:rsidRPr="008A2A60" w:rsidRDefault="00464F87" w:rsidP="008A2A60">
      <w:hyperlink r:id="rId105"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464F87" w:rsidP="008A2A60">
      <w:hyperlink r:id="rId106"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464F87" w:rsidP="008A2A60">
      <w:hyperlink r:id="rId107"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100"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101" w:name="_Hlk108383710"/>
      <w:r w:rsidRPr="008A2A60">
        <w:t>(JVET-AA0052 also relates to the mandate to investigate the possible need of mandatory post processing in the context of SEI messages)</w:t>
      </w:r>
    </w:p>
    <w:bookmarkEnd w:id="100"/>
    <w:bookmarkEnd w:id="101"/>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77777777" w:rsidR="008A2A60" w:rsidRPr="008A2A60" w:rsidRDefault="00464F87" w:rsidP="008A2A60">
      <w:hyperlink r:id="rId108" w:history="1">
        <w:r w:rsidR="008A2A60" w:rsidRPr="008A2A60">
          <w:rPr>
            <w:rStyle w:val="Hyperlink"/>
          </w:rPr>
          <w:t>JVET-AA0079</w:t>
        </w:r>
      </w:hyperlink>
      <w:r w:rsidR="008A2A60" w:rsidRPr="008A2A60">
        <w:t xml:space="preserve"> AHG9: Decoded picture hash SEI message extension [P. Bordes, F. Galpin, P. DeLagrange, E. Francois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464F87" w:rsidP="008A2A60">
      <w:hyperlink r:id="rId109"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464F87" w:rsidP="008A2A60">
      <w:hyperlink r:id="rId110"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102" w:name="_Hlk108382198"/>
      <w:r w:rsidRPr="008A2A60">
        <w:t>study the SEI messages in VSEI, VVC, HEVC, and AVC</w:t>
      </w:r>
      <w:bookmarkEnd w:id="102"/>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464F87" w:rsidP="008A2A60">
      <w:hyperlink r:id="rId111" w:history="1">
        <w:r w:rsidR="008A2A60" w:rsidRPr="008A2A60">
          <w:rPr>
            <w:rStyle w:val="Hyperlink"/>
          </w:rPr>
          <w:t>JVET-AA0091</w:t>
        </w:r>
      </w:hyperlink>
      <w:r w:rsidR="008A2A60" w:rsidRPr="008A2A60">
        <w:t xml:space="preserve"> AHG9: Resolution Change Information SEI message [V. Drugeon, K. Abe, T. Toma (Panasonic)]</w:t>
      </w:r>
    </w:p>
    <w:p w14:paraId="5FA5109C" w14:textId="77777777" w:rsidR="008A2A60" w:rsidRPr="008A2A60" w:rsidRDefault="00464F87" w:rsidP="008A2A60">
      <w:hyperlink r:id="rId112"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464F87" w:rsidP="008A2A60">
      <w:hyperlink r:id="rId113"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r w:rsidRPr="008A2A60">
        <w:t>(JVET-AA0052 also relates to the mandate to study the SEI messages in VSEI, VVC, HEVC, and AVC)</w:t>
      </w:r>
    </w:p>
    <w:p w14:paraId="7D8F71FE" w14:textId="77777777" w:rsidR="008A2A60" w:rsidRPr="008A2A60" w:rsidRDefault="00464F87" w:rsidP="008A2A60">
      <w:hyperlink r:id="rId114"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464F87" w:rsidP="008A2A60">
      <w:hyperlink r:id="rId115"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464F87" w:rsidP="008A2A60">
      <w:hyperlink r:id="rId116"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rPr>
      </w:pPr>
      <w:r w:rsidRPr="00515555">
        <w:rPr>
          <w:b/>
          <w:i/>
          <w:lang w:val="en-US"/>
        </w:rPr>
        <w:t>Activities</w:t>
      </w:r>
    </w:p>
    <w:p w14:paraId="5E38097B" w14:textId="77777777" w:rsidR="008A2A60" w:rsidRPr="008A2A60" w:rsidRDefault="008A2A60" w:rsidP="008A2A60">
      <w:r w:rsidRPr="008A2A60">
        <w:t>The regular JVET e-mail reflector was used for discussions (</w:t>
      </w:r>
      <w:hyperlink r:id="rId117"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D4584">
      <w:pPr>
        <w:numPr>
          <w:ilvl w:val="1"/>
          <w:numId w:val="38"/>
        </w:numPr>
        <w:rPr>
          <w:b/>
          <w:bCs/>
          <w:sz w:val="24"/>
        </w:rPr>
      </w:pPr>
      <w:r w:rsidRPr="00515555">
        <w:rPr>
          <w:b/>
          <w:i/>
          <w:lang w:val="en-US"/>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 w14:paraId="14BE816F" w14:textId="26EC4081" w:rsidR="00B044AC" w:rsidRPr="00CF512D" w:rsidRDefault="00464F87" w:rsidP="00B044AC">
      <w:pPr>
        <w:pStyle w:val="berschrift9"/>
        <w:rPr>
          <w:lang w:val="en-CA"/>
        </w:rPr>
      </w:pPr>
      <w:hyperlink r:id="rId118"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103"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103"/>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rPr>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This contribution proposes encoder speed-ups for EE2-1.2 (gradient linear model) and EE2-1.3a (combination of convolutional cross-component model and gradient linear model). In consists of software 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This contribution focusses on screen content, and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 w14:paraId="6B7836FE" w14:textId="06B4A452" w:rsidR="00B044AC" w:rsidRPr="00CF512D" w:rsidRDefault="00464F87" w:rsidP="00B044AC">
      <w:pPr>
        <w:pStyle w:val="berschrift9"/>
        <w:rPr>
          <w:lang w:val="en-CA"/>
        </w:rPr>
      </w:pPr>
      <w:hyperlink r:id="rId119"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rPr>
      </w:pPr>
      <w:r w:rsidRPr="00025743">
        <w:rPr>
          <w:rFonts w:hint="eastAsia"/>
          <w:b/>
          <w:bCs/>
        </w:rPr>
        <w:t>Activities</w:t>
      </w:r>
    </w:p>
    <w:p w14:paraId="76B3A64C" w14:textId="77777777" w:rsidR="00025743" w:rsidRPr="00025743" w:rsidRDefault="00025743" w:rsidP="00025743">
      <w:r w:rsidRPr="00025743">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conducted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77777777" w:rsidR="00025743" w:rsidRPr="00025743" w:rsidRDefault="00025743" w:rsidP="00025743">
      <w:r w:rsidRPr="00025743">
        <w:t>A summary report for the EE is available at this meeting as:</w:t>
      </w:r>
    </w:p>
    <w:p w14:paraId="202C0FDA" w14:textId="77777777" w:rsidR="00025743" w:rsidRPr="00025743" w:rsidRDefault="00025743" w:rsidP="00025743"/>
    <w:tbl>
      <w:tblPr>
        <w:tblStyle w:val="Tabellenraster"/>
        <w:tblW w:w="0" w:type="auto"/>
        <w:tblLook w:val="04A0" w:firstRow="1" w:lastRow="0" w:firstColumn="1" w:lastColumn="0" w:noHBand="0" w:noVBand="1"/>
      </w:tblPr>
      <w:tblGrid>
        <w:gridCol w:w="974"/>
        <w:gridCol w:w="2312"/>
        <w:gridCol w:w="6064"/>
      </w:tblGrid>
      <w:tr w:rsidR="00025743" w:rsidRPr="00025743" w14:paraId="1387905A" w14:textId="77777777" w:rsidTr="00515555">
        <w:tc>
          <w:tcPr>
            <w:tcW w:w="806" w:type="dxa"/>
            <w:hideMark/>
          </w:tcPr>
          <w:p w14:paraId="5568DC29" w14:textId="77777777" w:rsidR="00025743" w:rsidRPr="00025743" w:rsidRDefault="00025743" w:rsidP="00025743">
            <w:r w:rsidRPr="00025743">
              <w:t>JVET-AA0023</w:t>
            </w:r>
          </w:p>
        </w:tc>
        <w:tc>
          <w:tcPr>
            <w:tcW w:w="2339" w:type="dxa"/>
            <w:hideMark/>
          </w:tcPr>
          <w:p w14:paraId="32D2F30D" w14:textId="77777777" w:rsidR="00025743" w:rsidRPr="00025743" w:rsidRDefault="00025743" w:rsidP="00025743">
            <w:r w:rsidRPr="00025743">
              <w:t>EE1: Summary of Exploration Experiments on Neural Network-based Video Coding</w:t>
            </w:r>
          </w:p>
        </w:tc>
        <w:tc>
          <w:tcPr>
            <w:tcW w:w="6205" w:type="dxa"/>
            <w:hideMark/>
          </w:tcPr>
          <w:p w14:paraId="61C3119D" w14:textId="77777777" w:rsidR="00025743" w:rsidRPr="00025743" w:rsidRDefault="00025743" w:rsidP="00025743">
            <w:r w:rsidRPr="00025743">
              <w:t>E. Alshina, W. Chen, F. Galpin, Y. Li, Z. Ma, H. Wang, L. Wang</w:t>
            </w:r>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rPr>
      </w:pPr>
      <w:r w:rsidRPr="00025743">
        <w:rPr>
          <w:b/>
          <w:bCs/>
          <w:i/>
          <w:iCs/>
        </w:rPr>
        <w:t>Anchor Encoding</w:t>
      </w:r>
    </w:p>
    <w:p w14:paraId="7B2057AA" w14:textId="77777777" w:rsidR="00025743" w:rsidRPr="00025743" w:rsidRDefault="00025743" w:rsidP="00025743">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nbOutputs()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ellenraster"/>
        <w:tblW w:w="0" w:type="auto"/>
        <w:tblLook w:val="04A0" w:firstRow="1" w:lastRow="0" w:firstColumn="1" w:lastColumn="0" w:noHBand="0" w:noVBand="1"/>
      </w:tblPr>
      <w:tblGrid>
        <w:gridCol w:w="949"/>
        <w:gridCol w:w="1478"/>
        <w:gridCol w:w="1208"/>
        <w:gridCol w:w="1068"/>
        <w:gridCol w:w="1037"/>
        <w:gridCol w:w="1374"/>
        <w:gridCol w:w="1013"/>
        <w:gridCol w:w="1223"/>
      </w:tblGrid>
      <w:tr w:rsidR="006A60DD" w:rsidRPr="00025743" w14:paraId="484B06A9" w14:textId="77777777" w:rsidTr="002F0556">
        <w:trPr>
          <w:trHeight w:val="420"/>
        </w:trPr>
        <w:tc>
          <w:tcPr>
            <w:tcW w:w="895" w:type="dxa"/>
            <w:vMerge w:val="restart"/>
            <w:shd w:val="clear" w:color="auto" w:fill="D9E2F3" w:themeFill="accent1" w:themeFillTint="33"/>
            <w:noWrap/>
          </w:tcPr>
          <w:p w14:paraId="685A3DEB" w14:textId="77777777" w:rsidR="00025743" w:rsidRPr="00025743" w:rsidRDefault="00025743" w:rsidP="00025743"/>
        </w:tc>
        <w:tc>
          <w:tcPr>
            <w:tcW w:w="1520" w:type="dxa"/>
            <w:vMerge w:val="restart"/>
            <w:shd w:val="clear" w:color="auto" w:fill="D9E2F3" w:themeFill="accent1" w:themeFillTint="33"/>
            <w:noWrap/>
          </w:tcPr>
          <w:p w14:paraId="6906612C" w14:textId="77777777" w:rsidR="00025743" w:rsidRPr="00025743" w:rsidRDefault="00025743" w:rsidP="00025743">
            <w:pPr>
              <w:rPr>
                <w:b/>
                <w:bCs/>
              </w:rPr>
            </w:pPr>
            <w:r w:rsidRPr="00025743">
              <w:rPr>
                <w:b/>
                <w:bCs/>
              </w:rPr>
              <w:t>Title</w:t>
            </w:r>
          </w:p>
        </w:tc>
        <w:tc>
          <w:tcPr>
            <w:tcW w:w="1052" w:type="dxa"/>
            <w:vMerge w:val="restart"/>
            <w:shd w:val="clear" w:color="auto" w:fill="D9E2F3" w:themeFill="accent1" w:themeFillTint="33"/>
            <w:noWrap/>
          </w:tcPr>
          <w:p w14:paraId="34CAB80A" w14:textId="77777777" w:rsidR="00025743" w:rsidRPr="00025743" w:rsidRDefault="00025743" w:rsidP="00025743">
            <w:pPr>
              <w:rPr>
                <w:b/>
                <w:bCs/>
              </w:rPr>
            </w:pPr>
            <w:r w:rsidRPr="00025743">
              <w:rPr>
                <w:b/>
                <w:bCs/>
              </w:rPr>
              <w:t>Common Test Conditions</w:t>
            </w:r>
          </w:p>
        </w:tc>
        <w:tc>
          <w:tcPr>
            <w:tcW w:w="3582" w:type="dxa"/>
            <w:gridSpan w:val="3"/>
            <w:shd w:val="clear" w:color="auto" w:fill="D9E2F3" w:themeFill="accent1" w:themeFillTint="33"/>
            <w:noWrap/>
          </w:tcPr>
          <w:p w14:paraId="6003366A" w14:textId="77777777" w:rsidR="00025743" w:rsidRPr="00025743" w:rsidRDefault="00025743" w:rsidP="00025743">
            <w:pPr>
              <w:rPr>
                <w:b/>
                <w:bCs/>
              </w:rPr>
            </w:pPr>
            <w:r w:rsidRPr="00025743">
              <w:rPr>
                <w:b/>
                <w:bCs/>
              </w:rPr>
              <w:t>Results</w:t>
            </w:r>
          </w:p>
        </w:tc>
        <w:tc>
          <w:tcPr>
            <w:tcW w:w="2301" w:type="dxa"/>
            <w:gridSpan w:val="2"/>
            <w:shd w:val="clear" w:color="auto" w:fill="D9E2F3" w:themeFill="accent1" w:themeFillTint="33"/>
            <w:noWrap/>
          </w:tcPr>
          <w:p w14:paraId="764B7817" w14:textId="77777777" w:rsidR="00025743" w:rsidRPr="00025743" w:rsidRDefault="00025743" w:rsidP="00025743">
            <w:pPr>
              <w:rPr>
                <w:b/>
                <w:bCs/>
              </w:rPr>
            </w:pPr>
            <w:r w:rsidRPr="00025743">
              <w:rPr>
                <w:b/>
                <w:bCs/>
              </w:rPr>
              <w:t>Training Data</w:t>
            </w:r>
          </w:p>
        </w:tc>
      </w:tr>
      <w:tr w:rsidR="006A60DD" w:rsidRPr="00025743" w14:paraId="12B2BAB3" w14:textId="77777777" w:rsidTr="002F0556">
        <w:trPr>
          <w:trHeight w:val="420"/>
        </w:trPr>
        <w:tc>
          <w:tcPr>
            <w:tcW w:w="895" w:type="dxa"/>
            <w:vMerge/>
            <w:shd w:val="clear" w:color="auto" w:fill="D9E2F3" w:themeFill="accent1" w:themeFillTint="33"/>
            <w:noWrap/>
            <w:hideMark/>
          </w:tcPr>
          <w:p w14:paraId="014B686D" w14:textId="77777777" w:rsidR="00025743" w:rsidRPr="00025743" w:rsidRDefault="00025743" w:rsidP="00025743"/>
        </w:tc>
        <w:tc>
          <w:tcPr>
            <w:tcW w:w="1520" w:type="dxa"/>
            <w:vMerge/>
            <w:shd w:val="clear" w:color="auto" w:fill="D9E2F3" w:themeFill="accent1" w:themeFillTint="33"/>
            <w:noWrap/>
            <w:hideMark/>
          </w:tcPr>
          <w:p w14:paraId="44F1C7B5" w14:textId="77777777" w:rsidR="00025743" w:rsidRPr="00025743" w:rsidRDefault="00025743" w:rsidP="00025743">
            <w:pPr>
              <w:rPr>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b/>
                <w:bCs/>
              </w:rPr>
            </w:pPr>
          </w:p>
        </w:tc>
        <w:tc>
          <w:tcPr>
            <w:tcW w:w="1099" w:type="dxa"/>
            <w:shd w:val="clear" w:color="auto" w:fill="D9E2F3" w:themeFill="accent1" w:themeFillTint="33"/>
            <w:noWrap/>
            <w:hideMark/>
          </w:tcPr>
          <w:p w14:paraId="02D812ED" w14:textId="77777777" w:rsidR="00025743" w:rsidRPr="00025743" w:rsidRDefault="00025743" w:rsidP="00025743">
            <w:pPr>
              <w:rPr>
                <w:b/>
                <w:bCs/>
              </w:rPr>
            </w:pPr>
            <w:r w:rsidRPr="00025743">
              <w:rPr>
                <w:b/>
                <w:bCs/>
              </w:rPr>
              <w:t>RA</w:t>
            </w:r>
          </w:p>
        </w:tc>
        <w:tc>
          <w:tcPr>
            <w:tcW w:w="1067" w:type="dxa"/>
            <w:shd w:val="clear" w:color="auto" w:fill="D9E2F3" w:themeFill="accent1" w:themeFillTint="33"/>
          </w:tcPr>
          <w:p w14:paraId="365ACBD7" w14:textId="77777777" w:rsidR="00025743" w:rsidRPr="00025743" w:rsidRDefault="00025743" w:rsidP="00025743">
            <w:pPr>
              <w:rPr>
                <w:b/>
                <w:bCs/>
              </w:rPr>
            </w:pPr>
            <w:r w:rsidRPr="00025743">
              <w:rPr>
                <w:b/>
                <w:bCs/>
              </w:rPr>
              <w:t>LDB</w:t>
            </w:r>
          </w:p>
        </w:tc>
        <w:tc>
          <w:tcPr>
            <w:tcW w:w="1416" w:type="dxa"/>
            <w:shd w:val="clear" w:color="auto" w:fill="D9E2F3" w:themeFill="accent1" w:themeFillTint="33"/>
          </w:tcPr>
          <w:p w14:paraId="544AC45C" w14:textId="77777777" w:rsidR="00025743" w:rsidRPr="00025743" w:rsidRDefault="00025743" w:rsidP="00025743">
            <w:pPr>
              <w:rPr>
                <w:b/>
                <w:bCs/>
              </w:rPr>
            </w:pPr>
            <w:r w:rsidRPr="00025743">
              <w:rPr>
                <w:b/>
                <w:bCs/>
              </w:rPr>
              <w:t>AI</w:t>
            </w:r>
          </w:p>
        </w:tc>
        <w:tc>
          <w:tcPr>
            <w:tcW w:w="1042" w:type="dxa"/>
            <w:shd w:val="clear" w:color="auto" w:fill="D9E2F3" w:themeFill="accent1" w:themeFillTint="33"/>
            <w:noWrap/>
            <w:hideMark/>
          </w:tcPr>
          <w:p w14:paraId="535BD251" w14:textId="77777777" w:rsidR="00025743" w:rsidRPr="00025743" w:rsidRDefault="00025743" w:rsidP="00025743">
            <w:pPr>
              <w:rPr>
                <w:b/>
                <w:bCs/>
              </w:rPr>
            </w:pPr>
            <w:r w:rsidRPr="00025743">
              <w:rPr>
                <w:b/>
                <w:bCs/>
              </w:rPr>
              <w:t>CTC</w:t>
            </w:r>
          </w:p>
        </w:tc>
        <w:tc>
          <w:tcPr>
            <w:tcW w:w="1259" w:type="dxa"/>
            <w:shd w:val="clear" w:color="auto" w:fill="D9E2F3" w:themeFill="accent1" w:themeFillTint="33"/>
          </w:tcPr>
          <w:p w14:paraId="04A03F8D" w14:textId="77777777" w:rsidR="00025743" w:rsidRPr="00025743" w:rsidRDefault="00025743" w:rsidP="00025743">
            <w:pPr>
              <w:rPr>
                <w:b/>
                <w:bCs/>
              </w:rPr>
            </w:pPr>
            <w:r w:rsidRPr="00025743">
              <w:rPr>
                <w:b/>
                <w:bCs/>
              </w:rPr>
              <w:t>Additional</w:t>
            </w:r>
          </w:p>
        </w:tc>
      </w:tr>
      <w:tr w:rsidR="00025743" w:rsidRPr="00025743" w14:paraId="3E537B0B" w14:textId="77777777" w:rsidTr="002F0556">
        <w:trPr>
          <w:trHeight w:val="420"/>
        </w:trPr>
        <w:tc>
          <w:tcPr>
            <w:tcW w:w="9350" w:type="dxa"/>
            <w:gridSpan w:val="8"/>
            <w:shd w:val="clear" w:color="auto" w:fill="D9E2F3" w:themeFill="accent1" w:themeFillTint="33"/>
          </w:tcPr>
          <w:p w14:paraId="6DB11A86" w14:textId="77777777" w:rsidR="00025743" w:rsidRPr="00025743" w:rsidRDefault="00025743" w:rsidP="00025743">
            <w:pPr>
              <w:rPr>
                <w:b/>
                <w:bCs/>
              </w:rPr>
            </w:pPr>
            <w:r w:rsidRPr="00025743">
              <w:rPr>
                <w:b/>
                <w:bCs/>
              </w:rPr>
              <w:t>Loop Filter</w:t>
            </w:r>
          </w:p>
        </w:tc>
      </w:tr>
      <w:tr w:rsidR="00025743" w:rsidRPr="00025743" w14:paraId="41EF2DFC" w14:textId="77777777" w:rsidTr="002F0556">
        <w:trPr>
          <w:trHeight w:val="420"/>
        </w:trPr>
        <w:tc>
          <w:tcPr>
            <w:tcW w:w="895" w:type="dxa"/>
            <w:noWrap/>
            <w:vAlign w:val="center"/>
          </w:tcPr>
          <w:p w14:paraId="23A43249" w14:textId="77777777" w:rsidR="00025743" w:rsidRPr="00025743" w:rsidRDefault="00464F87" w:rsidP="00025743">
            <w:hyperlink r:id="rId120" w:history="1">
              <w:r w:rsidR="00025743" w:rsidRPr="00025743">
                <w:rPr>
                  <w:rStyle w:val="Hyperlink"/>
                </w:rPr>
                <w:t>JVET-AA0080</w:t>
              </w:r>
            </w:hyperlink>
          </w:p>
        </w:tc>
        <w:tc>
          <w:tcPr>
            <w:tcW w:w="1520" w:type="dxa"/>
            <w:noWrap/>
            <w:vAlign w:val="center"/>
          </w:tcPr>
          <w:p w14:paraId="6D29D376" w14:textId="77777777" w:rsidR="00025743" w:rsidRPr="00025743" w:rsidRDefault="00025743" w:rsidP="00025743">
            <w:r w:rsidRPr="00025743">
              <w:t>AHG11: Complexity reduction on neural-network loop filter</w:t>
            </w:r>
          </w:p>
        </w:tc>
        <w:tc>
          <w:tcPr>
            <w:tcW w:w="1052" w:type="dxa"/>
            <w:shd w:val="clear" w:color="auto" w:fill="E2EFD9" w:themeFill="accent6" w:themeFillTint="33"/>
            <w:noWrap/>
            <w:vAlign w:val="center"/>
          </w:tcPr>
          <w:p w14:paraId="78A257DD" w14:textId="77777777" w:rsidR="00025743" w:rsidRPr="00025743" w:rsidRDefault="00025743" w:rsidP="00025743">
            <w:r w:rsidRPr="00025743">
              <w:t>Yes</w:t>
            </w:r>
          </w:p>
        </w:tc>
        <w:tc>
          <w:tcPr>
            <w:tcW w:w="1099" w:type="dxa"/>
            <w:shd w:val="clear" w:color="auto" w:fill="auto"/>
            <w:noWrap/>
            <w:vAlign w:val="center"/>
          </w:tcPr>
          <w:p w14:paraId="0711BF30" w14:textId="77777777" w:rsidR="00025743" w:rsidRPr="00025743" w:rsidRDefault="00025743" w:rsidP="00025743">
            <w:r w:rsidRPr="00025743">
              <w:t>No</w:t>
            </w:r>
          </w:p>
        </w:tc>
        <w:tc>
          <w:tcPr>
            <w:tcW w:w="1067" w:type="dxa"/>
            <w:vAlign w:val="center"/>
          </w:tcPr>
          <w:p w14:paraId="4EE03854" w14:textId="77777777" w:rsidR="00025743" w:rsidRPr="00025743" w:rsidRDefault="00025743" w:rsidP="00025743">
            <w:r w:rsidRPr="00025743">
              <w:t>No</w:t>
            </w:r>
          </w:p>
        </w:tc>
        <w:tc>
          <w:tcPr>
            <w:tcW w:w="1416" w:type="dxa"/>
            <w:shd w:val="clear" w:color="auto" w:fill="E2EFD9" w:themeFill="accent6" w:themeFillTint="33"/>
            <w:vAlign w:val="center"/>
          </w:tcPr>
          <w:p w14:paraId="0ADDC895" w14:textId="77777777" w:rsidR="00025743" w:rsidRPr="00025743" w:rsidRDefault="00025743" w:rsidP="00025743">
            <w:r w:rsidRPr="00025743">
              <w:t>Yes</w:t>
            </w:r>
          </w:p>
        </w:tc>
        <w:tc>
          <w:tcPr>
            <w:tcW w:w="1042" w:type="dxa"/>
            <w:noWrap/>
            <w:vAlign w:val="center"/>
          </w:tcPr>
          <w:p w14:paraId="7964BC57" w14:textId="77777777" w:rsidR="00025743" w:rsidRPr="00025743" w:rsidRDefault="00025743" w:rsidP="00025743">
            <w:r w:rsidRPr="00025743">
              <w:t>-</w:t>
            </w:r>
          </w:p>
        </w:tc>
        <w:tc>
          <w:tcPr>
            <w:tcW w:w="1259" w:type="dxa"/>
            <w:vAlign w:val="center"/>
          </w:tcPr>
          <w:p w14:paraId="289A48FF" w14:textId="77777777" w:rsidR="00025743" w:rsidRPr="00025743" w:rsidRDefault="00025743" w:rsidP="00025743">
            <w:r w:rsidRPr="00025743">
              <w:t>DIV2K</w:t>
            </w:r>
          </w:p>
        </w:tc>
      </w:tr>
      <w:tr w:rsidR="00025743" w:rsidRPr="00025743" w14:paraId="6DDE0DF8" w14:textId="77777777" w:rsidTr="002F0556">
        <w:trPr>
          <w:trHeight w:val="420"/>
        </w:trPr>
        <w:tc>
          <w:tcPr>
            <w:tcW w:w="9350" w:type="dxa"/>
            <w:gridSpan w:val="8"/>
            <w:shd w:val="clear" w:color="auto" w:fill="D9E2F3" w:themeFill="accent1" w:themeFillTint="33"/>
          </w:tcPr>
          <w:p w14:paraId="0FC4041A" w14:textId="77777777" w:rsidR="00025743" w:rsidRPr="00025743" w:rsidRDefault="00025743" w:rsidP="00025743">
            <w:pPr>
              <w:rPr>
                <w:b/>
                <w:bCs/>
              </w:rPr>
            </w:pPr>
            <w:r w:rsidRPr="00025743">
              <w:rPr>
                <w:b/>
                <w:bCs/>
              </w:rPr>
              <w:t>Post Filtering</w:t>
            </w:r>
          </w:p>
        </w:tc>
      </w:tr>
      <w:tr w:rsidR="00025743" w:rsidRPr="00025743" w14:paraId="6774B2B8" w14:textId="77777777" w:rsidTr="002F0556">
        <w:trPr>
          <w:trHeight w:val="420"/>
        </w:trPr>
        <w:tc>
          <w:tcPr>
            <w:tcW w:w="895" w:type="dxa"/>
            <w:noWrap/>
            <w:vAlign w:val="center"/>
          </w:tcPr>
          <w:p w14:paraId="7ACAC998" w14:textId="77777777" w:rsidR="00025743" w:rsidRPr="00025743" w:rsidRDefault="00464F87" w:rsidP="00025743">
            <w:hyperlink r:id="rId121" w:history="1">
              <w:r w:rsidR="00025743" w:rsidRPr="00025743">
                <w:rPr>
                  <w:rStyle w:val="Hyperlink"/>
                </w:rPr>
                <w:t>JVET-AA0054</w:t>
              </w:r>
            </w:hyperlink>
          </w:p>
        </w:tc>
        <w:tc>
          <w:tcPr>
            <w:tcW w:w="1520" w:type="dxa"/>
            <w:noWrap/>
            <w:vAlign w:val="center"/>
          </w:tcPr>
          <w:p w14:paraId="50A4B8A4" w14:textId="77777777" w:rsidR="00025743" w:rsidRPr="00025743" w:rsidRDefault="00025743" w:rsidP="00025743">
            <w:pPr>
              <w:rPr>
                <w:lang w:val="fr-FR"/>
              </w:rPr>
            </w:pPr>
            <w:r w:rsidRPr="00025743">
              <w:t>AHG9: On Neural-network Post-filter Characteristics SEI Message</w:t>
            </w:r>
          </w:p>
        </w:tc>
        <w:tc>
          <w:tcPr>
            <w:tcW w:w="1052" w:type="dxa"/>
            <w:shd w:val="clear" w:color="auto" w:fill="auto"/>
            <w:noWrap/>
            <w:vAlign w:val="center"/>
          </w:tcPr>
          <w:p w14:paraId="5A4C3F1F" w14:textId="77777777" w:rsidR="00025743" w:rsidRPr="00025743" w:rsidRDefault="00025743" w:rsidP="00025743">
            <w:r w:rsidRPr="00025743">
              <w:t>No</w:t>
            </w:r>
          </w:p>
        </w:tc>
        <w:tc>
          <w:tcPr>
            <w:tcW w:w="1099" w:type="dxa"/>
            <w:shd w:val="clear" w:color="auto" w:fill="auto"/>
            <w:noWrap/>
            <w:vAlign w:val="center"/>
          </w:tcPr>
          <w:p w14:paraId="3A1E7668" w14:textId="77777777" w:rsidR="00025743" w:rsidRPr="00025743" w:rsidRDefault="00025743" w:rsidP="00025743">
            <w:r w:rsidRPr="00025743">
              <w:t>No</w:t>
            </w:r>
          </w:p>
        </w:tc>
        <w:tc>
          <w:tcPr>
            <w:tcW w:w="1067" w:type="dxa"/>
            <w:shd w:val="clear" w:color="auto" w:fill="auto"/>
            <w:vAlign w:val="center"/>
          </w:tcPr>
          <w:p w14:paraId="3DB14E12" w14:textId="77777777" w:rsidR="00025743" w:rsidRPr="00025743" w:rsidRDefault="00025743" w:rsidP="00025743">
            <w:r w:rsidRPr="00025743">
              <w:t>No</w:t>
            </w:r>
          </w:p>
        </w:tc>
        <w:tc>
          <w:tcPr>
            <w:tcW w:w="1416" w:type="dxa"/>
            <w:shd w:val="clear" w:color="auto" w:fill="auto"/>
            <w:vAlign w:val="center"/>
          </w:tcPr>
          <w:p w14:paraId="560CDDA8" w14:textId="77777777" w:rsidR="00025743" w:rsidRPr="00025743" w:rsidRDefault="00025743" w:rsidP="00025743">
            <w:r w:rsidRPr="00025743">
              <w:t>No</w:t>
            </w:r>
          </w:p>
        </w:tc>
        <w:tc>
          <w:tcPr>
            <w:tcW w:w="1042" w:type="dxa"/>
            <w:shd w:val="clear" w:color="auto" w:fill="auto"/>
            <w:noWrap/>
            <w:vAlign w:val="center"/>
          </w:tcPr>
          <w:p w14:paraId="46A05D0F" w14:textId="77777777" w:rsidR="00025743" w:rsidRPr="00025743" w:rsidRDefault="00025743" w:rsidP="00025743">
            <w:r w:rsidRPr="00025743">
              <w:t>-</w:t>
            </w:r>
          </w:p>
        </w:tc>
        <w:tc>
          <w:tcPr>
            <w:tcW w:w="1259" w:type="dxa"/>
            <w:vAlign w:val="center"/>
          </w:tcPr>
          <w:p w14:paraId="111ED8ED" w14:textId="77777777" w:rsidR="00025743" w:rsidRPr="00025743" w:rsidRDefault="00025743" w:rsidP="00025743">
            <w:r w:rsidRPr="00025743">
              <w:t>-</w:t>
            </w:r>
          </w:p>
        </w:tc>
      </w:tr>
      <w:tr w:rsidR="00025743" w:rsidRPr="00025743" w14:paraId="239A1FB3" w14:textId="77777777" w:rsidTr="002F0556">
        <w:trPr>
          <w:trHeight w:val="420"/>
        </w:trPr>
        <w:tc>
          <w:tcPr>
            <w:tcW w:w="895" w:type="dxa"/>
            <w:noWrap/>
            <w:vAlign w:val="center"/>
          </w:tcPr>
          <w:p w14:paraId="02F926A6" w14:textId="77777777" w:rsidR="00025743" w:rsidRPr="00025743" w:rsidRDefault="00464F87" w:rsidP="00025743">
            <w:hyperlink r:id="rId122" w:history="1">
              <w:r w:rsidR="00025743" w:rsidRPr="00025743">
                <w:rPr>
                  <w:rStyle w:val="Hyperlink"/>
                </w:rPr>
                <w:t>JVET-AA0055</w:t>
              </w:r>
            </w:hyperlink>
          </w:p>
        </w:tc>
        <w:tc>
          <w:tcPr>
            <w:tcW w:w="1520" w:type="dxa"/>
            <w:noWrap/>
            <w:vAlign w:val="center"/>
          </w:tcPr>
          <w:p w14:paraId="2B4C4DB4" w14:textId="77777777" w:rsidR="00025743" w:rsidRPr="00025743" w:rsidRDefault="00025743" w:rsidP="00025743">
            <w:pPr>
              <w:rPr>
                <w:lang w:val="fr-FR"/>
              </w:rPr>
            </w:pPr>
            <w:r w:rsidRPr="00025743">
              <w:t xml:space="preserve">AHG9: Comments on Neural-network Post-filter Characteristics SEI Message </w:t>
            </w:r>
          </w:p>
        </w:tc>
        <w:tc>
          <w:tcPr>
            <w:tcW w:w="1052" w:type="dxa"/>
            <w:shd w:val="clear" w:color="auto" w:fill="auto"/>
            <w:noWrap/>
            <w:vAlign w:val="center"/>
          </w:tcPr>
          <w:p w14:paraId="294DA9FE" w14:textId="77777777" w:rsidR="00025743" w:rsidRPr="00025743" w:rsidRDefault="00025743" w:rsidP="00025743">
            <w:r w:rsidRPr="00025743">
              <w:t>No</w:t>
            </w:r>
          </w:p>
        </w:tc>
        <w:tc>
          <w:tcPr>
            <w:tcW w:w="1099" w:type="dxa"/>
            <w:shd w:val="clear" w:color="auto" w:fill="auto"/>
            <w:noWrap/>
            <w:vAlign w:val="center"/>
          </w:tcPr>
          <w:p w14:paraId="237F3736" w14:textId="77777777" w:rsidR="00025743" w:rsidRPr="00025743" w:rsidRDefault="00025743" w:rsidP="00025743">
            <w:r w:rsidRPr="00025743">
              <w:t>No</w:t>
            </w:r>
          </w:p>
        </w:tc>
        <w:tc>
          <w:tcPr>
            <w:tcW w:w="1067" w:type="dxa"/>
            <w:shd w:val="clear" w:color="auto" w:fill="auto"/>
            <w:vAlign w:val="center"/>
          </w:tcPr>
          <w:p w14:paraId="6275E676" w14:textId="77777777" w:rsidR="00025743" w:rsidRPr="00025743" w:rsidRDefault="00025743" w:rsidP="00025743">
            <w:r w:rsidRPr="00025743">
              <w:t>No</w:t>
            </w:r>
          </w:p>
        </w:tc>
        <w:tc>
          <w:tcPr>
            <w:tcW w:w="1416" w:type="dxa"/>
            <w:shd w:val="clear" w:color="auto" w:fill="auto"/>
            <w:vAlign w:val="center"/>
          </w:tcPr>
          <w:p w14:paraId="60172085" w14:textId="77777777" w:rsidR="00025743" w:rsidRPr="00025743" w:rsidRDefault="00025743" w:rsidP="00025743">
            <w:r w:rsidRPr="00025743">
              <w:t>No</w:t>
            </w:r>
          </w:p>
        </w:tc>
        <w:tc>
          <w:tcPr>
            <w:tcW w:w="1042" w:type="dxa"/>
            <w:shd w:val="clear" w:color="auto" w:fill="auto"/>
            <w:noWrap/>
            <w:vAlign w:val="center"/>
          </w:tcPr>
          <w:p w14:paraId="72477E7B" w14:textId="77777777" w:rsidR="00025743" w:rsidRPr="00025743" w:rsidRDefault="00025743" w:rsidP="00025743">
            <w:r w:rsidRPr="00025743">
              <w:t>-</w:t>
            </w:r>
          </w:p>
        </w:tc>
        <w:tc>
          <w:tcPr>
            <w:tcW w:w="1259" w:type="dxa"/>
            <w:vAlign w:val="center"/>
          </w:tcPr>
          <w:p w14:paraId="3BCC31AA" w14:textId="77777777" w:rsidR="00025743" w:rsidRPr="00025743" w:rsidRDefault="00025743" w:rsidP="00025743">
            <w:r w:rsidRPr="00025743">
              <w:t>-</w:t>
            </w:r>
          </w:p>
        </w:tc>
      </w:tr>
      <w:tr w:rsidR="00025743" w:rsidRPr="00025743" w14:paraId="4FC081AD" w14:textId="77777777" w:rsidTr="002F0556">
        <w:trPr>
          <w:trHeight w:val="420"/>
        </w:trPr>
        <w:tc>
          <w:tcPr>
            <w:tcW w:w="895" w:type="dxa"/>
            <w:noWrap/>
            <w:vAlign w:val="center"/>
          </w:tcPr>
          <w:p w14:paraId="6ABEE0CE" w14:textId="77777777" w:rsidR="00025743" w:rsidRPr="00025743" w:rsidRDefault="00464F87" w:rsidP="00025743">
            <w:hyperlink r:id="rId123" w:history="1">
              <w:r w:rsidR="00025743" w:rsidRPr="00025743">
                <w:rPr>
                  <w:rStyle w:val="Hyperlink"/>
                </w:rPr>
                <w:t>JVET-AA0056</w:t>
              </w:r>
            </w:hyperlink>
          </w:p>
        </w:tc>
        <w:tc>
          <w:tcPr>
            <w:tcW w:w="1520" w:type="dxa"/>
            <w:noWrap/>
            <w:vAlign w:val="center"/>
          </w:tcPr>
          <w:p w14:paraId="37C32351" w14:textId="77777777" w:rsidR="00025743" w:rsidRPr="00025743" w:rsidRDefault="00025743" w:rsidP="00025743">
            <w:pPr>
              <w:rPr>
                <w:lang w:val="fr-FR"/>
              </w:rPr>
            </w:pPr>
            <w:r w:rsidRPr="00025743">
              <w:t>AHG9: On syntax gating in the neural-network post-filter characteristics SEI message</w:t>
            </w:r>
          </w:p>
        </w:tc>
        <w:tc>
          <w:tcPr>
            <w:tcW w:w="1052" w:type="dxa"/>
            <w:shd w:val="clear" w:color="auto" w:fill="auto"/>
            <w:noWrap/>
            <w:vAlign w:val="center"/>
          </w:tcPr>
          <w:p w14:paraId="542EA428" w14:textId="77777777" w:rsidR="00025743" w:rsidRPr="00025743" w:rsidRDefault="00025743" w:rsidP="00025743">
            <w:r w:rsidRPr="00025743">
              <w:t>No</w:t>
            </w:r>
          </w:p>
        </w:tc>
        <w:tc>
          <w:tcPr>
            <w:tcW w:w="1099" w:type="dxa"/>
            <w:shd w:val="clear" w:color="auto" w:fill="auto"/>
            <w:noWrap/>
            <w:vAlign w:val="center"/>
          </w:tcPr>
          <w:p w14:paraId="1C5C622F" w14:textId="77777777" w:rsidR="00025743" w:rsidRPr="00025743" w:rsidRDefault="00025743" w:rsidP="00025743">
            <w:r w:rsidRPr="00025743">
              <w:t>No</w:t>
            </w:r>
          </w:p>
        </w:tc>
        <w:tc>
          <w:tcPr>
            <w:tcW w:w="1067" w:type="dxa"/>
            <w:shd w:val="clear" w:color="auto" w:fill="auto"/>
            <w:vAlign w:val="center"/>
          </w:tcPr>
          <w:p w14:paraId="1F2F5BC6" w14:textId="77777777" w:rsidR="00025743" w:rsidRPr="00025743" w:rsidRDefault="00025743" w:rsidP="00025743">
            <w:r w:rsidRPr="00025743">
              <w:t>No</w:t>
            </w:r>
          </w:p>
        </w:tc>
        <w:tc>
          <w:tcPr>
            <w:tcW w:w="1416" w:type="dxa"/>
            <w:shd w:val="clear" w:color="auto" w:fill="auto"/>
            <w:vAlign w:val="center"/>
          </w:tcPr>
          <w:p w14:paraId="76E08555" w14:textId="77777777" w:rsidR="00025743" w:rsidRPr="00025743" w:rsidRDefault="00025743" w:rsidP="00025743">
            <w:r w:rsidRPr="00025743">
              <w:t>No</w:t>
            </w:r>
          </w:p>
        </w:tc>
        <w:tc>
          <w:tcPr>
            <w:tcW w:w="1042" w:type="dxa"/>
            <w:shd w:val="clear" w:color="auto" w:fill="auto"/>
            <w:noWrap/>
            <w:vAlign w:val="center"/>
          </w:tcPr>
          <w:p w14:paraId="1E67F5E2" w14:textId="77777777" w:rsidR="00025743" w:rsidRPr="00025743" w:rsidRDefault="00025743" w:rsidP="00025743">
            <w:r w:rsidRPr="00025743">
              <w:t>-</w:t>
            </w:r>
          </w:p>
        </w:tc>
        <w:tc>
          <w:tcPr>
            <w:tcW w:w="1259" w:type="dxa"/>
            <w:vAlign w:val="center"/>
          </w:tcPr>
          <w:p w14:paraId="15509713" w14:textId="77777777" w:rsidR="00025743" w:rsidRPr="00025743" w:rsidRDefault="00025743" w:rsidP="00025743">
            <w:r w:rsidRPr="00025743">
              <w:t>-</w:t>
            </w:r>
          </w:p>
        </w:tc>
      </w:tr>
      <w:tr w:rsidR="00025743" w:rsidRPr="00025743" w14:paraId="2A48C0DA" w14:textId="77777777" w:rsidTr="002F0556">
        <w:trPr>
          <w:trHeight w:val="420"/>
        </w:trPr>
        <w:tc>
          <w:tcPr>
            <w:tcW w:w="895" w:type="dxa"/>
            <w:noWrap/>
            <w:vAlign w:val="center"/>
          </w:tcPr>
          <w:p w14:paraId="273BB885" w14:textId="77777777" w:rsidR="00025743" w:rsidRPr="00025743" w:rsidRDefault="00464F87" w:rsidP="00025743">
            <w:hyperlink r:id="rId124" w:history="1">
              <w:r w:rsidR="00025743" w:rsidRPr="00025743">
                <w:rPr>
                  <w:rStyle w:val="Hyperlink"/>
                </w:rPr>
                <w:t>JVET-AA0067</w:t>
              </w:r>
            </w:hyperlink>
          </w:p>
        </w:tc>
        <w:tc>
          <w:tcPr>
            <w:tcW w:w="1520" w:type="dxa"/>
            <w:noWrap/>
            <w:vAlign w:val="center"/>
          </w:tcPr>
          <w:p w14:paraId="392284A8" w14:textId="77777777" w:rsidR="00025743" w:rsidRPr="00025743" w:rsidRDefault="00025743" w:rsidP="00025743">
            <w:r w:rsidRPr="00025743">
              <w:t>AHG9: Some specification improvements for neural-network post-filter characteristics SEI message</w:t>
            </w:r>
          </w:p>
        </w:tc>
        <w:tc>
          <w:tcPr>
            <w:tcW w:w="1052" w:type="dxa"/>
            <w:shd w:val="clear" w:color="auto" w:fill="auto"/>
            <w:noWrap/>
            <w:vAlign w:val="center"/>
          </w:tcPr>
          <w:p w14:paraId="7C47FFAA" w14:textId="77777777" w:rsidR="00025743" w:rsidRPr="00025743" w:rsidRDefault="00025743" w:rsidP="00025743">
            <w:r w:rsidRPr="00025743">
              <w:t>No</w:t>
            </w:r>
          </w:p>
        </w:tc>
        <w:tc>
          <w:tcPr>
            <w:tcW w:w="1099" w:type="dxa"/>
            <w:shd w:val="clear" w:color="auto" w:fill="auto"/>
            <w:noWrap/>
            <w:vAlign w:val="center"/>
          </w:tcPr>
          <w:p w14:paraId="71280667" w14:textId="77777777" w:rsidR="00025743" w:rsidRPr="00025743" w:rsidRDefault="00025743" w:rsidP="00025743">
            <w:r w:rsidRPr="00025743">
              <w:t>No</w:t>
            </w:r>
          </w:p>
        </w:tc>
        <w:tc>
          <w:tcPr>
            <w:tcW w:w="1067" w:type="dxa"/>
            <w:vAlign w:val="center"/>
          </w:tcPr>
          <w:p w14:paraId="278AA21E" w14:textId="77777777" w:rsidR="00025743" w:rsidRPr="00025743" w:rsidRDefault="00025743" w:rsidP="00025743">
            <w:r w:rsidRPr="00025743">
              <w:t>No</w:t>
            </w:r>
          </w:p>
        </w:tc>
        <w:tc>
          <w:tcPr>
            <w:tcW w:w="1416" w:type="dxa"/>
            <w:vAlign w:val="center"/>
          </w:tcPr>
          <w:p w14:paraId="0C7A26C1" w14:textId="77777777" w:rsidR="00025743" w:rsidRPr="00025743" w:rsidRDefault="00025743" w:rsidP="00025743">
            <w:r w:rsidRPr="00025743">
              <w:t>No</w:t>
            </w:r>
          </w:p>
        </w:tc>
        <w:tc>
          <w:tcPr>
            <w:tcW w:w="1042" w:type="dxa"/>
            <w:noWrap/>
            <w:vAlign w:val="center"/>
          </w:tcPr>
          <w:p w14:paraId="452D6306" w14:textId="77777777" w:rsidR="00025743" w:rsidRPr="00025743" w:rsidRDefault="00025743" w:rsidP="00025743">
            <w:r w:rsidRPr="00025743">
              <w:t>-</w:t>
            </w:r>
          </w:p>
        </w:tc>
        <w:tc>
          <w:tcPr>
            <w:tcW w:w="1259" w:type="dxa"/>
            <w:vAlign w:val="center"/>
          </w:tcPr>
          <w:p w14:paraId="793CBDC2" w14:textId="77777777" w:rsidR="00025743" w:rsidRPr="00025743" w:rsidRDefault="00025743" w:rsidP="00025743">
            <w:r w:rsidRPr="00025743">
              <w:t>-</w:t>
            </w:r>
          </w:p>
        </w:tc>
      </w:tr>
      <w:tr w:rsidR="00025743" w:rsidRPr="00025743" w14:paraId="3E496571" w14:textId="77777777" w:rsidTr="002F0556">
        <w:trPr>
          <w:trHeight w:val="420"/>
        </w:trPr>
        <w:tc>
          <w:tcPr>
            <w:tcW w:w="895" w:type="dxa"/>
            <w:noWrap/>
            <w:vAlign w:val="center"/>
          </w:tcPr>
          <w:p w14:paraId="441B2AF6" w14:textId="77777777" w:rsidR="00025743" w:rsidRPr="00025743" w:rsidRDefault="00464F87" w:rsidP="00025743">
            <w:hyperlink r:id="rId125" w:history="1">
              <w:r w:rsidR="00025743" w:rsidRPr="00025743">
                <w:rPr>
                  <w:rStyle w:val="Hyperlink"/>
                </w:rPr>
                <w:t>JVET-AA0083</w:t>
              </w:r>
            </w:hyperlink>
          </w:p>
        </w:tc>
        <w:tc>
          <w:tcPr>
            <w:tcW w:w="1520" w:type="dxa"/>
            <w:noWrap/>
            <w:vAlign w:val="center"/>
          </w:tcPr>
          <w:p w14:paraId="614BE8F2" w14:textId="77777777" w:rsidR="00025743" w:rsidRPr="00025743" w:rsidRDefault="00025743" w:rsidP="00025743">
            <w:r w:rsidRPr="00025743">
              <w:t>AHG9: NNR post-filter SEI message extension for flexible decoding capabilities</w:t>
            </w:r>
          </w:p>
        </w:tc>
        <w:tc>
          <w:tcPr>
            <w:tcW w:w="1052" w:type="dxa"/>
            <w:shd w:val="clear" w:color="auto" w:fill="auto"/>
            <w:noWrap/>
            <w:vAlign w:val="center"/>
          </w:tcPr>
          <w:p w14:paraId="383473FE" w14:textId="77777777" w:rsidR="00025743" w:rsidRPr="00025743" w:rsidRDefault="00025743" w:rsidP="00025743">
            <w:r w:rsidRPr="00025743">
              <w:t>No</w:t>
            </w:r>
          </w:p>
        </w:tc>
        <w:tc>
          <w:tcPr>
            <w:tcW w:w="1099" w:type="dxa"/>
            <w:shd w:val="clear" w:color="auto" w:fill="auto"/>
            <w:noWrap/>
            <w:vAlign w:val="center"/>
          </w:tcPr>
          <w:p w14:paraId="4F529636" w14:textId="77777777" w:rsidR="00025743" w:rsidRPr="00025743" w:rsidRDefault="00025743" w:rsidP="00025743">
            <w:r w:rsidRPr="00025743">
              <w:t>No</w:t>
            </w:r>
          </w:p>
        </w:tc>
        <w:tc>
          <w:tcPr>
            <w:tcW w:w="1067" w:type="dxa"/>
            <w:vAlign w:val="center"/>
          </w:tcPr>
          <w:p w14:paraId="2E5985A3" w14:textId="77777777" w:rsidR="00025743" w:rsidRPr="00025743" w:rsidRDefault="00025743" w:rsidP="00025743">
            <w:r w:rsidRPr="00025743">
              <w:t>No</w:t>
            </w:r>
          </w:p>
        </w:tc>
        <w:tc>
          <w:tcPr>
            <w:tcW w:w="1416" w:type="dxa"/>
            <w:vAlign w:val="center"/>
          </w:tcPr>
          <w:p w14:paraId="3B6886E5" w14:textId="77777777" w:rsidR="00025743" w:rsidRPr="00025743" w:rsidRDefault="00025743" w:rsidP="00025743">
            <w:r w:rsidRPr="00025743">
              <w:t>No</w:t>
            </w:r>
          </w:p>
        </w:tc>
        <w:tc>
          <w:tcPr>
            <w:tcW w:w="1042" w:type="dxa"/>
            <w:noWrap/>
            <w:vAlign w:val="center"/>
          </w:tcPr>
          <w:p w14:paraId="340BE060" w14:textId="77777777" w:rsidR="00025743" w:rsidRPr="00025743" w:rsidRDefault="00025743" w:rsidP="00025743">
            <w:r w:rsidRPr="00025743">
              <w:t>-</w:t>
            </w:r>
          </w:p>
        </w:tc>
        <w:tc>
          <w:tcPr>
            <w:tcW w:w="1259" w:type="dxa"/>
            <w:vAlign w:val="center"/>
          </w:tcPr>
          <w:p w14:paraId="46AB8CE7" w14:textId="77777777" w:rsidR="00025743" w:rsidRPr="00025743" w:rsidRDefault="00025743" w:rsidP="00025743">
            <w:r w:rsidRPr="00025743">
              <w:t>-</w:t>
            </w:r>
          </w:p>
        </w:tc>
      </w:tr>
      <w:tr w:rsidR="00025743" w:rsidRPr="00025743" w14:paraId="41A218D9" w14:textId="77777777" w:rsidTr="002F0556">
        <w:trPr>
          <w:trHeight w:val="420"/>
        </w:trPr>
        <w:tc>
          <w:tcPr>
            <w:tcW w:w="895" w:type="dxa"/>
            <w:noWrap/>
            <w:vAlign w:val="center"/>
          </w:tcPr>
          <w:p w14:paraId="20C56CA1" w14:textId="77777777" w:rsidR="00025743" w:rsidRPr="00025743" w:rsidRDefault="00464F87" w:rsidP="00025743">
            <w:hyperlink r:id="rId126" w:history="1">
              <w:r w:rsidR="00025743" w:rsidRPr="00025743">
                <w:rPr>
                  <w:rStyle w:val="Hyperlink"/>
                </w:rPr>
                <w:t>JVET-AA0100</w:t>
              </w:r>
            </w:hyperlink>
          </w:p>
        </w:tc>
        <w:tc>
          <w:tcPr>
            <w:tcW w:w="1520" w:type="dxa"/>
            <w:noWrap/>
            <w:vAlign w:val="center"/>
          </w:tcPr>
          <w:p w14:paraId="50E52864" w14:textId="77777777" w:rsidR="00025743" w:rsidRPr="00025743" w:rsidRDefault="00025743" w:rsidP="00025743">
            <w:r w:rsidRPr="00025743">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025743" w:rsidRDefault="00025743" w:rsidP="00025743">
            <w:r w:rsidRPr="00025743">
              <w:t>No</w:t>
            </w:r>
          </w:p>
        </w:tc>
        <w:tc>
          <w:tcPr>
            <w:tcW w:w="1099" w:type="dxa"/>
            <w:shd w:val="clear" w:color="auto" w:fill="auto"/>
            <w:noWrap/>
            <w:vAlign w:val="center"/>
          </w:tcPr>
          <w:p w14:paraId="206B492A" w14:textId="77777777" w:rsidR="00025743" w:rsidRPr="00025743" w:rsidRDefault="00025743" w:rsidP="00025743">
            <w:r w:rsidRPr="00025743">
              <w:t>No</w:t>
            </w:r>
          </w:p>
        </w:tc>
        <w:tc>
          <w:tcPr>
            <w:tcW w:w="1067" w:type="dxa"/>
            <w:vAlign w:val="center"/>
          </w:tcPr>
          <w:p w14:paraId="4EE2A587" w14:textId="77777777" w:rsidR="00025743" w:rsidRPr="00025743" w:rsidRDefault="00025743" w:rsidP="00025743">
            <w:r w:rsidRPr="00025743">
              <w:t>No</w:t>
            </w:r>
          </w:p>
        </w:tc>
        <w:tc>
          <w:tcPr>
            <w:tcW w:w="1416" w:type="dxa"/>
            <w:vAlign w:val="center"/>
          </w:tcPr>
          <w:p w14:paraId="67F511A5" w14:textId="77777777" w:rsidR="00025743" w:rsidRPr="00025743" w:rsidRDefault="00025743" w:rsidP="00025743">
            <w:r w:rsidRPr="00025743">
              <w:t>No</w:t>
            </w:r>
          </w:p>
        </w:tc>
        <w:tc>
          <w:tcPr>
            <w:tcW w:w="1042" w:type="dxa"/>
            <w:noWrap/>
            <w:vAlign w:val="center"/>
          </w:tcPr>
          <w:p w14:paraId="3FB2CC78" w14:textId="77777777" w:rsidR="00025743" w:rsidRPr="00025743" w:rsidRDefault="00025743" w:rsidP="00025743">
            <w:r w:rsidRPr="00025743">
              <w:t>-</w:t>
            </w:r>
          </w:p>
        </w:tc>
        <w:tc>
          <w:tcPr>
            <w:tcW w:w="1259" w:type="dxa"/>
            <w:vAlign w:val="center"/>
          </w:tcPr>
          <w:p w14:paraId="495AF627" w14:textId="77777777" w:rsidR="00025743" w:rsidRPr="00025743" w:rsidRDefault="00025743" w:rsidP="00025743">
            <w:r w:rsidRPr="00025743">
              <w:t>-</w:t>
            </w:r>
          </w:p>
        </w:tc>
      </w:tr>
      <w:tr w:rsidR="00025743" w:rsidRPr="00025743" w14:paraId="7149D207" w14:textId="77777777" w:rsidTr="002F0556">
        <w:trPr>
          <w:trHeight w:val="420"/>
        </w:trPr>
        <w:tc>
          <w:tcPr>
            <w:tcW w:w="895" w:type="dxa"/>
            <w:noWrap/>
            <w:vAlign w:val="center"/>
          </w:tcPr>
          <w:p w14:paraId="02A01F24" w14:textId="77777777" w:rsidR="00025743" w:rsidRPr="00025743" w:rsidRDefault="00464F87" w:rsidP="00025743">
            <w:hyperlink r:id="rId127" w:history="1">
              <w:r w:rsidR="00025743" w:rsidRPr="00025743">
                <w:rPr>
                  <w:rStyle w:val="Hyperlink"/>
                </w:rPr>
                <w:t>JVET-AA0101</w:t>
              </w:r>
            </w:hyperlink>
          </w:p>
        </w:tc>
        <w:tc>
          <w:tcPr>
            <w:tcW w:w="1520" w:type="dxa"/>
            <w:noWrap/>
            <w:vAlign w:val="center"/>
          </w:tcPr>
          <w:p w14:paraId="53D7678B" w14:textId="77777777" w:rsidR="00025743" w:rsidRPr="00025743" w:rsidRDefault="00025743" w:rsidP="00025743">
            <w:r w:rsidRPr="00025743">
              <w:t>AHG9: On processing order in the neural-network post-filter activation SEI message</w:t>
            </w:r>
          </w:p>
        </w:tc>
        <w:tc>
          <w:tcPr>
            <w:tcW w:w="1052" w:type="dxa"/>
            <w:shd w:val="clear" w:color="auto" w:fill="auto"/>
            <w:noWrap/>
            <w:vAlign w:val="center"/>
          </w:tcPr>
          <w:p w14:paraId="09AC1392" w14:textId="77777777" w:rsidR="00025743" w:rsidRPr="00025743" w:rsidRDefault="00025743" w:rsidP="00025743">
            <w:r w:rsidRPr="00025743">
              <w:t>No</w:t>
            </w:r>
          </w:p>
        </w:tc>
        <w:tc>
          <w:tcPr>
            <w:tcW w:w="1099" w:type="dxa"/>
            <w:shd w:val="clear" w:color="auto" w:fill="auto"/>
            <w:noWrap/>
            <w:vAlign w:val="center"/>
          </w:tcPr>
          <w:p w14:paraId="29778AE0" w14:textId="77777777" w:rsidR="00025743" w:rsidRPr="00025743" w:rsidRDefault="00025743" w:rsidP="00025743">
            <w:r w:rsidRPr="00025743">
              <w:t>No</w:t>
            </w:r>
          </w:p>
        </w:tc>
        <w:tc>
          <w:tcPr>
            <w:tcW w:w="1067" w:type="dxa"/>
            <w:vAlign w:val="center"/>
          </w:tcPr>
          <w:p w14:paraId="6A178E1C" w14:textId="77777777" w:rsidR="00025743" w:rsidRPr="00025743" w:rsidRDefault="00025743" w:rsidP="00025743">
            <w:r w:rsidRPr="00025743">
              <w:t>No</w:t>
            </w:r>
          </w:p>
        </w:tc>
        <w:tc>
          <w:tcPr>
            <w:tcW w:w="1416" w:type="dxa"/>
            <w:vAlign w:val="center"/>
          </w:tcPr>
          <w:p w14:paraId="24B3C71A" w14:textId="77777777" w:rsidR="00025743" w:rsidRPr="00025743" w:rsidRDefault="00025743" w:rsidP="00025743">
            <w:r w:rsidRPr="00025743">
              <w:t>No</w:t>
            </w:r>
          </w:p>
        </w:tc>
        <w:tc>
          <w:tcPr>
            <w:tcW w:w="1042" w:type="dxa"/>
            <w:noWrap/>
            <w:vAlign w:val="center"/>
          </w:tcPr>
          <w:p w14:paraId="1FE9FEBF" w14:textId="77777777" w:rsidR="00025743" w:rsidRPr="00025743" w:rsidRDefault="00025743" w:rsidP="00025743">
            <w:r w:rsidRPr="00025743">
              <w:t>-</w:t>
            </w:r>
          </w:p>
        </w:tc>
        <w:tc>
          <w:tcPr>
            <w:tcW w:w="1259" w:type="dxa"/>
            <w:vAlign w:val="center"/>
          </w:tcPr>
          <w:p w14:paraId="6EDEB81B" w14:textId="77777777" w:rsidR="00025743" w:rsidRPr="00025743" w:rsidRDefault="00025743" w:rsidP="00025743">
            <w:r w:rsidRPr="00025743">
              <w:t>-</w:t>
            </w:r>
          </w:p>
        </w:tc>
      </w:tr>
      <w:tr w:rsidR="00025743" w:rsidRPr="00025743" w14:paraId="1D5252C4" w14:textId="77777777" w:rsidTr="002F0556">
        <w:trPr>
          <w:trHeight w:val="420"/>
        </w:trPr>
        <w:tc>
          <w:tcPr>
            <w:tcW w:w="895" w:type="dxa"/>
            <w:noWrap/>
            <w:vAlign w:val="center"/>
          </w:tcPr>
          <w:p w14:paraId="380B37E0" w14:textId="77777777" w:rsidR="00025743" w:rsidRPr="00025743" w:rsidRDefault="00464F87" w:rsidP="00025743">
            <w:hyperlink r:id="rId128" w:history="1">
              <w:r w:rsidR="00025743" w:rsidRPr="00025743">
                <w:rPr>
                  <w:rStyle w:val="Hyperlink"/>
                </w:rPr>
                <w:t>JVET-AA0145</w:t>
              </w:r>
            </w:hyperlink>
          </w:p>
        </w:tc>
        <w:tc>
          <w:tcPr>
            <w:tcW w:w="1520" w:type="dxa"/>
            <w:noWrap/>
            <w:vAlign w:val="center"/>
          </w:tcPr>
          <w:p w14:paraId="216B646B" w14:textId="77777777" w:rsidR="00025743" w:rsidRPr="00025743" w:rsidRDefault="00025743" w:rsidP="00025743">
            <w:r w:rsidRPr="00025743">
              <w:t>AHG9: On decoupling neural-network post-filter activation SEI message</w:t>
            </w:r>
          </w:p>
        </w:tc>
        <w:tc>
          <w:tcPr>
            <w:tcW w:w="1052" w:type="dxa"/>
            <w:shd w:val="clear" w:color="auto" w:fill="auto"/>
            <w:noWrap/>
            <w:vAlign w:val="center"/>
          </w:tcPr>
          <w:p w14:paraId="2FF820C2" w14:textId="77777777" w:rsidR="00025743" w:rsidRPr="00025743" w:rsidRDefault="00025743" w:rsidP="00025743">
            <w:r w:rsidRPr="00025743">
              <w:t>No</w:t>
            </w:r>
          </w:p>
        </w:tc>
        <w:tc>
          <w:tcPr>
            <w:tcW w:w="1099" w:type="dxa"/>
            <w:shd w:val="clear" w:color="auto" w:fill="auto"/>
            <w:noWrap/>
            <w:vAlign w:val="center"/>
          </w:tcPr>
          <w:p w14:paraId="5D0D7BAE" w14:textId="77777777" w:rsidR="00025743" w:rsidRPr="00025743" w:rsidRDefault="00025743" w:rsidP="00025743">
            <w:r w:rsidRPr="00025743">
              <w:t>No</w:t>
            </w:r>
          </w:p>
        </w:tc>
        <w:tc>
          <w:tcPr>
            <w:tcW w:w="1067" w:type="dxa"/>
            <w:vAlign w:val="center"/>
          </w:tcPr>
          <w:p w14:paraId="694EADCE" w14:textId="77777777" w:rsidR="00025743" w:rsidRPr="00025743" w:rsidRDefault="00025743" w:rsidP="00025743">
            <w:r w:rsidRPr="00025743">
              <w:t>No</w:t>
            </w:r>
          </w:p>
        </w:tc>
        <w:tc>
          <w:tcPr>
            <w:tcW w:w="1416" w:type="dxa"/>
            <w:vAlign w:val="center"/>
          </w:tcPr>
          <w:p w14:paraId="0A6EB1BF" w14:textId="77777777" w:rsidR="00025743" w:rsidRPr="00025743" w:rsidRDefault="00025743" w:rsidP="00025743">
            <w:r w:rsidRPr="00025743">
              <w:t>No</w:t>
            </w:r>
          </w:p>
        </w:tc>
        <w:tc>
          <w:tcPr>
            <w:tcW w:w="1042" w:type="dxa"/>
            <w:noWrap/>
            <w:vAlign w:val="center"/>
          </w:tcPr>
          <w:p w14:paraId="53A5B42B" w14:textId="77777777" w:rsidR="00025743" w:rsidRPr="00025743" w:rsidRDefault="00025743" w:rsidP="00025743">
            <w:r w:rsidRPr="00025743">
              <w:t>-</w:t>
            </w:r>
          </w:p>
        </w:tc>
        <w:tc>
          <w:tcPr>
            <w:tcW w:w="1259" w:type="dxa"/>
            <w:vAlign w:val="center"/>
          </w:tcPr>
          <w:p w14:paraId="16FDAFEA" w14:textId="77777777" w:rsidR="00025743" w:rsidRPr="00025743" w:rsidRDefault="00025743" w:rsidP="00025743">
            <w:r w:rsidRPr="00025743">
              <w:t>-</w:t>
            </w:r>
          </w:p>
        </w:tc>
      </w:tr>
      <w:tr w:rsidR="00025743" w:rsidRPr="00025743" w14:paraId="3441BA1F" w14:textId="77777777" w:rsidTr="002F0556">
        <w:trPr>
          <w:trHeight w:val="420"/>
        </w:trPr>
        <w:tc>
          <w:tcPr>
            <w:tcW w:w="9350" w:type="dxa"/>
            <w:gridSpan w:val="8"/>
            <w:shd w:val="clear" w:color="auto" w:fill="D9E2F3" w:themeFill="accent1" w:themeFillTint="33"/>
          </w:tcPr>
          <w:p w14:paraId="7A3DE9DD" w14:textId="77777777" w:rsidR="00025743" w:rsidRPr="00025743" w:rsidRDefault="00025743" w:rsidP="00025743">
            <w:pPr>
              <w:rPr>
                <w:b/>
                <w:bCs/>
              </w:rPr>
            </w:pPr>
            <w:r w:rsidRPr="00025743">
              <w:rPr>
                <w:b/>
                <w:bCs/>
              </w:rPr>
              <w:t>Super-Resolution</w:t>
            </w:r>
          </w:p>
        </w:tc>
      </w:tr>
      <w:tr w:rsidR="00025743" w:rsidRPr="00025743" w14:paraId="491F4516" w14:textId="77777777" w:rsidTr="002F0556">
        <w:trPr>
          <w:trHeight w:val="420"/>
        </w:trPr>
        <w:tc>
          <w:tcPr>
            <w:tcW w:w="895" w:type="dxa"/>
            <w:noWrap/>
            <w:vAlign w:val="center"/>
          </w:tcPr>
          <w:p w14:paraId="588E1465" w14:textId="77777777" w:rsidR="00025743" w:rsidRPr="00025743" w:rsidRDefault="00464F87" w:rsidP="00025743">
            <w:hyperlink r:id="rId129" w:history="1">
              <w:r w:rsidR="00025743" w:rsidRPr="00025743">
                <w:rPr>
                  <w:rStyle w:val="Hyperlink"/>
                </w:rPr>
                <w:t>JVET-AA0065</w:t>
              </w:r>
            </w:hyperlink>
          </w:p>
        </w:tc>
        <w:tc>
          <w:tcPr>
            <w:tcW w:w="1520" w:type="dxa"/>
            <w:noWrap/>
            <w:vAlign w:val="center"/>
          </w:tcPr>
          <w:p w14:paraId="5DB15E6D" w14:textId="77777777" w:rsidR="00025743" w:rsidRPr="00025743" w:rsidRDefault="00025743" w:rsidP="00025743">
            <w:r w:rsidRPr="00025743">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025743" w:rsidRDefault="00025743" w:rsidP="00025743">
            <w:r w:rsidRPr="00025743">
              <w:t>Yes</w:t>
            </w:r>
          </w:p>
        </w:tc>
        <w:tc>
          <w:tcPr>
            <w:tcW w:w="1099" w:type="dxa"/>
            <w:shd w:val="clear" w:color="auto" w:fill="E2EFD9" w:themeFill="accent6" w:themeFillTint="33"/>
            <w:noWrap/>
            <w:vAlign w:val="center"/>
          </w:tcPr>
          <w:p w14:paraId="6FDBAA07" w14:textId="77777777" w:rsidR="00025743" w:rsidRPr="00025743" w:rsidRDefault="00025743" w:rsidP="00025743">
            <w:r w:rsidRPr="00025743">
              <w:t>Yes</w:t>
            </w:r>
          </w:p>
        </w:tc>
        <w:tc>
          <w:tcPr>
            <w:tcW w:w="1067" w:type="dxa"/>
            <w:shd w:val="clear" w:color="auto" w:fill="auto"/>
            <w:vAlign w:val="center"/>
          </w:tcPr>
          <w:p w14:paraId="5916BF29" w14:textId="77777777" w:rsidR="00025743" w:rsidRPr="00025743" w:rsidRDefault="00025743" w:rsidP="00025743">
            <w:r w:rsidRPr="00025743">
              <w:t>No</w:t>
            </w:r>
          </w:p>
        </w:tc>
        <w:tc>
          <w:tcPr>
            <w:tcW w:w="1416" w:type="dxa"/>
            <w:shd w:val="clear" w:color="auto" w:fill="E2EFD9" w:themeFill="accent6" w:themeFillTint="33"/>
            <w:vAlign w:val="center"/>
          </w:tcPr>
          <w:p w14:paraId="58B06208" w14:textId="77777777" w:rsidR="00025743" w:rsidRPr="00025743" w:rsidRDefault="00025743" w:rsidP="00025743">
            <w:r w:rsidRPr="00025743">
              <w:t>Yes</w:t>
            </w:r>
          </w:p>
        </w:tc>
        <w:tc>
          <w:tcPr>
            <w:tcW w:w="1042" w:type="dxa"/>
            <w:noWrap/>
            <w:vAlign w:val="center"/>
          </w:tcPr>
          <w:p w14:paraId="01ADBA75" w14:textId="77777777" w:rsidR="00025743" w:rsidRPr="00025743" w:rsidRDefault="00025743" w:rsidP="00025743">
            <w:r w:rsidRPr="00025743">
              <w:t>BVI-DVC</w:t>
            </w:r>
          </w:p>
        </w:tc>
        <w:tc>
          <w:tcPr>
            <w:tcW w:w="1259" w:type="dxa"/>
            <w:vAlign w:val="center"/>
          </w:tcPr>
          <w:p w14:paraId="00D6BD0D" w14:textId="77777777" w:rsidR="00025743" w:rsidRPr="00025743" w:rsidRDefault="00025743" w:rsidP="00025743">
            <w:r w:rsidRPr="00025743">
              <w:t>DIV2K</w:t>
            </w:r>
          </w:p>
        </w:tc>
      </w:tr>
      <w:tr w:rsidR="00025743" w:rsidRPr="00025743" w14:paraId="0C66F050" w14:textId="77777777" w:rsidTr="002F0556">
        <w:trPr>
          <w:trHeight w:val="420"/>
        </w:trPr>
        <w:tc>
          <w:tcPr>
            <w:tcW w:w="895" w:type="dxa"/>
            <w:noWrap/>
            <w:vAlign w:val="center"/>
          </w:tcPr>
          <w:p w14:paraId="4FAA31A8" w14:textId="77777777" w:rsidR="00025743" w:rsidRPr="00025743" w:rsidRDefault="00464F87" w:rsidP="00025743">
            <w:pPr>
              <w:rPr>
                <w:u w:val="single"/>
              </w:rPr>
            </w:pPr>
            <w:hyperlink r:id="rId130" w:history="1">
              <w:r w:rsidR="00025743" w:rsidRPr="00025743">
                <w:rPr>
                  <w:rStyle w:val="Hyperlink"/>
                </w:rPr>
                <w:t>JVET-AA0076</w:t>
              </w:r>
            </w:hyperlink>
          </w:p>
        </w:tc>
        <w:tc>
          <w:tcPr>
            <w:tcW w:w="1520" w:type="dxa"/>
            <w:noWrap/>
            <w:vAlign w:val="center"/>
          </w:tcPr>
          <w:p w14:paraId="4F3FCA81" w14:textId="77777777" w:rsidR="00025743" w:rsidRPr="00025743" w:rsidRDefault="00025743" w:rsidP="00025743">
            <w:r w:rsidRPr="00025743">
              <w:t>AHG11: RPR-Based Super-Resolution Guided by Partition Information</w:t>
            </w:r>
          </w:p>
        </w:tc>
        <w:tc>
          <w:tcPr>
            <w:tcW w:w="1052" w:type="dxa"/>
            <w:shd w:val="clear" w:color="auto" w:fill="E2EFD9" w:themeFill="accent6" w:themeFillTint="33"/>
            <w:noWrap/>
            <w:vAlign w:val="center"/>
          </w:tcPr>
          <w:p w14:paraId="5D4893D9" w14:textId="77777777" w:rsidR="00025743" w:rsidRPr="00025743" w:rsidRDefault="00025743" w:rsidP="00025743">
            <w:r w:rsidRPr="00025743">
              <w:t>Yes</w:t>
            </w:r>
          </w:p>
        </w:tc>
        <w:tc>
          <w:tcPr>
            <w:tcW w:w="1099" w:type="dxa"/>
            <w:shd w:val="clear" w:color="auto" w:fill="E2EFD9" w:themeFill="accent6" w:themeFillTint="33"/>
            <w:noWrap/>
            <w:vAlign w:val="center"/>
          </w:tcPr>
          <w:p w14:paraId="445CD5A1" w14:textId="77777777" w:rsidR="00025743" w:rsidRPr="00025743" w:rsidRDefault="00025743" w:rsidP="00025743">
            <w:r w:rsidRPr="00025743">
              <w:t>Yes</w:t>
            </w:r>
          </w:p>
        </w:tc>
        <w:tc>
          <w:tcPr>
            <w:tcW w:w="1067" w:type="dxa"/>
            <w:shd w:val="clear" w:color="auto" w:fill="auto"/>
            <w:vAlign w:val="center"/>
          </w:tcPr>
          <w:p w14:paraId="387C6D9C" w14:textId="77777777" w:rsidR="00025743" w:rsidRPr="00025743" w:rsidRDefault="00025743" w:rsidP="00025743">
            <w:r w:rsidRPr="00025743">
              <w:t>No</w:t>
            </w:r>
          </w:p>
        </w:tc>
        <w:tc>
          <w:tcPr>
            <w:tcW w:w="1416" w:type="dxa"/>
            <w:shd w:val="clear" w:color="auto" w:fill="E2EFD9" w:themeFill="accent6" w:themeFillTint="33"/>
            <w:vAlign w:val="center"/>
          </w:tcPr>
          <w:p w14:paraId="1885D7A2" w14:textId="77777777" w:rsidR="00025743" w:rsidRPr="00025743" w:rsidRDefault="00025743" w:rsidP="00025743">
            <w:r w:rsidRPr="00025743">
              <w:t>Yes</w:t>
            </w:r>
          </w:p>
        </w:tc>
        <w:tc>
          <w:tcPr>
            <w:tcW w:w="1042" w:type="dxa"/>
            <w:noWrap/>
            <w:vAlign w:val="center"/>
          </w:tcPr>
          <w:p w14:paraId="61AE3326" w14:textId="77777777" w:rsidR="00025743" w:rsidRPr="00025743" w:rsidRDefault="00025743" w:rsidP="00025743">
            <w:r w:rsidRPr="00025743">
              <w:t>BVI-DVC</w:t>
            </w:r>
          </w:p>
        </w:tc>
        <w:tc>
          <w:tcPr>
            <w:tcW w:w="1259" w:type="dxa"/>
            <w:vAlign w:val="center"/>
          </w:tcPr>
          <w:p w14:paraId="72ED15B7" w14:textId="77777777" w:rsidR="00025743" w:rsidRPr="00025743" w:rsidRDefault="00025743" w:rsidP="00025743">
            <w:r w:rsidRPr="00025743">
              <w:t>DIV2K</w:t>
            </w:r>
          </w:p>
        </w:tc>
      </w:tr>
      <w:tr w:rsidR="00025743" w:rsidRPr="00025743" w14:paraId="3C2AB0B5" w14:textId="77777777" w:rsidTr="002F0556">
        <w:trPr>
          <w:trHeight w:val="420"/>
        </w:trPr>
        <w:tc>
          <w:tcPr>
            <w:tcW w:w="895" w:type="dxa"/>
            <w:noWrap/>
            <w:vAlign w:val="center"/>
          </w:tcPr>
          <w:p w14:paraId="641DF704" w14:textId="77777777" w:rsidR="00025743" w:rsidRPr="00025743" w:rsidRDefault="00464F87" w:rsidP="00025743">
            <w:pPr>
              <w:rPr>
                <w:u w:val="single"/>
              </w:rPr>
            </w:pPr>
            <w:hyperlink r:id="rId131" w:history="1">
              <w:r w:rsidR="00025743" w:rsidRPr="00025743">
                <w:rPr>
                  <w:rStyle w:val="Hyperlink"/>
                </w:rPr>
                <w:t>JVET-AA0084</w:t>
              </w:r>
            </w:hyperlink>
          </w:p>
        </w:tc>
        <w:tc>
          <w:tcPr>
            <w:tcW w:w="1520" w:type="dxa"/>
            <w:noWrap/>
            <w:vAlign w:val="center"/>
          </w:tcPr>
          <w:p w14:paraId="6C9A3901" w14:textId="77777777" w:rsidR="00025743" w:rsidRPr="00025743" w:rsidRDefault="00025743" w:rsidP="00025743">
            <w:r w:rsidRPr="00025743">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025743" w:rsidRDefault="00025743" w:rsidP="00025743">
            <w:r w:rsidRPr="00025743">
              <w:t>Yes</w:t>
            </w:r>
          </w:p>
        </w:tc>
        <w:tc>
          <w:tcPr>
            <w:tcW w:w="1099" w:type="dxa"/>
            <w:shd w:val="clear" w:color="auto" w:fill="E2EFD9" w:themeFill="accent6" w:themeFillTint="33"/>
            <w:noWrap/>
            <w:vAlign w:val="center"/>
          </w:tcPr>
          <w:p w14:paraId="095A6B34" w14:textId="77777777" w:rsidR="00025743" w:rsidRPr="00025743" w:rsidRDefault="00025743" w:rsidP="00025743">
            <w:r w:rsidRPr="00025743">
              <w:t>Yes</w:t>
            </w:r>
          </w:p>
        </w:tc>
        <w:tc>
          <w:tcPr>
            <w:tcW w:w="1067" w:type="dxa"/>
            <w:shd w:val="clear" w:color="auto" w:fill="auto"/>
            <w:vAlign w:val="center"/>
          </w:tcPr>
          <w:p w14:paraId="6CCF6801" w14:textId="77777777" w:rsidR="00025743" w:rsidRPr="00025743" w:rsidRDefault="00025743" w:rsidP="00025743">
            <w:r w:rsidRPr="00025743">
              <w:t>No</w:t>
            </w:r>
          </w:p>
        </w:tc>
        <w:tc>
          <w:tcPr>
            <w:tcW w:w="1416" w:type="dxa"/>
            <w:shd w:val="clear" w:color="auto" w:fill="E2EFD9" w:themeFill="accent6" w:themeFillTint="33"/>
            <w:vAlign w:val="center"/>
          </w:tcPr>
          <w:p w14:paraId="6BD5DE74" w14:textId="77777777" w:rsidR="00025743" w:rsidRPr="00025743" w:rsidRDefault="00025743" w:rsidP="00025743">
            <w:r w:rsidRPr="00025743">
              <w:t>Yes</w:t>
            </w:r>
          </w:p>
        </w:tc>
        <w:tc>
          <w:tcPr>
            <w:tcW w:w="1042" w:type="dxa"/>
            <w:noWrap/>
            <w:vAlign w:val="center"/>
          </w:tcPr>
          <w:p w14:paraId="06C3FE28" w14:textId="77777777" w:rsidR="00025743" w:rsidRPr="00025743" w:rsidRDefault="00025743" w:rsidP="00025743">
            <w:r w:rsidRPr="00025743">
              <w:t>BVI-DVC, TVD</w:t>
            </w:r>
          </w:p>
        </w:tc>
        <w:tc>
          <w:tcPr>
            <w:tcW w:w="1259" w:type="dxa"/>
            <w:vAlign w:val="center"/>
          </w:tcPr>
          <w:p w14:paraId="27F9FB4E" w14:textId="77777777" w:rsidR="00025743" w:rsidRPr="00025743" w:rsidRDefault="00025743" w:rsidP="00025743">
            <w:r w:rsidRPr="00025743">
              <w:t>DIV2K</w:t>
            </w:r>
          </w:p>
        </w:tc>
      </w:tr>
      <w:tr w:rsidR="00025743" w:rsidRPr="00025743" w14:paraId="7A946C8F" w14:textId="77777777" w:rsidTr="002F0556">
        <w:trPr>
          <w:trHeight w:val="420"/>
        </w:trPr>
        <w:tc>
          <w:tcPr>
            <w:tcW w:w="9350" w:type="dxa"/>
            <w:gridSpan w:val="8"/>
            <w:shd w:val="clear" w:color="auto" w:fill="D9E2F3" w:themeFill="accent1" w:themeFillTint="33"/>
          </w:tcPr>
          <w:p w14:paraId="4CC9F3A2" w14:textId="77777777" w:rsidR="00025743" w:rsidRPr="00025743" w:rsidRDefault="00025743" w:rsidP="00025743">
            <w:pPr>
              <w:rPr>
                <w:b/>
                <w:bCs/>
              </w:rPr>
            </w:pPr>
            <w:r w:rsidRPr="00025743">
              <w:rPr>
                <w:b/>
                <w:bCs/>
              </w:rPr>
              <w:t>Inter-Prediction</w:t>
            </w:r>
          </w:p>
        </w:tc>
      </w:tr>
      <w:tr w:rsidR="00025743" w:rsidRPr="00025743" w14:paraId="45C4CC25" w14:textId="77777777" w:rsidTr="002F0556">
        <w:trPr>
          <w:trHeight w:val="420"/>
        </w:trPr>
        <w:tc>
          <w:tcPr>
            <w:tcW w:w="895" w:type="dxa"/>
            <w:noWrap/>
            <w:vAlign w:val="center"/>
          </w:tcPr>
          <w:p w14:paraId="2B159A91" w14:textId="77777777" w:rsidR="00025743" w:rsidRPr="00025743" w:rsidRDefault="00464F87" w:rsidP="00025743">
            <w:pPr>
              <w:rPr>
                <w:u w:val="single"/>
              </w:rPr>
            </w:pPr>
            <w:hyperlink r:id="rId132" w:history="1">
              <w:r w:rsidR="00025743" w:rsidRPr="00025743">
                <w:rPr>
                  <w:rStyle w:val="Hyperlink"/>
                </w:rPr>
                <w:t>JVET-AA0082</w:t>
              </w:r>
            </w:hyperlink>
          </w:p>
        </w:tc>
        <w:tc>
          <w:tcPr>
            <w:tcW w:w="1520" w:type="dxa"/>
            <w:noWrap/>
            <w:vAlign w:val="center"/>
          </w:tcPr>
          <w:p w14:paraId="76D786D0" w14:textId="77777777" w:rsidR="00025743" w:rsidRPr="00025743" w:rsidRDefault="00025743" w:rsidP="00025743">
            <w:r w:rsidRPr="00025743">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025743" w:rsidRDefault="00025743" w:rsidP="00025743">
            <w:r w:rsidRPr="00025743">
              <w:t>Yes</w:t>
            </w:r>
          </w:p>
        </w:tc>
        <w:tc>
          <w:tcPr>
            <w:tcW w:w="1099" w:type="dxa"/>
            <w:shd w:val="clear" w:color="auto" w:fill="E2EFD9" w:themeFill="accent6" w:themeFillTint="33"/>
            <w:noWrap/>
            <w:vAlign w:val="center"/>
          </w:tcPr>
          <w:p w14:paraId="6CF24639" w14:textId="77777777" w:rsidR="00025743" w:rsidRPr="00025743" w:rsidRDefault="00025743" w:rsidP="00025743">
            <w:r w:rsidRPr="00025743">
              <w:t>Yes</w:t>
            </w:r>
          </w:p>
        </w:tc>
        <w:tc>
          <w:tcPr>
            <w:tcW w:w="1067" w:type="dxa"/>
            <w:shd w:val="clear" w:color="auto" w:fill="E2EFD9" w:themeFill="accent6" w:themeFillTint="33"/>
            <w:vAlign w:val="center"/>
          </w:tcPr>
          <w:p w14:paraId="257CFCBC" w14:textId="77777777" w:rsidR="00025743" w:rsidRPr="00025743" w:rsidRDefault="00025743" w:rsidP="00025743">
            <w:r w:rsidRPr="00025743">
              <w:t>Yes</w:t>
            </w:r>
          </w:p>
        </w:tc>
        <w:tc>
          <w:tcPr>
            <w:tcW w:w="1416" w:type="dxa"/>
            <w:vAlign w:val="center"/>
          </w:tcPr>
          <w:p w14:paraId="46F86DDF" w14:textId="77777777" w:rsidR="00025743" w:rsidRPr="00025743" w:rsidRDefault="00025743" w:rsidP="00025743">
            <w:r w:rsidRPr="00025743">
              <w:t>No</w:t>
            </w:r>
          </w:p>
        </w:tc>
        <w:tc>
          <w:tcPr>
            <w:tcW w:w="1042" w:type="dxa"/>
            <w:noWrap/>
            <w:vAlign w:val="center"/>
          </w:tcPr>
          <w:p w14:paraId="439BD8FB" w14:textId="77777777" w:rsidR="00025743" w:rsidRPr="00025743" w:rsidRDefault="00025743" w:rsidP="00025743">
            <w:r w:rsidRPr="00025743">
              <w:t>BVI-DVC</w:t>
            </w:r>
          </w:p>
        </w:tc>
        <w:tc>
          <w:tcPr>
            <w:tcW w:w="1259" w:type="dxa"/>
            <w:vAlign w:val="center"/>
          </w:tcPr>
          <w:p w14:paraId="4CDFEE46" w14:textId="77777777" w:rsidR="00025743" w:rsidRPr="00025743" w:rsidRDefault="00025743" w:rsidP="00025743">
            <w:r w:rsidRPr="00025743">
              <w:t>VIMEO</w:t>
            </w:r>
          </w:p>
        </w:tc>
      </w:tr>
      <w:tr w:rsidR="00025743" w:rsidRPr="00025743" w14:paraId="724074B0" w14:textId="77777777" w:rsidTr="002F0556">
        <w:trPr>
          <w:trHeight w:val="420"/>
        </w:trPr>
        <w:tc>
          <w:tcPr>
            <w:tcW w:w="9350" w:type="dxa"/>
            <w:gridSpan w:val="8"/>
            <w:shd w:val="clear" w:color="auto" w:fill="D9E2F3" w:themeFill="accent1" w:themeFillTint="33"/>
          </w:tcPr>
          <w:p w14:paraId="29D883AE" w14:textId="77777777" w:rsidR="00025743" w:rsidRPr="00025743" w:rsidRDefault="00025743" w:rsidP="00025743">
            <w:pPr>
              <w:rPr>
                <w:b/>
                <w:bCs/>
              </w:rPr>
            </w:pPr>
            <w:r w:rsidRPr="00025743">
              <w:rPr>
                <w:b/>
                <w:bCs/>
              </w:rPr>
              <w:t>End-to-End</w:t>
            </w:r>
          </w:p>
        </w:tc>
      </w:tr>
      <w:tr w:rsidR="00025743" w:rsidRPr="00025743" w14:paraId="7562767C" w14:textId="77777777" w:rsidTr="002F0556">
        <w:trPr>
          <w:trHeight w:val="420"/>
        </w:trPr>
        <w:tc>
          <w:tcPr>
            <w:tcW w:w="895" w:type="dxa"/>
            <w:noWrap/>
            <w:vAlign w:val="center"/>
          </w:tcPr>
          <w:p w14:paraId="2DC972E8" w14:textId="77777777" w:rsidR="00025743" w:rsidRPr="00025743" w:rsidRDefault="00464F87" w:rsidP="00025743">
            <w:hyperlink r:id="rId133" w:history="1">
              <w:r w:rsidR="00025743" w:rsidRPr="00025743">
                <w:rPr>
                  <w:rStyle w:val="Hyperlink"/>
                </w:rPr>
                <w:t>JVET-AA0063</w:t>
              </w:r>
            </w:hyperlink>
          </w:p>
        </w:tc>
        <w:tc>
          <w:tcPr>
            <w:tcW w:w="1520" w:type="dxa"/>
            <w:noWrap/>
            <w:vAlign w:val="center"/>
          </w:tcPr>
          <w:p w14:paraId="244A0892" w14:textId="77777777" w:rsidR="00025743" w:rsidRPr="00025743" w:rsidRDefault="00025743" w:rsidP="00025743">
            <w:r w:rsidRPr="00025743">
              <w:t>AHG11: A hybrid codec using E2E image coding combined with VVC video coding</w:t>
            </w:r>
          </w:p>
        </w:tc>
        <w:tc>
          <w:tcPr>
            <w:tcW w:w="1052" w:type="dxa"/>
            <w:noWrap/>
            <w:vAlign w:val="center"/>
          </w:tcPr>
          <w:p w14:paraId="47379E28" w14:textId="77777777" w:rsidR="00025743" w:rsidRPr="00025743" w:rsidRDefault="00025743" w:rsidP="00025743">
            <w:r w:rsidRPr="00025743">
              <w:t>No</w:t>
            </w:r>
          </w:p>
        </w:tc>
        <w:tc>
          <w:tcPr>
            <w:tcW w:w="1099" w:type="dxa"/>
            <w:noWrap/>
            <w:vAlign w:val="center"/>
          </w:tcPr>
          <w:p w14:paraId="3BBB4B8F" w14:textId="77777777" w:rsidR="00025743" w:rsidRPr="00025743" w:rsidRDefault="00025743" w:rsidP="00025743">
            <w:r w:rsidRPr="00025743">
              <w:t>-</w:t>
            </w:r>
          </w:p>
        </w:tc>
        <w:tc>
          <w:tcPr>
            <w:tcW w:w="1067" w:type="dxa"/>
            <w:vAlign w:val="center"/>
          </w:tcPr>
          <w:p w14:paraId="1B4E7D6D" w14:textId="77777777" w:rsidR="00025743" w:rsidRPr="00025743" w:rsidRDefault="00025743" w:rsidP="00025743">
            <w:r w:rsidRPr="00025743">
              <w:t>-</w:t>
            </w:r>
          </w:p>
        </w:tc>
        <w:tc>
          <w:tcPr>
            <w:tcW w:w="1416" w:type="dxa"/>
            <w:vAlign w:val="center"/>
          </w:tcPr>
          <w:p w14:paraId="2D2E7539" w14:textId="77777777" w:rsidR="00025743" w:rsidRPr="00025743" w:rsidRDefault="00025743" w:rsidP="00025743">
            <w:r w:rsidRPr="00025743">
              <w:t>-</w:t>
            </w:r>
          </w:p>
        </w:tc>
        <w:tc>
          <w:tcPr>
            <w:tcW w:w="1042" w:type="dxa"/>
            <w:noWrap/>
            <w:vAlign w:val="center"/>
          </w:tcPr>
          <w:p w14:paraId="6A53CF24" w14:textId="77777777" w:rsidR="00025743" w:rsidRPr="00025743" w:rsidRDefault="00025743" w:rsidP="00025743">
            <w:r w:rsidRPr="00025743">
              <w:t>-</w:t>
            </w:r>
          </w:p>
        </w:tc>
        <w:tc>
          <w:tcPr>
            <w:tcW w:w="1259" w:type="dxa"/>
            <w:vAlign w:val="center"/>
          </w:tcPr>
          <w:p w14:paraId="2C3E8434" w14:textId="77777777" w:rsidR="00025743" w:rsidRPr="00025743" w:rsidRDefault="00025743" w:rsidP="00025743">
            <w:r w:rsidRPr="00025743">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rPr>
        <w:t>Input contributions</w:t>
      </w:r>
    </w:p>
    <w:p w14:paraId="6B550275" w14:textId="77777777" w:rsidR="00025743" w:rsidRPr="00025743" w:rsidRDefault="00025743" w:rsidP="00025743">
      <w:r w:rsidRPr="00025743">
        <w:t>There are 43 input contriubtions related to the AHG mandates. Twenty-six of the contributions a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trPr>
        <w:tc>
          <w:tcPr>
            <w:tcW w:w="5000" w:type="pct"/>
            <w:gridSpan w:val="3"/>
            <w:shd w:val="clear" w:color="auto" w:fill="D9E2F3" w:themeFill="accent1" w:themeFillTint="33"/>
            <w:noWrap/>
          </w:tcPr>
          <w:p w14:paraId="6A4B9328" w14:textId="77777777" w:rsidR="00025743" w:rsidRPr="00025743" w:rsidRDefault="00025743" w:rsidP="00025743">
            <w:pPr>
              <w:rPr>
                <w:b/>
                <w:bCs/>
              </w:rPr>
            </w:pPr>
            <w:r w:rsidRPr="00025743">
              <w:rPr>
                <w:b/>
                <w:bCs/>
              </w:rPr>
              <w:t>Reporting</w:t>
            </w:r>
          </w:p>
        </w:tc>
      </w:tr>
      <w:tr w:rsidR="00025743" w:rsidRPr="00025743" w14:paraId="10D592EF" w14:textId="77777777" w:rsidTr="002F0556">
        <w:trPr>
          <w:trHeight w:val="420"/>
        </w:trPr>
        <w:tc>
          <w:tcPr>
            <w:tcW w:w="479" w:type="pct"/>
            <w:noWrap/>
          </w:tcPr>
          <w:p w14:paraId="30787C3F" w14:textId="77777777" w:rsidR="00025743" w:rsidRPr="00025743" w:rsidRDefault="00025743" w:rsidP="00025743">
            <w:r w:rsidRPr="00025743">
              <w:t>JVET-AA0023</w:t>
            </w:r>
          </w:p>
        </w:tc>
        <w:tc>
          <w:tcPr>
            <w:tcW w:w="1348" w:type="pct"/>
            <w:noWrap/>
          </w:tcPr>
          <w:p w14:paraId="19433B4E" w14:textId="77777777" w:rsidR="00025743" w:rsidRPr="00025743" w:rsidRDefault="00025743" w:rsidP="00025743">
            <w:r w:rsidRPr="00025743">
              <w:t>EE1: Summary of Exploration Experiments on Neural Network-based Video Coding</w:t>
            </w:r>
          </w:p>
        </w:tc>
        <w:tc>
          <w:tcPr>
            <w:tcW w:w="3173" w:type="pct"/>
            <w:noWrap/>
          </w:tcPr>
          <w:p w14:paraId="4346DE93" w14:textId="77777777" w:rsidR="00025743" w:rsidRPr="00025743" w:rsidRDefault="00025743" w:rsidP="00025743">
            <w:pPr>
              <w:rPr>
                <w:lang w:val="fr-FR"/>
              </w:rPr>
            </w:pPr>
            <w:r w:rsidRPr="00025743">
              <w:rPr>
                <w:lang w:val="fr-FR"/>
              </w:rPr>
              <w:t>E. Alshina, W. Chen, F. Galpin, Y. Li, Z. Ma, L. Wang</w:t>
            </w:r>
          </w:p>
        </w:tc>
      </w:tr>
      <w:tr w:rsidR="00025743" w:rsidRPr="00025743" w14:paraId="027F0980" w14:textId="77777777" w:rsidTr="002F0556">
        <w:trPr>
          <w:trHeight w:val="420"/>
        </w:trPr>
        <w:tc>
          <w:tcPr>
            <w:tcW w:w="5000" w:type="pct"/>
            <w:gridSpan w:val="3"/>
            <w:shd w:val="clear" w:color="auto" w:fill="D9E2F3" w:themeFill="accent1" w:themeFillTint="33"/>
            <w:noWrap/>
          </w:tcPr>
          <w:p w14:paraId="6C729305" w14:textId="77777777" w:rsidR="00025743" w:rsidRPr="00025743" w:rsidRDefault="00025743" w:rsidP="00025743">
            <w:pPr>
              <w:rPr>
                <w:b/>
                <w:bCs/>
              </w:rPr>
            </w:pPr>
            <w:r w:rsidRPr="00025743">
              <w:rPr>
                <w:b/>
                <w:bCs/>
              </w:rPr>
              <w:t>EE Technology</w:t>
            </w:r>
          </w:p>
        </w:tc>
      </w:tr>
      <w:tr w:rsidR="00025743" w:rsidRPr="00025743" w14:paraId="01297DE6" w14:textId="77777777" w:rsidTr="002F0556">
        <w:trPr>
          <w:trHeight w:val="420"/>
        </w:trPr>
        <w:tc>
          <w:tcPr>
            <w:tcW w:w="479" w:type="pct"/>
            <w:noWrap/>
            <w:vAlign w:val="center"/>
          </w:tcPr>
          <w:p w14:paraId="5E9C2F84" w14:textId="77777777" w:rsidR="00025743" w:rsidRPr="00025743" w:rsidRDefault="00464F87" w:rsidP="00025743">
            <w:hyperlink r:id="rId134" w:history="1">
              <w:r w:rsidR="00025743" w:rsidRPr="00025743">
                <w:rPr>
                  <w:rStyle w:val="Hyperlink"/>
                </w:rPr>
                <w:t>JVET-AA0059</w:t>
              </w:r>
            </w:hyperlink>
          </w:p>
        </w:tc>
        <w:tc>
          <w:tcPr>
            <w:tcW w:w="1348" w:type="pct"/>
            <w:noWrap/>
            <w:vAlign w:val="center"/>
          </w:tcPr>
          <w:p w14:paraId="28D7C7C1" w14:textId="77777777" w:rsidR="00025743" w:rsidRPr="00025743" w:rsidRDefault="00025743" w:rsidP="00025743">
            <w:r w:rsidRPr="00025743">
              <w:t>EE1-3.1: Supplementary experiments based on JVET-Z0077</w:t>
            </w:r>
          </w:p>
        </w:tc>
        <w:tc>
          <w:tcPr>
            <w:tcW w:w="3173" w:type="pct"/>
            <w:noWrap/>
            <w:vAlign w:val="center"/>
          </w:tcPr>
          <w:p w14:paraId="7916F7B3" w14:textId="77777777" w:rsidR="00025743" w:rsidRPr="00025743" w:rsidRDefault="00464F87" w:rsidP="00025743">
            <w:hyperlink r:id="rId135" w:history="1">
              <w:r w:rsidR="00025743" w:rsidRPr="00025743">
                <w:rPr>
                  <w:rStyle w:val="Hyperlink"/>
                </w:rPr>
                <w:t>Q. Qin</w:t>
              </w:r>
            </w:hyperlink>
            <w:r w:rsidR="00025743" w:rsidRPr="00025743">
              <w:t xml:space="preserve">, </w:t>
            </w:r>
            <w:hyperlink r:id="rId136" w:history="1">
              <w:r w:rsidR="00025743" w:rsidRPr="00025743">
                <w:rPr>
                  <w:rStyle w:val="Hyperlink"/>
                </w:rPr>
                <w:t>C. Jung (Xidian Univ.)</w:t>
              </w:r>
            </w:hyperlink>
            <w:r w:rsidR="00025743" w:rsidRPr="00025743">
              <w:t xml:space="preserve">, </w:t>
            </w:r>
            <w:hyperlink r:id="rId137" w:history="1">
              <w:r w:rsidR="00025743" w:rsidRPr="00025743">
                <w:rPr>
                  <w:rStyle w:val="Hyperlink"/>
                </w:rPr>
                <w:t>D. Zou</w:t>
              </w:r>
            </w:hyperlink>
            <w:r w:rsidR="00025743" w:rsidRPr="00025743">
              <w:t xml:space="preserve">, </w:t>
            </w:r>
            <w:hyperlink r:id="rId138" w:history="1">
              <w:r w:rsidR="00025743" w:rsidRPr="00025743">
                <w:rPr>
                  <w:rStyle w:val="Hyperlink"/>
                </w:rPr>
                <w:t>M. Li (Oppo)</w:t>
              </w:r>
            </w:hyperlink>
          </w:p>
        </w:tc>
      </w:tr>
      <w:tr w:rsidR="00025743" w:rsidRPr="00025743" w14:paraId="18694FD1" w14:textId="77777777" w:rsidTr="002F0556">
        <w:trPr>
          <w:trHeight w:val="420"/>
        </w:trPr>
        <w:tc>
          <w:tcPr>
            <w:tcW w:w="479" w:type="pct"/>
            <w:noWrap/>
            <w:vAlign w:val="center"/>
          </w:tcPr>
          <w:p w14:paraId="2FCF9B60" w14:textId="77777777" w:rsidR="00025743" w:rsidRPr="00025743" w:rsidRDefault="00464F87" w:rsidP="00025743">
            <w:hyperlink r:id="rId139" w:history="1">
              <w:r w:rsidR="00025743" w:rsidRPr="00025743">
                <w:rPr>
                  <w:rStyle w:val="Hyperlink"/>
                </w:rPr>
                <w:t>JVET-AA0066</w:t>
              </w:r>
            </w:hyperlink>
          </w:p>
        </w:tc>
        <w:tc>
          <w:tcPr>
            <w:tcW w:w="1348" w:type="pct"/>
            <w:noWrap/>
            <w:vAlign w:val="center"/>
          </w:tcPr>
          <w:p w14:paraId="4A887BE8" w14:textId="77777777" w:rsidR="00025743" w:rsidRPr="00025743" w:rsidRDefault="00025743" w:rsidP="00025743">
            <w:r w:rsidRPr="00025743">
              <w:t>EE1-1.7: Content-adaptive post-filter based on SADL inference</w:t>
            </w:r>
          </w:p>
        </w:tc>
        <w:tc>
          <w:tcPr>
            <w:tcW w:w="3173" w:type="pct"/>
            <w:noWrap/>
            <w:vAlign w:val="center"/>
          </w:tcPr>
          <w:p w14:paraId="710643F0" w14:textId="77777777" w:rsidR="00025743" w:rsidRPr="00025743" w:rsidRDefault="00025743" w:rsidP="00025743">
            <w:r w:rsidRPr="00025743">
              <w:t>R. Yang, M. Santamaria, F. Cricri, H. Zhang, J. Lainema, R. G. Youvalari, M. M. Hannuksela (Nokia)</w:t>
            </w:r>
          </w:p>
        </w:tc>
      </w:tr>
      <w:tr w:rsidR="00025743" w:rsidRPr="00025743" w14:paraId="4FE026C1" w14:textId="77777777" w:rsidTr="002F0556">
        <w:trPr>
          <w:trHeight w:val="420"/>
        </w:trPr>
        <w:tc>
          <w:tcPr>
            <w:tcW w:w="479" w:type="pct"/>
            <w:noWrap/>
            <w:vAlign w:val="center"/>
          </w:tcPr>
          <w:p w14:paraId="1B27C1B2" w14:textId="77777777" w:rsidR="00025743" w:rsidRPr="00025743" w:rsidRDefault="00464F87" w:rsidP="00025743">
            <w:hyperlink r:id="rId140" w:history="1">
              <w:r w:rsidR="00025743" w:rsidRPr="00025743">
                <w:rPr>
                  <w:rStyle w:val="Hyperlink"/>
                </w:rPr>
                <w:t>JVET-AA0071</w:t>
              </w:r>
            </w:hyperlink>
          </w:p>
        </w:tc>
        <w:tc>
          <w:tcPr>
            <w:tcW w:w="1348" w:type="pct"/>
            <w:noWrap/>
            <w:vAlign w:val="center"/>
          </w:tcPr>
          <w:p w14:paraId="5F3E890D" w14:textId="77777777" w:rsidR="00025743" w:rsidRPr="00025743" w:rsidRDefault="00025743" w:rsidP="00025743">
            <w:r w:rsidRPr="00025743">
              <w:t>EE1-2.1: A CNN-based Super Resolution Method Combined with GOP Level Adaptive Resolution</w:t>
            </w:r>
          </w:p>
        </w:tc>
        <w:tc>
          <w:tcPr>
            <w:tcW w:w="3173" w:type="pct"/>
            <w:noWrap/>
            <w:vAlign w:val="center"/>
          </w:tcPr>
          <w:p w14:paraId="7D1CAB2F" w14:textId="77777777" w:rsidR="00025743" w:rsidRPr="00025743" w:rsidRDefault="00025743" w:rsidP="00025743">
            <w:r w:rsidRPr="00025743">
              <w:t xml:space="preserve">S. Peng, C. Fang, </w:t>
            </w:r>
            <w:hyperlink r:id="rId141" w:history="1">
              <w:r w:rsidRPr="00025743">
                <w:rPr>
                  <w:rStyle w:val="Hyperlink"/>
                </w:rPr>
                <w:t>D. Jiang</w:t>
              </w:r>
            </w:hyperlink>
            <w:r w:rsidRPr="00025743">
              <w:t xml:space="preserve">, </w:t>
            </w:r>
            <w:hyperlink r:id="rId142" w:history="1">
              <w:r w:rsidRPr="00025743">
                <w:rPr>
                  <w:rStyle w:val="Hyperlink"/>
                </w:rPr>
                <w:t>J. Lin</w:t>
              </w:r>
            </w:hyperlink>
            <w:r w:rsidRPr="00025743">
              <w:t xml:space="preserve">, X. Zhang (Dahua), </w:t>
            </w:r>
            <w:hyperlink r:id="rId143" w:history="1">
              <w:r w:rsidRPr="00025743">
                <w:rPr>
                  <w:rStyle w:val="Hyperlink"/>
                </w:rPr>
                <w:t>J. Nam</w:t>
              </w:r>
            </w:hyperlink>
            <w:r w:rsidRPr="00025743">
              <w:t>, S. Yoo, J. Lim, S. Kim (LGE)</w:t>
            </w:r>
          </w:p>
        </w:tc>
      </w:tr>
      <w:tr w:rsidR="00025743" w:rsidRPr="00025743" w14:paraId="6431D951" w14:textId="77777777" w:rsidTr="002F0556">
        <w:trPr>
          <w:trHeight w:val="420"/>
        </w:trPr>
        <w:tc>
          <w:tcPr>
            <w:tcW w:w="479" w:type="pct"/>
            <w:noWrap/>
            <w:vAlign w:val="center"/>
          </w:tcPr>
          <w:p w14:paraId="653B9D8B" w14:textId="77777777" w:rsidR="00025743" w:rsidRPr="00025743" w:rsidRDefault="00464F87" w:rsidP="00025743">
            <w:hyperlink r:id="rId144" w:history="1">
              <w:r w:rsidR="00025743" w:rsidRPr="00025743">
                <w:rPr>
                  <w:rStyle w:val="Hyperlink"/>
                </w:rPr>
                <w:t>JVET-AA0081</w:t>
              </w:r>
            </w:hyperlink>
          </w:p>
        </w:tc>
        <w:tc>
          <w:tcPr>
            <w:tcW w:w="1348" w:type="pct"/>
            <w:noWrap/>
            <w:vAlign w:val="center"/>
          </w:tcPr>
          <w:p w14:paraId="3B17B8C2" w14:textId="77777777" w:rsidR="00025743" w:rsidRPr="00025743" w:rsidRDefault="00025743" w:rsidP="00025743">
            <w:r w:rsidRPr="00025743">
              <w:t>EE1-1.2: NN intra model without attention, partitioning and boundary strength</w:t>
            </w:r>
          </w:p>
        </w:tc>
        <w:tc>
          <w:tcPr>
            <w:tcW w:w="3173" w:type="pct"/>
            <w:noWrap/>
            <w:vAlign w:val="center"/>
          </w:tcPr>
          <w:p w14:paraId="1817CD76" w14:textId="77777777" w:rsidR="00025743" w:rsidRPr="00025743" w:rsidRDefault="00464F87" w:rsidP="00025743">
            <w:hyperlink r:id="rId145" w:history="1">
              <w:r w:rsidR="00025743" w:rsidRPr="00025743">
                <w:rPr>
                  <w:rStyle w:val="Hyperlink"/>
                </w:rPr>
                <w:t>J. Ström</w:t>
              </w:r>
            </w:hyperlink>
            <w:r w:rsidR="00025743" w:rsidRPr="00025743">
              <w:t xml:space="preserve">, </w:t>
            </w:r>
            <w:hyperlink r:id="rId146" w:history="1">
              <w:r w:rsidR="00025743" w:rsidRPr="00025743">
                <w:rPr>
                  <w:rStyle w:val="Hyperlink"/>
                </w:rPr>
                <w:t>D. Liu</w:t>
              </w:r>
            </w:hyperlink>
            <w:r w:rsidR="00025743" w:rsidRPr="00025743">
              <w:t xml:space="preserve">, </w:t>
            </w:r>
            <w:hyperlink r:id="rId147" w:history="1">
              <w:r w:rsidR="00025743" w:rsidRPr="00025743">
                <w:rPr>
                  <w:rStyle w:val="Hyperlink"/>
                </w:rPr>
                <w:t>M. Damghanian</w:t>
              </w:r>
            </w:hyperlink>
            <w:r w:rsidR="00025743" w:rsidRPr="00025743">
              <w:t xml:space="preserve">, </w:t>
            </w:r>
            <w:hyperlink r:id="rId148" w:history="1">
              <w:r w:rsidR="00025743" w:rsidRPr="00025743">
                <w:rPr>
                  <w:rStyle w:val="Hyperlink"/>
                </w:rPr>
                <w:t>K. Andersson</w:t>
              </w:r>
            </w:hyperlink>
            <w:r w:rsidR="00025743" w:rsidRPr="00025743">
              <w:t xml:space="preserve">, </w:t>
            </w:r>
            <w:hyperlink r:id="rId149" w:history="1">
              <w:r w:rsidR="00025743" w:rsidRPr="00025743">
                <w:rPr>
                  <w:rStyle w:val="Hyperlink"/>
                </w:rPr>
                <w:t>Y. Li</w:t>
              </w:r>
            </w:hyperlink>
            <w:r w:rsidR="00025743" w:rsidRPr="00025743">
              <w:t xml:space="preserve">, </w:t>
            </w:r>
            <w:hyperlink r:id="rId150" w:history="1">
              <w:r w:rsidR="00025743" w:rsidRPr="00025743">
                <w:rPr>
                  <w:rStyle w:val="Hyperlink"/>
                </w:rPr>
                <w:t>P. Wennersten</w:t>
              </w:r>
            </w:hyperlink>
            <w:r w:rsidR="00025743" w:rsidRPr="00025743">
              <w:t xml:space="preserve">, </w:t>
            </w:r>
            <w:hyperlink r:id="rId151" w:history="1">
              <w:r w:rsidR="00025743" w:rsidRPr="00025743">
                <w:rPr>
                  <w:rStyle w:val="Hyperlink"/>
                </w:rPr>
                <w:t>R. Yu (Ericsson)</w:t>
              </w:r>
            </w:hyperlink>
          </w:p>
        </w:tc>
      </w:tr>
      <w:tr w:rsidR="00025743" w:rsidRPr="00025743" w14:paraId="20521295" w14:textId="77777777" w:rsidTr="002F0556">
        <w:trPr>
          <w:trHeight w:val="420"/>
        </w:trPr>
        <w:tc>
          <w:tcPr>
            <w:tcW w:w="479" w:type="pct"/>
            <w:noWrap/>
            <w:vAlign w:val="center"/>
          </w:tcPr>
          <w:p w14:paraId="676AF421" w14:textId="77777777" w:rsidR="00025743" w:rsidRPr="00025743" w:rsidRDefault="00464F87" w:rsidP="00025743">
            <w:hyperlink r:id="rId152" w:history="1">
              <w:r w:rsidR="00025743" w:rsidRPr="00025743">
                <w:rPr>
                  <w:rStyle w:val="Hyperlink"/>
                </w:rPr>
                <w:t>JVET-AA0085</w:t>
              </w:r>
            </w:hyperlink>
          </w:p>
        </w:tc>
        <w:tc>
          <w:tcPr>
            <w:tcW w:w="1348" w:type="pct"/>
            <w:noWrap/>
            <w:vAlign w:val="center"/>
          </w:tcPr>
          <w:p w14:paraId="0D2491EC" w14:textId="77777777" w:rsidR="00025743" w:rsidRPr="00025743" w:rsidRDefault="00025743" w:rsidP="00025743">
            <w:r w:rsidRPr="00025743">
              <w:t>EE1-1.1: The Performance of Single-Model Filter Trained on the VTM and ECM Reconstruction</w:t>
            </w:r>
          </w:p>
        </w:tc>
        <w:tc>
          <w:tcPr>
            <w:tcW w:w="3173" w:type="pct"/>
            <w:noWrap/>
            <w:vAlign w:val="center"/>
          </w:tcPr>
          <w:p w14:paraId="4EFECED8" w14:textId="77777777" w:rsidR="00025743" w:rsidRPr="00025743" w:rsidRDefault="00464F87" w:rsidP="00025743">
            <w:pPr>
              <w:rPr>
                <w:lang w:val="fr-FR"/>
              </w:rPr>
            </w:pPr>
            <w:hyperlink r:id="rId153" w:history="1">
              <w:r w:rsidR="00025743" w:rsidRPr="00025743">
                <w:rPr>
                  <w:rStyle w:val="Hyperlink"/>
                </w:rPr>
                <w:t>R. Chang</w:t>
              </w:r>
            </w:hyperlink>
            <w:r w:rsidR="00025743" w:rsidRPr="00025743">
              <w:t xml:space="preserve">, </w:t>
            </w:r>
            <w:hyperlink r:id="rId154" w:history="1">
              <w:r w:rsidR="00025743" w:rsidRPr="00025743">
                <w:rPr>
                  <w:rStyle w:val="Hyperlink"/>
                </w:rPr>
                <w:t>L. Wang</w:t>
              </w:r>
            </w:hyperlink>
            <w:r w:rsidR="00025743" w:rsidRPr="00025743">
              <w:t xml:space="preserve">, </w:t>
            </w:r>
            <w:hyperlink r:id="rId155" w:history="1">
              <w:r w:rsidR="00025743" w:rsidRPr="00025743">
                <w:rPr>
                  <w:rStyle w:val="Hyperlink"/>
                </w:rPr>
                <w:t>X. Xu</w:t>
              </w:r>
            </w:hyperlink>
            <w:r w:rsidR="00025743" w:rsidRPr="00025743">
              <w:t xml:space="preserve">, </w:t>
            </w:r>
            <w:hyperlink r:id="rId156" w:history="1">
              <w:r w:rsidR="00025743" w:rsidRPr="00025743">
                <w:rPr>
                  <w:rStyle w:val="Hyperlink"/>
                </w:rPr>
                <w:t>S. Liu (Tencent)</w:t>
              </w:r>
            </w:hyperlink>
          </w:p>
        </w:tc>
      </w:tr>
      <w:tr w:rsidR="00025743" w:rsidRPr="00025743" w14:paraId="5A43BA3A" w14:textId="77777777" w:rsidTr="002F0556">
        <w:trPr>
          <w:trHeight w:val="420"/>
        </w:trPr>
        <w:tc>
          <w:tcPr>
            <w:tcW w:w="479" w:type="pct"/>
            <w:noWrap/>
            <w:vAlign w:val="center"/>
          </w:tcPr>
          <w:p w14:paraId="079F9701" w14:textId="77777777" w:rsidR="00025743" w:rsidRPr="00025743" w:rsidRDefault="00464F87" w:rsidP="00025743">
            <w:hyperlink r:id="rId157" w:history="1">
              <w:r w:rsidR="00025743" w:rsidRPr="00025743">
                <w:rPr>
                  <w:rStyle w:val="Hyperlink"/>
                </w:rPr>
                <w:t>JVET-AA0087</w:t>
              </w:r>
            </w:hyperlink>
          </w:p>
        </w:tc>
        <w:tc>
          <w:tcPr>
            <w:tcW w:w="1348" w:type="pct"/>
            <w:noWrap/>
            <w:vAlign w:val="center"/>
          </w:tcPr>
          <w:p w14:paraId="1070AFAC" w14:textId="77777777" w:rsidR="00025743" w:rsidRPr="00025743" w:rsidRDefault="00025743" w:rsidP="00025743">
            <w:r w:rsidRPr="00025743">
              <w:t>EE1-1.4: Neural network based in-loop filter with 2 models</w:t>
            </w:r>
          </w:p>
        </w:tc>
        <w:tc>
          <w:tcPr>
            <w:tcW w:w="3173" w:type="pct"/>
            <w:noWrap/>
            <w:vAlign w:val="center"/>
          </w:tcPr>
          <w:p w14:paraId="4E1016B3" w14:textId="77777777" w:rsidR="00025743" w:rsidRPr="00025743" w:rsidRDefault="00464F87" w:rsidP="00025743">
            <w:pPr>
              <w:rPr>
                <w:lang w:val="fr-FR"/>
              </w:rPr>
            </w:pPr>
            <w:hyperlink r:id="rId158" w:history="1">
              <w:r w:rsidR="00025743" w:rsidRPr="00025743">
                <w:rPr>
                  <w:rStyle w:val="Hyperlink"/>
                </w:rPr>
                <w:t>L. Wang</w:t>
              </w:r>
            </w:hyperlink>
            <w:r w:rsidR="00025743" w:rsidRPr="00025743">
              <w:t xml:space="preserve">, </w:t>
            </w:r>
            <w:hyperlink r:id="rId159" w:history="1">
              <w:r w:rsidR="00025743" w:rsidRPr="00025743">
                <w:rPr>
                  <w:rStyle w:val="Hyperlink"/>
                </w:rPr>
                <w:t>S. Lin</w:t>
              </w:r>
            </w:hyperlink>
            <w:r w:rsidR="00025743" w:rsidRPr="00025743">
              <w:t xml:space="preserve">, </w:t>
            </w:r>
            <w:hyperlink r:id="rId160" w:history="1">
              <w:r w:rsidR="00025743" w:rsidRPr="00025743">
                <w:rPr>
                  <w:rStyle w:val="Hyperlink"/>
                </w:rPr>
                <w:t>X. Xu</w:t>
              </w:r>
            </w:hyperlink>
            <w:r w:rsidR="00025743" w:rsidRPr="00025743">
              <w:t xml:space="preserve">, </w:t>
            </w:r>
            <w:hyperlink r:id="rId161" w:history="1">
              <w:r w:rsidR="00025743" w:rsidRPr="00025743">
                <w:rPr>
                  <w:rStyle w:val="Hyperlink"/>
                </w:rPr>
                <w:t>S. Liu (Tencent)</w:t>
              </w:r>
            </w:hyperlink>
            <w:r w:rsidR="00025743" w:rsidRPr="00025743">
              <w:t xml:space="preserve">, </w:t>
            </w:r>
            <w:hyperlink r:id="rId162" w:history="1">
              <w:r w:rsidR="00025743" w:rsidRPr="00025743">
                <w:rPr>
                  <w:rStyle w:val="Hyperlink"/>
                </w:rPr>
                <w:t>F. Galpin (InterDigital)</w:t>
              </w:r>
            </w:hyperlink>
          </w:p>
        </w:tc>
      </w:tr>
      <w:tr w:rsidR="00025743" w:rsidRPr="00025743" w14:paraId="74E45653" w14:textId="77777777" w:rsidTr="002F0556">
        <w:trPr>
          <w:trHeight w:val="420"/>
        </w:trPr>
        <w:tc>
          <w:tcPr>
            <w:tcW w:w="479" w:type="pct"/>
            <w:noWrap/>
            <w:vAlign w:val="center"/>
          </w:tcPr>
          <w:p w14:paraId="734C1DCE" w14:textId="77777777" w:rsidR="00025743" w:rsidRPr="00025743" w:rsidRDefault="00464F87" w:rsidP="00025743">
            <w:hyperlink r:id="rId163" w:history="1">
              <w:r w:rsidR="00025743" w:rsidRPr="00025743">
                <w:rPr>
                  <w:rStyle w:val="Hyperlink"/>
                </w:rPr>
                <w:t>JVET-AA0088</w:t>
              </w:r>
            </w:hyperlink>
          </w:p>
        </w:tc>
        <w:tc>
          <w:tcPr>
            <w:tcW w:w="1348" w:type="pct"/>
            <w:noWrap/>
            <w:vAlign w:val="center"/>
          </w:tcPr>
          <w:p w14:paraId="4A2066C4" w14:textId="77777777" w:rsidR="00025743" w:rsidRPr="00025743" w:rsidRDefault="00025743" w:rsidP="00025743">
            <w:r w:rsidRPr="00025743">
              <w:t>EE1-1.5: Neural network based in-loop filter with a single model</w:t>
            </w:r>
          </w:p>
        </w:tc>
        <w:tc>
          <w:tcPr>
            <w:tcW w:w="3173" w:type="pct"/>
            <w:noWrap/>
            <w:vAlign w:val="center"/>
          </w:tcPr>
          <w:p w14:paraId="58133BA7" w14:textId="77777777" w:rsidR="00025743" w:rsidRPr="00025743" w:rsidRDefault="00464F87" w:rsidP="00025743">
            <w:hyperlink r:id="rId164" w:history="1">
              <w:r w:rsidR="00025743" w:rsidRPr="00025743">
                <w:rPr>
                  <w:rStyle w:val="Hyperlink"/>
                </w:rPr>
                <w:t>L. Wang</w:t>
              </w:r>
            </w:hyperlink>
            <w:r w:rsidR="00025743" w:rsidRPr="00025743">
              <w:t xml:space="preserve">, </w:t>
            </w:r>
            <w:hyperlink r:id="rId165" w:history="1">
              <w:r w:rsidR="00025743" w:rsidRPr="00025743">
                <w:rPr>
                  <w:rStyle w:val="Hyperlink"/>
                </w:rPr>
                <w:t>S. Lin</w:t>
              </w:r>
            </w:hyperlink>
            <w:r w:rsidR="00025743" w:rsidRPr="00025743">
              <w:t xml:space="preserve">, </w:t>
            </w:r>
            <w:hyperlink r:id="rId166" w:history="1">
              <w:r w:rsidR="00025743" w:rsidRPr="00025743">
                <w:rPr>
                  <w:rStyle w:val="Hyperlink"/>
                </w:rPr>
                <w:t>X. Xu</w:t>
              </w:r>
            </w:hyperlink>
            <w:r w:rsidR="00025743" w:rsidRPr="00025743">
              <w:t xml:space="preserve">, </w:t>
            </w:r>
            <w:hyperlink r:id="rId167" w:history="1">
              <w:r w:rsidR="00025743" w:rsidRPr="00025743">
                <w:rPr>
                  <w:rStyle w:val="Hyperlink"/>
                </w:rPr>
                <w:t>S. Liu (Tencent)</w:t>
              </w:r>
            </w:hyperlink>
            <w:r w:rsidR="00025743" w:rsidRPr="00025743">
              <w:t xml:space="preserve">, </w:t>
            </w:r>
            <w:hyperlink r:id="rId168" w:history="1">
              <w:r w:rsidR="00025743" w:rsidRPr="00025743">
                <w:rPr>
                  <w:rStyle w:val="Hyperlink"/>
                </w:rPr>
                <w:t>F. Galpin (InterDigital)</w:t>
              </w:r>
            </w:hyperlink>
          </w:p>
        </w:tc>
      </w:tr>
      <w:tr w:rsidR="00025743" w:rsidRPr="00025743" w14:paraId="156C5E2C" w14:textId="77777777" w:rsidTr="002F0556">
        <w:trPr>
          <w:trHeight w:val="420"/>
        </w:trPr>
        <w:tc>
          <w:tcPr>
            <w:tcW w:w="479" w:type="pct"/>
            <w:noWrap/>
            <w:vAlign w:val="center"/>
          </w:tcPr>
          <w:p w14:paraId="76D09420" w14:textId="77777777" w:rsidR="00025743" w:rsidRPr="00025743" w:rsidRDefault="00464F87" w:rsidP="00025743">
            <w:hyperlink r:id="rId169" w:history="1">
              <w:r w:rsidR="00025743" w:rsidRPr="00025743">
                <w:rPr>
                  <w:rStyle w:val="Hyperlink"/>
                </w:rPr>
                <w:t>JVET-AA0111</w:t>
              </w:r>
            </w:hyperlink>
          </w:p>
        </w:tc>
        <w:tc>
          <w:tcPr>
            <w:tcW w:w="1348" w:type="pct"/>
            <w:noWrap/>
            <w:vAlign w:val="center"/>
          </w:tcPr>
          <w:p w14:paraId="3ACF9812" w14:textId="77777777" w:rsidR="00025743" w:rsidRPr="00025743" w:rsidRDefault="00025743" w:rsidP="00025743">
            <w:r w:rsidRPr="00025743">
              <w:t>EE1-1.6: Deep In-Loop Filter With Fixed Point Implementation</w:t>
            </w:r>
          </w:p>
        </w:tc>
        <w:tc>
          <w:tcPr>
            <w:tcW w:w="3173" w:type="pct"/>
            <w:noWrap/>
            <w:vAlign w:val="center"/>
          </w:tcPr>
          <w:p w14:paraId="4909BB89" w14:textId="77777777" w:rsidR="00025743" w:rsidRPr="00025743" w:rsidRDefault="00464F87" w:rsidP="00025743">
            <w:hyperlink r:id="rId170" w:history="1">
              <w:r w:rsidR="00025743" w:rsidRPr="00025743">
                <w:rPr>
                  <w:rStyle w:val="Hyperlink"/>
                </w:rPr>
                <w:t>Y. Li</w:t>
              </w:r>
            </w:hyperlink>
            <w:r w:rsidR="00025743" w:rsidRPr="00025743">
              <w:t xml:space="preserve">, </w:t>
            </w:r>
            <w:hyperlink r:id="rId171" w:history="1">
              <w:r w:rsidR="00025743" w:rsidRPr="00025743">
                <w:rPr>
                  <w:rStyle w:val="Hyperlink"/>
                </w:rPr>
                <w:t>K. Zhang</w:t>
              </w:r>
            </w:hyperlink>
            <w:r w:rsidR="00025743" w:rsidRPr="00025743">
              <w:t xml:space="preserve">, </w:t>
            </w:r>
            <w:hyperlink r:id="rId172" w:history="1">
              <w:r w:rsidR="00025743" w:rsidRPr="00025743">
                <w:rPr>
                  <w:rStyle w:val="Hyperlink"/>
                </w:rPr>
                <w:t>J. Li</w:t>
              </w:r>
            </w:hyperlink>
            <w:r w:rsidR="00025743" w:rsidRPr="00025743">
              <w:t xml:space="preserve">, </w:t>
            </w:r>
            <w:hyperlink r:id="rId173" w:history="1">
              <w:r w:rsidR="00025743" w:rsidRPr="00025743">
                <w:rPr>
                  <w:rStyle w:val="Hyperlink"/>
                </w:rPr>
                <w:t>L. Zhang (Bytedance)</w:t>
              </w:r>
            </w:hyperlink>
            <w:r w:rsidR="00025743" w:rsidRPr="00025743">
              <w:t xml:space="preserve">, </w:t>
            </w:r>
            <w:hyperlink r:id="rId174" w:history="1">
              <w:r w:rsidR="00025743" w:rsidRPr="00025743">
                <w:rPr>
                  <w:rStyle w:val="Hyperlink"/>
                </w:rPr>
                <w:t>H. Wang</w:t>
              </w:r>
            </w:hyperlink>
            <w:r w:rsidR="00025743" w:rsidRPr="00025743">
              <w:t xml:space="preserve">, M. Coban, A.M. Kotra, M. Karczewicz (Qualcomm), </w:t>
            </w:r>
            <w:hyperlink r:id="rId175" w:history="1">
              <w:r w:rsidR="00025743" w:rsidRPr="00025743">
                <w:rPr>
                  <w:rStyle w:val="Hyperlink"/>
                </w:rPr>
                <w:t>F. Galpin (InterDigital)</w:t>
              </w:r>
            </w:hyperlink>
            <w:r w:rsidR="00025743" w:rsidRPr="00025743">
              <w:t xml:space="preserve">, </w:t>
            </w:r>
            <w:hyperlink r:id="rId176" w:history="1">
              <w:r w:rsidR="00025743" w:rsidRPr="00025743">
                <w:rPr>
                  <w:rStyle w:val="Hyperlink"/>
                </w:rPr>
                <w:t>K. Andersson</w:t>
              </w:r>
            </w:hyperlink>
            <w:r w:rsidR="00025743" w:rsidRPr="00025743">
              <w:t>, J. Ström, D. Liu, R. Sjöberg (Ericsson)</w:t>
            </w:r>
          </w:p>
        </w:tc>
      </w:tr>
      <w:tr w:rsidR="00025743" w:rsidRPr="00025743" w14:paraId="636EE796" w14:textId="77777777" w:rsidTr="002F0556">
        <w:trPr>
          <w:trHeight w:val="420"/>
        </w:trPr>
        <w:tc>
          <w:tcPr>
            <w:tcW w:w="479" w:type="pct"/>
            <w:noWrap/>
            <w:vAlign w:val="center"/>
          </w:tcPr>
          <w:p w14:paraId="79658AEF" w14:textId="77777777" w:rsidR="00025743" w:rsidRPr="00025743" w:rsidRDefault="00464F87" w:rsidP="00025743">
            <w:hyperlink r:id="rId177" w:history="1">
              <w:r w:rsidR="00025743" w:rsidRPr="00025743">
                <w:rPr>
                  <w:rStyle w:val="Hyperlink"/>
                </w:rPr>
                <w:t>JVET-AA0122</w:t>
              </w:r>
            </w:hyperlink>
          </w:p>
        </w:tc>
        <w:tc>
          <w:tcPr>
            <w:tcW w:w="1348" w:type="pct"/>
            <w:noWrap/>
            <w:vAlign w:val="center"/>
          </w:tcPr>
          <w:p w14:paraId="478FE191" w14:textId="77777777" w:rsidR="00025743" w:rsidRPr="00025743" w:rsidRDefault="00025743" w:rsidP="00025743">
            <w:r w:rsidRPr="00025743">
              <w:t>EE1-1.3: On BaseQP adjustment in CNNLF</w:t>
            </w:r>
          </w:p>
        </w:tc>
        <w:tc>
          <w:tcPr>
            <w:tcW w:w="3173" w:type="pct"/>
            <w:noWrap/>
            <w:vAlign w:val="center"/>
          </w:tcPr>
          <w:p w14:paraId="75CD637F" w14:textId="77777777" w:rsidR="00025743" w:rsidRPr="00025743" w:rsidRDefault="00464F87" w:rsidP="00025743">
            <w:hyperlink r:id="rId178" w:history="1">
              <w:r w:rsidR="00025743" w:rsidRPr="00025743">
                <w:rPr>
                  <w:rStyle w:val="Hyperlink"/>
                </w:rPr>
                <w:t>Z. Xie</w:t>
              </w:r>
            </w:hyperlink>
            <w:r w:rsidR="00025743" w:rsidRPr="00025743">
              <w:t xml:space="preserve">, </w:t>
            </w:r>
            <w:hyperlink r:id="rId179" w:history="1">
              <w:r w:rsidR="00025743" w:rsidRPr="00025743">
                <w:rPr>
                  <w:rStyle w:val="Hyperlink"/>
                </w:rPr>
                <w:t>Y. Yu</w:t>
              </w:r>
            </w:hyperlink>
            <w:r w:rsidR="00025743" w:rsidRPr="00025743">
              <w:t xml:space="preserve">, </w:t>
            </w:r>
            <w:hyperlink r:id="rId180" w:history="1">
              <w:r w:rsidR="00025743" w:rsidRPr="00025743">
                <w:rPr>
                  <w:rStyle w:val="Hyperlink"/>
                </w:rPr>
                <w:t>H. Yu</w:t>
              </w:r>
            </w:hyperlink>
            <w:r w:rsidR="00025743" w:rsidRPr="00025743">
              <w:t xml:space="preserve">, </w:t>
            </w:r>
            <w:hyperlink r:id="rId181" w:history="1">
              <w:r w:rsidR="00025743" w:rsidRPr="00025743">
                <w:rPr>
                  <w:rStyle w:val="Hyperlink"/>
                </w:rPr>
                <w:t>D. Wang (Oppo)</w:t>
              </w:r>
            </w:hyperlink>
          </w:p>
        </w:tc>
      </w:tr>
      <w:tr w:rsidR="00025743" w:rsidRPr="00025743" w14:paraId="023BE396" w14:textId="77777777" w:rsidTr="002F0556">
        <w:trPr>
          <w:trHeight w:val="420"/>
        </w:trPr>
        <w:tc>
          <w:tcPr>
            <w:tcW w:w="5000" w:type="pct"/>
            <w:gridSpan w:val="3"/>
            <w:shd w:val="clear" w:color="auto" w:fill="D5DCE4" w:themeFill="text2" w:themeFillTint="33"/>
            <w:noWrap/>
            <w:vAlign w:val="center"/>
          </w:tcPr>
          <w:p w14:paraId="30B7476D" w14:textId="77777777" w:rsidR="00025743" w:rsidRPr="00025743" w:rsidRDefault="00025743" w:rsidP="00025743">
            <w:r w:rsidRPr="00025743">
              <w:rPr>
                <w:b/>
                <w:bCs/>
              </w:rPr>
              <w:t>EE Related</w:t>
            </w:r>
          </w:p>
        </w:tc>
      </w:tr>
      <w:tr w:rsidR="00025743" w:rsidRPr="00025743" w14:paraId="38E0B4E4" w14:textId="77777777" w:rsidTr="002F0556">
        <w:trPr>
          <w:trHeight w:val="420"/>
        </w:trPr>
        <w:tc>
          <w:tcPr>
            <w:tcW w:w="479" w:type="pct"/>
            <w:noWrap/>
            <w:vAlign w:val="center"/>
          </w:tcPr>
          <w:p w14:paraId="4E96B3CE" w14:textId="77777777" w:rsidR="00025743" w:rsidRPr="00025743" w:rsidRDefault="00464F87" w:rsidP="00025743">
            <w:hyperlink r:id="rId182" w:history="1">
              <w:r w:rsidR="00025743" w:rsidRPr="00025743">
                <w:rPr>
                  <w:rStyle w:val="Hyperlink"/>
                </w:rPr>
                <w:t>JVET-AA0074</w:t>
              </w:r>
            </w:hyperlink>
          </w:p>
        </w:tc>
        <w:tc>
          <w:tcPr>
            <w:tcW w:w="1348" w:type="pct"/>
            <w:noWrap/>
            <w:vAlign w:val="center"/>
          </w:tcPr>
          <w:p w14:paraId="067CB62A" w14:textId="77777777" w:rsidR="00025743" w:rsidRPr="00025743" w:rsidRDefault="00025743" w:rsidP="00025743">
            <w:r w:rsidRPr="00025743">
              <w:t>[EE1-related] Lighter WCDANN: CNN Based In-Loop Filters</w:t>
            </w:r>
          </w:p>
        </w:tc>
        <w:tc>
          <w:tcPr>
            <w:tcW w:w="3173" w:type="pct"/>
            <w:noWrap/>
            <w:vAlign w:val="center"/>
          </w:tcPr>
          <w:p w14:paraId="796528F2" w14:textId="77777777" w:rsidR="00025743" w:rsidRPr="00025743" w:rsidRDefault="00464F87" w:rsidP="00025743">
            <w:hyperlink r:id="rId183" w:history="1">
              <w:r w:rsidR="00025743" w:rsidRPr="00025743">
                <w:rPr>
                  <w:rStyle w:val="Hyperlink"/>
                </w:rPr>
                <w:t>H. Zhang</w:t>
              </w:r>
            </w:hyperlink>
            <w:r w:rsidR="00025743" w:rsidRPr="00025743">
              <w:t xml:space="preserve">, </w:t>
            </w:r>
            <w:hyperlink r:id="rId184" w:history="1">
              <w:r w:rsidR="00025743" w:rsidRPr="00025743">
                <w:rPr>
                  <w:rStyle w:val="Hyperlink"/>
                </w:rPr>
                <w:t>C. Jung (Xidian Univ.)</w:t>
              </w:r>
            </w:hyperlink>
            <w:r w:rsidR="00025743" w:rsidRPr="00025743">
              <w:t xml:space="preserve">, </w:t>
            </w:r>
            <w:hyperlink r:id="rId185" w:history="1">
              <w:r w:rsidR="00025743" w:rsidRPr="00025743">
                <w:rPr>
                  <w:rStyle w:val="Hyperlink"/>
                </w:rPr>
                <w:t>D. Zou</w:t>
              </w:r>
            </w:hyperlink>
            <w:r w:rsidR="00025743" w:rsidRPr="00025743">
              <w:t xml:space="preserve">, </w:t>
            </w:r>
            <w:hyperlink r:id="rId186" w:history="1">
              <w:r w:rsidR="00025743" w:rsidRPr="00025743">
                <w:rPr>
                  <w:rStyle w:val="Hyperlink"/>
                </w:rPr>
                <w:t>M. Li (Oppo)</w:t>
              </w:r>
            </w:hyperlink>
          </w:p>
        </w:tc>
      </w:tr>
      <w:tr w:rsidR="00025743" w:rsidRPr="00025743" w14:paraId="61428901" w14:textId="77777777" w:rsidTr="002F0556">
        <w:trPr>
          <w:trHeight w:val="420"/>
        </w:trPr>
        <w:tc>
          <w:tcPr>
            <w:tcW w:w="479" w:type="pct"/>
            <w:noWrap/>
            <w:vAlign w:val="center"/>
          </w:tcPr>
          <w:p w14:paraId="1F8854BD" w14:textId="77777777" w:rsidR="00025743" w:rsidRPr="00025743" w:rsidRDefault="00464F87" w:rsidP="00025743">
            <w:hyperlink r:id="rId187" w:history="1">
              <w:r w:rsidR="00025743" w:rsidRPr="00025743">
                <w:rPr>
                  <w:rStyle w:val="Hyperlink"/>
                </w:rPr>
                <w:t>JVET-AA0089</w:t>
              </w:r>
            </w:hyperlink>
          </w:p>
        </w:tc>
        <w:tc>
          <w:tcPr>
            <w:tcW w:w="1348" w:type="pct"/>
            <w:noWrap/>
            <w:vAlign w:val="center"/>
          </w:tcPr>
          <w:p w14:paraId="4C279C31" w14:textId="77777777" w:rsidR="00025743" w:rsidRPr="00025743" w:rsidRDefault="00025743" w:rsidP="00025743">
            <w:r w:rsidRPr="00025743">
              <w:t>EE1-related: More refinements on EE1-1.4 and EE1-1.5</w:t>
            </w:r>
          </w:p>
        </w:tc>
        <w:tc>
          <w:tcPr>
            <w:tcW w:w="3173" w:type="pct"/>
            <w:noWrap/>
            <w:vAlign w:val="center"/>
          </w:tcPr>
          <w:p w14:paraId="269FF339" w14:textId="77777777" w:rsidR="00025743" w:rsidRPr="00025743" w:rsidRDefault="00464F87" w:rsidP="00025743">
            <w:hyperlink r:id="rId188" w:history="1">
              <w:r w:rsidR="00025743" w:rsidRPr="00025743">
                <w:rPr>
                  <w:rStyle w:val="Hyperlink"/>
                </w:rPr>
                <w:t>L. Wang</w:t>
              </w:r>
            </w:hyperlink>
            <w:r w:rsidR="00025743" w:rsidRPr="00025743">
              <w:t xml:space="preserve">, </w:t>
            </w:r>
            <w:hyperlink r:id="rId189" w:history="1">
              <w:r w:rsidR="00025743" w:rsidRPr="00025743">
                <w:rPr>
                  <w:rStyle w:val="Hyperlink"/>
                </w:rPr>
                <w:t>S. Lin</w:t>
              </w:r>
            </w:hyperlink>
            <w:r w:rsidR="00025743" w:rsidRPr="00025743">
              <w:t xml:space="preserve">, </w:t>
            </w:r>
            <w:hyperlink r:id="rId190" w:history="1">
              <w:r w:rsidR="00025743" w:rsidRPr="00025743">
                <w:rPr>
                  <w:rStyle w:val="Hyperlink"/>
                </w:rPr>
                <w:t>X. Xu</w:t>
              </w:r>
            </w:hyperlink>
            <w:r w:rsidR="00025743" w:rsidRPr="00025743">
              <w:t xml:space="preserve">, </w:t>
            </w:r>
            <w:hyperlink r:id="rId191" w:history="1">
              <w:r w:rsidR="00025743" w:rsidRPr="00025743">
                <w:rPr>
                  <w:rStyle w:val="Hyperlink"/>
                </w:rPr>
                <w:t>S. Liu (Tencent)</w:t>
              </w:r>
            </w:hyperlink>
            <w:r w:rsidR="00025743" w:rsidRPr="00025743">
              <w:t xml:space="preserve">, </w:t>
            </w:r>
            <w:hyperlink r:id="rId192" w:history="1">
              <w:r w:rsidR="00025743" w:rsidRPr="00025743">
                <w:rPr>
                  <w:rStyle w:val="Hyperlink"/>
                </w:rPr>
                <w:t>Z. Xie</w:t>
              </w:r>
            </w:hyperlink>
            <w:r w:rsidR="00025743" w:rsidRPr="00025743">
              <w:t xml:space="preserve">, </w:t>
            </w:r>
            <w:hyperlink r:id="rId193" w:history="1">
              <w:r w:rsidR="00025743" w:rsidRPr="00025743">
                <w:rPr>
                  <w:rStyle w:val="Hyperlink"/>
                </w:rPr>
                <w:t>Y. Yu</w:t>
              </w:r>
            </w:hyperlink>
            <w:r w:rsidR="00025743" w:rsidRPr="00025743">
              <w:t xml:space="preserve">, </w:t>
            </w:r>
            <w:hyperlink r:id="rId194" w:history="1">
              <w:r w:rsidR="00025743" w:rsidRPr="00025743">
                <w:rPr>
                  <w:rStyle w:val="Hyperlink"/>
                </w:rPr>
                <w:t>H. Yu</w:t>
              </w:r>
            </w:hyperlink>
            <w:r w:rsidR="00025743" w:rsidRPr="00025743">
              <w:t xml:space="preserve">, </w:t>
            </w:r>
            <w:hyperlink r:id="rId195" w:history="1">
              <w:r w:rsidR="00025743" w:rsidRPr="00025743">
                <w:rPr>
                  <w:rStyle w:val="Hyperlink"/>
                </w:rPr>
                <w:t>D. Wang (Oppo)</w:t>
              </w:r>
            </w:hyperlink>
          </w:p>
        </w:tc>
      </w:tr>
      <w:tr w:rsidR="00025743" w:rsidRPr="00025743" w14:paraId="42A3DAE3" w14:textId="77777777" w:rsidTr="002F0556">
        <w:trPr>
          <w:trHeight w:val="420"/>
        </w:trPr>
        <w:tc>
          <w:tcPr>
            <w:tcW w:w="479" w:type="pct"/>
            <w:noWrap/>
            <w:vAlign w:val="center"/>
          </w:tcPr>
          <w:p w14:paraId="508EC726" w14:textId="77777777" w:rsidR="00025743" w:rsidRPr="00025743" w:rsidRDefault="00464F87" w:rsidP="00025743">
            <w:hyperlink r:id="rId196" w:history="1">
              <w:r w:rsidR="00025743" w:rsidRPr="00025743">
                <w:rPr>
                  <w:rStyle w:val="Hyperlink"/>
                </w:rPr>
                <w:t>JVET-AA0090</w:t>
              </w:r>
            </w:hyperlink>
          </w:p>
        </w:tc>
        <w:tc>
          <w:tcPr>
            <w:tcW w:w="1348" w:type="pct"/>
            <w:noWrap/>
            <w:vAlign w:val="center"/>
          </w:tcPr>
          <w:p w14:paraId="107AEA34" w14:textId="77777777" w:rsidR="00025743" w:rsidRPr="00025743" w:rsidRDefault="00025743" w:rsidP="00025743">
            <w:r w:rsidRPr="00025743">
              <w:t>EE1-related: One luma model with IPB and skip for filtering intra and inter luma slices</w:t>
            </w:r>
          </w:p>
        </w:tc>
        <w:tc>
          <w:tcPr>
            <w:tcW w:w="3173" w:type="pct"/>
            <w:noWrap/>
            <w:vAlign w:val="center"/>
          </w:tcPr>
          <w:p w14:paraId="567787DC" w14:textId="77777777" w:rsidR="00025743" w:rsidRPr="00025743" w:rsidRDefault="00464F87" w:rsidP="00025743">
            <w:hyperlink r:id="rId197" w:history="1">
              <w:r w:rsidR="00025743" w:rsidRPr="00025743">
                <w:rPr>
                  <w:rStyle w:val="Hyperlink"/>
                </w:rPr>
                <w:t>D. Liu</w:t>
              </w:r>
            </w:hyperlink>
            <w:r w:rsidR="00025743" w:rsidRPr="00025743">
              <w:t xml:space="preserve">, </w:t>
            </w:r>
            <w:hyperlink r:id="rId198" w:history="1">
              <w:r w:rsidR="00025743" w:rsidRPr="00025743">
                <w:rPr>
                  <w:rStyle w:val="Hyperlink"/>
                </w:rPr>
                <w:t>J. Ström</w:t>
              </w:r>
            </w:hyperlink>
            <w:r w:rsidR="00025743" w:rsidRPr="00025743">
              <w:t xml:space="preserve">, </w:t>
            </w:r>
            <w:hyperlink r:id="rId199" w:history="1">
              <w:r w:rsidR="00025743" w:rsidRPr="00025743">
                <w:rPr>
                  <w:rStyle w:val="Hyperlink"/>
                </w:rPr>
                <w:t>M. Damghanian</w:t>
              </w:r>
            </w:hyperlink>
            <w:r w:rsidR="00025743" w:rsidRPr="00025743">
              <w:t xml:space="preserve">, </w:t>
            </w:r>
            <w:hyperlink r:id="rId200" w:history="1">
              <w:r w:rsidR="00025743" w:rsidRPr="00025743">
                <w:rPr>
                  <w:rStyle w:val="Hyperlink"/>
                </w:rPr>
                <w:t>P. Wennersten</w:t>
              </w:r>
            </w:hyperlink>
            <w:r w:rsidR="00025743" w:rsidRPr="00025743">
              <w:t xml:space="preserve">, </w:t>
            </w:r>
            <w:hyperlink r:id="rId201" w:history="1">
              <w:r w:rsidR="00025743" w:rsidRPr="00025743">
                <w:rPr>
                  <w:rStyle w:val="Hyperlink"/>
                </w:rPr>
                <w:t>Y. Li (Ericsson)</w:t>
              </w:r>
            </w:hyperlink>
          </w:p>
        </w:tc>
      </w:tr>
      <w:tr w:rsidR="00025743" w:rsidRPr="00025743" w14:paraId="1218F6AD" w14:textId="77777777" w:rsidTr="002F0556">
        <w:trPr>
          <w:trHeight w:val="420"/>
        </w:trPr>
        <w:tc>
          <w:tcPr>
            <w:tcW w:w="479" w:type="pct"/>
            <w:noWrap/>
            <w:vAlign w:val="center"/>
          </w:tcPr>
          <w:p w14:paraId="231119BF" w14:textId="77777777" w:rsidR="00025743" w:rsidRPr="00025743" w:rsidRDefault="00464F87" w:rsidP="00025743">
            <w:hyperlink r:id="rId202" w:history="1">
              <w:r w:rsidR="00025743" w:rsidRPr="00025743">
                <w:rPr>
                  <w:rStyle w:val="Hyperlink"/>
                </w:rPr>
                <w:t>JVET-AA0094</w:t>
              </w:r>
            </w:hyperlink>
          </w:p>
        </w:tc>
        <w:tc>
          <w:tcPr>
            <w:tcW w:w="1348" w:type="pct"/>
            <w:noWrap/>
            <w:vAlign w:val="center"/>
          </w:tcPr>
          <w:p w14:paraId="621581B6" w14:textId="77777777" w:rsidR="00025743" w:rsidRPr="00025743" w:rsidRDefault="00025743" w:rsidP="00025743">
            <w:r w:rsidRPr="00025743">
              <w:t>EE1-related: Deep In-Loop Filter in EE1-1.6 with Adaptive Input Samples</w:t>
            </w:r>
          </w:p>
        </w:tc>
        <w:tc>
          <w:tcPr>
            <w:tcW w:w="3173" w:type="pct"/>
            <w:noWrap/>
            <w:vAlign w:val="center"/>
          </w:tcPr>
          <w:p w14:paraId="6E1E0E56" w14:textId="77777777" w:rsidR="00025743" w:rsidRPr="00025743" w:rsidRDefault="00464F87" w:rsidP="00025743">
            <w:pPr>
              <w:rPr>
                <w:lang w:val="fr-FR"/>
              </w:rPr>
            </w:pPr>
            <w:hyperlink r:id="rId203" w:history="1">
              <w:r w:rsidR="00025743" w:rsidRPr="00025743">
                <w:rPr>
                  <w:rStyle w:val="Hyperlink"/>
                </w:rPr>
                <w:t>C. Zhou</w:t>
              </w:r>
            </w:hyperlink>
            <w:r w:rsidR="00025743" w:rsidRPr="00025743">
              <w:t xml:space="preserve">, </w:t>
            </w:r>
            <w:hyperlink r:id="rId204" w:history="1">
              <w:r w:rsidR="00025743" w:rsidRPr="00025743">
                <w:rPr>
                  <w:rStyle w:val="Hyperlink"/>
                </w:rPr>
                <w:t>Z. Lv</w:t>
              </w:r>
            </w:hyperlink>
            <w:r w:rsidR="00025743" w:rsidRPr="00025743">
              <w:t xml:space="preserve">, </w:t>
            </w:r>
            <w:hyperlink r:id="rId205" w:history="1">
              <w:r w:rsidR="00025743" w:rsidRPr="00025743">
                <w:rPr>
                  <w:rStyle w:val="Hyperlink"/>
                </w:rPr>
                <w:t>J. Zhang (vivo)</w:t>
              </w:r>
            </w:hyperlink>
            <w:r w:rsidR="00025743" w:rsidRPr="00025743">
              <w:t>, W. Chen, J. Guo, B. Ai (BJTU)</w:t>
            </w:r>
          </w:p>
        </w:tc>
      </w:tr>
      <w:tr w:rsidR="00025743" w:rsidRPr="00025743" w14:paraId="1BAE5286" w14:textId="77777777" w:rsidTr="002F0556">
        <w:trPr>
          <w:trHeight w:val="420"/>
        </w:trPr>
        <w:tc>
          <w:tcPr>
            <w:tcW w:w="479" w:type="pct"/>
            <w:noWrap/>
            <w:vAlign w:val="center"/>
          </w:tcPr>
          <w:p w14:paraId="62BC0105" w14:textId="77777777" w:rsidR="00025743" w:rsidRPr="00025743" w:rsidRDefault="00464F87" w:rsidP="00025743">
            <w:hyperlink r:id="rId206" w:history="1">
              <w:r w:rsidR="00025743" w:rsidRPr="00025743">
                <w:rPr>
                  <w:rStyle w:val="Hyperlink"/>
                </w:rPr>
                <w:t>JVET-AA0112</w:t>
              </w:r>
            </w:hyperlink>
          </w:p>
        </w:tc>
        <w:tc>
          <w:tcPr>
            <w:tcW w:w="1348" w:type="pct"/>
            <w:noWrap/>
            <w:vAlign w:val="center"/>
          </w:tcPr>
          <w:p w14:paraId="6180032B" w14:textId="77777777" w:rsidR="00025743" w:rsidRPr="00025743" w:rsidRDefault="00025743" w:rsidP="00025743">
            <w:r w:rsidRPr="00025743">
              <w:t xml:space="preserve">EE1-1.6-related: Deep In-Loop Filter with Additional Input Information </w:t>
            </w:r>
          </w:p>
        </w:tc>
        <w:tc>
          <w:tcPr>
            <w:tcW w:w="3173" w:type="pct"/>
            <w:noWrap/>
            <w:vAlign w:val="center"/>
          </w:tcPr>
          <w:p w14:paraId="0706671C" w14:textId="77777777" w:rsidR="00025743" w:rsidRPr="00025743" w:rsidRDefault="00464F87" w:rsidP="00025743">
            <w:hyperlink r:id="rId207" w:history="1">
              <w:r w:rsidR="00025743" w:rsidRPr="00025743">
                <w:rPr>
                  <w:rStyle w:val="Hyperlink"/>
                </w:rPr>
                <w:t>Y. Li</w:t>
              </w:r>
            </w:hyperlink>
            <w:r w:rsidR="00025743" w:rsidRPr="00025743">
              <w:t xml:space="preserve">, </w:t>
            </w:r>
            <w:hyperlink r:id="rId208" w:history="1">
              <w:r w:rsidR="00025743" w:rsidRPr="00025743">
                <w:rPr>
                  <w:rStyle w:val="Hyperlink"/>
                </w:rPr>
                <w:t>K. Zhang</w:t>
              </w:r>
            </w:hyperlink>
            <w:r w:rsidR="00025743" w:rsidRPr="00025743">
              <w:t xml:space="preserve">, </w:t>
            </w:r>
            <w:hyperlink r:id="rId209" w:history="1">
              <w:r w:rsidR="00025743" w:rsidRPr="00025743">
                <w:rPr>
                  <w:rStyle w:val="Hyperlink"/>
                </w:rPr>
                <w:t>L. Zhang (Bytedance)</w:t>
              </w:r>
            </w:hyperlink>
          </w:p>
        </w:tc>
      </w:tr>
      <w:tr w:rsidR="00025743" w:rsidRPr="00025743" w14:paraId="798BF885" w14:textId="77777777" w:rsidTr="002F0556">
        <w:trPr>
          <w:trHeight w:val="420"/>
        </w:trPr>
        <w:tc>
          <w:tcPr>
            <w:tcW w:w="479" w:type="pct"/>
            <w:noWrap/>
            <w:vAlign w:val="center"/>
          </w:tcPr>
          <w:p w14:paraId="09A09EBF" w14:textId="77777777" w:rsidR="00025743" w:rsidRPr="00025743" w:rsidRDefault="00464F87" w:rsidP="00025743">
            <w:hyperlink r:id="rId210" w:history="1">
              <w:r w:rsidR="00025743" w:rsidRPr="00025743">
                <w:rPr>
                  <w:rStyle w:val="Hyperlink"/>
                </w:rPr>
                <w:t>JVET-AA0113</w:t>
              </w:r>
            </w:hyperlink>
          </w:p>
        </w:tc>
        <w:tc>
          <w:tcPr>
            <w:tcW w:w="1348" w:type="pct"/>
            <w:noWrap/>
            <w:vAlign w:val="center"/>
          </w:tcPr>
          <w:p w14:paraId="71F6C479" w14:textId="77777777" w:rsidR="00025743" w:rsidRPr="00025743" w:rsidRDefault="00025743" w:rsidP="00025743">
            <w:r w:rsidRPr="00025743">
              <w:t>EE1-1.6-related: RDO Considering Deep In-Loop Filter with SADL</w:t>
            </w:r>
          </w:p>
        </w:tc>
        <w:tc>
          <w:tcPr>
            <w:tcW w:w="3173" w:type="pct"/>
            <w:noWrap/>
            <w:vAlign w:val="center"/>
          </w:tcPr>
          <w:p w14:paraId="22DC53EA" w14:textId="77777777" w:rsidR="00025743" w:rsidRPr="00025743" w:rsidRDefault="00464F87" w:rsidP="00025743">
            <w:hyperlink r:id="rId211" w:history="1">
              <w:r w:rsidR="00025743" w:rsidRPr="00025743">
                <w:rPr>
                  <w:rStyle w:val="Hyperlink"/>
                </w:rPr>
                <w:t>J. Li</w:t>
              </w:r>
            </w:hyperlink>
            <w:r w:rsidR="00025743" w:rsidRPr="00025743">
              <w:t xml:space="preserve">, </w:t>
            </w:r>
            <w:hyperlink r:id="rId212" w:history="1">
              <w:r w:rsidR="00025743" w:rsidRPr="00025743">
                <w:rPr>
                  <w:rStyle w:val="Hyperlink"/>
                </w:rPr>
                <w:t>Y. Li</w:t>
              </w:r>
            </w:hyperlink>
            <w:r w:rsidR="00025743" w:rsidRPr="00025743">
              <w:t xml:space="preserve">, </w:t>
            </w:r>
            <w:hyperlink r:id="rId213" w:history="1">
              <w:r w:rsidR="00025743" w:rsidRPr="00025743">
                <w:rPr>
                  <w:rStyle w:val="Hyperlink"/>
                </w:rPr>
                <w:t>K. Zhang</w:t>
              </w:r>
            </w:hyperlink>
            <w:r w:rsidR="00025743" w:rsidRPr="00025743">
              <w:t xml:space="preserve">, </w:t>
            </w:r>
            <w:hyperlink r:id="rId214" w:history="1">
              <w:r w:rsidR="00025743" w:rsidRPr="00025743">
                <w:rPr>
                  <w:rStyle w:val="Hyperlink"/>
                </w:rPr>
                <w:t>L. Zhang (Bytedance)</w:t>
              </w:r>
            </w:hyperlink>
          </w:p>
        </w:tc>
      </w:tr>
      <w:tr w:rsidR="00025743" w:rsidRPr="00025743" w14:paraId="7620D522" w14:textId="77777777" w:rsidTr="002F0556">
        <w:trPr>
          <w:trHeight w:val="420"/>
        </w:trPr>
        <w:tc>
          <w:tcPr>
            <w:tcW w:w="479" w:type="pct"/>
            <w:noWrap/>
            <w:vAlign w:val="center"/>
          </w:tcPr>
          <w:p w14:paraId="09C9EF38" w14:textId="77777777" w:rsidR="00025743" w:rsidRPr="00025743" w:rsidRDefault="00464F87" w:rsidP="00025743">
            <w:hyperlink r:id="rId215" w:history="1">
              <w:r w:rsidR="00025743" w:rsidRPr="00025743">
                <w:rPr>
                  <w:rStyle w:val="Hyperlink"/>
                </w:rPr>
                <w:t>JVET-AA0115</w:t>
              </w:r>
            </w:hyperlink>
          </w:p>
        </w:tc>
        <w:tc>
          <w:tcPr>
            <w:tcW w:w="1348" w:type="pct"/>
            <w:noWrap/>
            <w:vAlign w:val="center"/>
          </w:tcPr>
          <w:p w14:paraId="22EAF636" w14:textId="77777777" w:rsidR="00025743" w:rsidRPr="00025743" w:rsidRDefault="00025743" w:rsidP="00025743">
            <w:r w:rsidRPr="00025743">
              <w:t>EE1-1.6-related: ALF with Samples before Deep In-Loop Filter</w:t>
            </w:r>
          </w:p>
        </w:tc>
        <w:tc>
          <w:tcPr>
            <w:tcW w:w="3173" w:type="pct"/>
            <w:noWrap/>
            <w:vAlign w:val="center"/>
          </w:tcPr>
          <w:p w14:paraId="2AF4384E" w14:textId="77777777" w:rsidR="00025743" w:rsidRPr="00025743" w:rsidRDefault="00464F87" w:rsidP="00025743">
            <w:pPr>
              <w:rPr>
                <w:lang w:val="fr-FR"/>
              </w:rPr>
            </w:pPr>
            <w:hyperlink r:id="rId216" w:history="1">
              <w:r w:rsidR="00025743" w:rsidRPr="00025743">
                <w:rPr>
                  <w:rStyle w:val="Hyperlink"/>
                </w:rPr>
                <w:t>J. Li</w:t>
              </w:r>
            </w:hyperlink>
            <w:r w:rsidR="00025743" w:rsidRPr="00025743">
              <w:t xml:space="preserve">, </w:t>
            </w:r>
            <w:hyperlink r:id="rId217" w:history="1">
              <w:r w:rsidR="00025743" w:rsidRPr="00025743">
                <w:rPr>
                  <w:rStyle w:val="Hyperlink"/>
                </w:rPr>
                <w:t>K. Zhang</w:t>
              </w:r>
            </w:hyperlink>
            <w:r w:rsidR="00025743" w:rsidRPr="00025743">
              <w:t xml:space="preserve">, </w:t>
            </w:r>
            <w:hyperlink r:id="rId218" w:history="1">
              <w:r w:rsidR="00025743" w:rsidRPr="00025743">
                <w:rPr>
                  <w:rStyle w:val="Hyperlink"/>
                </w:rPr>
                <w:t>Y. Li</w:t>
              </w:r>
            </w:hyperlink>
            <w:r w:rsidR="00025743" w:rsidRPr="00025743">
              <w:t xml:space="preserve">, </w:t>
            </w:r>
            <w:hyperlink r:id="rId219" w:history="1">
              <w:r w:rsidR="00025743" w:rsidRPr="00025743">
                <w:rPr>
                  <w:rStyle w:val="Hyperlink"/>
                </w:rPr>
                <w:t>L. Zhang (Bytedance)</w:t>
              </w:r>
            </w:hyperlink>
          </w:p>
        </w:tc>
      </w:tr>
      <w:tr w:rsidR="00025743" w:rsidRPr="00025743" w14:paraId="5EFAAE3B" w14:textId="77777777" w:rsidTr="002F0556">
        <w:trPr>
          <w:trHeight w:val="420"/>
        </w:trPr>
        <w:tc>
          <w:tcPr>
            <w:tcW w:w="479" w:type="pct"/>
            <w:noWrap/>
            <w:vAlign w:val="center"/>
          </w:tcPr>
          <w:p w14:paraId="649D8085" w14:textId="77777777" w:rsidR="00025743" w:rsidRPr="00025743" w:rsidRDefault="00464F87" w:rsidP="00025743">
            <w:hyperlink r:id="rId220" w:history="1">
              <w:r w:rsidR="00025743" w:rsidRPr="00025743">
                <w:rPr>
                  <w:rStyle w:val="Hyperlink"/>
                </w:rPr>
                <w:t>JVET-AA0131</w:t>
              </w:r>
            </w:hyperlink>
          </w:p>
        </w:tc>
        <w:tc>
          <w:tcPr>
            <w:tcW w:w="1348" w:type="pct"/>
            <w:noWrap/>
            <w:vAlign w:val="center"/>
          </w:tcPr>
          <w:p w14:paraId="0958623C" w14:textId="77777777" w:rsidR="00025743" w:rsidRPr="00025743" w:rsidRDefault="00025743" w:rsidP="00025743">
            <w:r w:rsidRPr="00025743">
              <w:t>EE1-related: CNN based in-loop filtering with large activation layer</w:t>
            </w:r>
          </w:p>
        </w:tc>
        <w:tc>
          <w:tcPr>
            <w:tcW w:w="3173" w:type="pct"/>
            <w:noWrap/>
            <w:vAlign w:val="center"/>
          </w:tcPr>
          <w:p w14:paraId="1EBD4B33" w14:textId="77777777" w:rsidR="00025743" w:rsidRPr="00025743" w:rsidRDefault="00464F87" w:rsidP="00025743">
            <w:pPr>
              <w:rPr>
                <w:lang w:val="fr-FR"/>
              </w:rPr>
            </w:pPr>
            <w:hyperlink r:id="rId221" w:history="1">
              <w:r w:rsidR="00025743" w:rsidRPr="00025743">
                <w:rPr>
                  <w:rStyle w:val="Hyperlink"/>
                </w:rPr>
                <w:t>H. Wang</w:t>
              </w:r>
            </w:hyperlink>
            <w:r w:rsidR="00025743" w:rsidRPr="00025743">
              <w:t xml:space="preserve">, </w:t>
            </w:r>
            <w:hyperlink r:id="rId222" w:history="1">
              <w:r w:rsidR="00025743" w:rsidRPr="00025743">
                <w:rPr>
                  <w:rStyle w:val="Hyperlink"/>
                </w:rPr>
                <w:t>S. Eadie</w:t>
              </w:r>
            </w:hyperlink>
            <w:r w:rsidR="00025743" w:rsidRPr="00025743">
              <w:t xml:space="preserve">, </w:t>
            </w:r>
            <w:hyperlink r:id="rId223" w:history="1">
              <w:r w:rsidR="00025743" w:rsidRPr="00025743">
                <w:rPr>
                  <w:rStyle w:val="Hyperlink"/>
                </w:rPr>
                <w:t>M. Coban</w:t>
              </w:r>
            </w:hyperlink>
            <w:r w:rsidR="00025743" w:rsidRPr="00025743">
              <w:t xml:space="preserve">, </w:t>
            </w:r>
            <w:hyperlink r:id="rId224" w:history="1">
              <w:r w:rsidR="00025743" w:rsidRPr="00025743">
                <w:rPr>
                  <w:rStyle w:val="Hyperlink"/>
                </w:rPr>
                <w:t>M. Karczewicz (Qualcomm)</w:t>
              </w:r>
            </w:hyperlink>
          </w:p>
        </w:tc>
      </w:tr>
      <w:tr w:rsidR="00025743" w:rsidRPr="00025743" w14:paraId="221413C4" w14:textId="77777777" w:rsidTr="002F0556">
        <w:trPr>
          <w:trHeight w:val="420"/>
        </w:trPr>
        <w:tc>
          <w:tcPr>
            <w:tcW w:w="5000" w:type="pct"/>
            <w:gridSpan w:val="3"/>
            <w:shd w:val="clear" w:color="auto" w:fill="D9E2F3" w:themeFill="accent1" w:themeFillTint="33"/>
            <w:noWrap/>
          </w:tcPr>
          <w:p w14:paraId="51FAEAF1" w14:textId="77777777" w:rsidR="00025743" w:rsidRPr="00025743" w:rsidRDefault="00025743" w:rsidP="00025743">
            <w:pPr>
              <w:rPr>
                <w:b/>
                <w:bCs/>
              </w:rPr>
            </w:pPr>
            <w:r w:rsidRPr="00025743">
              <w:rPr>
                <w:b/>
                <w:bCs/>
              </w:rPr>
              <w:t>Cross Checks</w:t>
            </w:r>
          </w:p>
        </w:tc>
      </w:tr>
      <w:tr w:rsidR="00025743" w:rsidRPr="00025743" w14:paraId="57A5272B" w14:textId="77777777" w:rsidTr="002F0556">
        <w:trPr>
          <w:trHeight w:val="420"/>
        </w:trPr>
        <w:tc>
          <w:tcPr>
            <w:tcW w:w="479" w:type="pct"/>
            <w:noWrap/>
            <w:vAlign w:val="center"/>
          </w:tcPr>
          <w:p w14:paraId="77471579" w14:textId="77777777" w:rsidR="00025743" w:rsidRPr="00025743" w:rsidRDefault="00464F87" w:rsidP="00025743">
            <w:hyperlink r:id="rId225" w:history="1">
              <w:r w:rsidR="00025743" w:rsidRPr="00025743">
                <w:rPr>
                  <w:rStyle w:val="Hyperlink"/>
                </w:rPr>
                <w:t>JVET-AA0172</w:t>
              </w:r>
            </w:hyperlink>
          </w:p>
        </w:tc>
        <w:tc>
          <w:tcPr>
            <w:tcW w:w="1348" w:type="pct"/>
            <w:noWrap/>
            <w:vAlign w:val="center"/>
          </w:tcPr>
          <w:p w14:paraId="7D0FC9E6" w14:textId="77777777" w:rsidR="00025743" w:rsidRPr="00025743" w:rsidRDefault="00025743" w:rsidP="00025743">
            <w:r w:rsidRPr="00025743">
              <w:t>Cross-check of JVET-AA0081 (EE1-1.2: NN intra model without attention, partitioning and boundary strength)</w:t>
            </w:r>
          </w:p>
        </w:tc>
        <w:tc>
          <w:tcPr>
            <w:tcW w:w="3173" w:type="pct"/>
            <w:noWrap/>
            <w:vAlign w:val="center"/>
          </w:tcPr>
          <w:p w14:paraId="61C18200" w14:textId="77777777" w:rsidR="00025743" w:rsidRPr="00025743" w:rsidRDefault="00464F87" w:rsidP="00025743">
            <w:hyperlink r:id="rId226" w:history="1">
              <w:r w:rsidR="00025743" w:rsidRPr="00025743">
                <w:rPr>
                  <w:rStyle w:val="Hyperlink"/>
                </w:rPr>
                <w:t>M. Santamaria</w:t>
              </w:r>
            </w:hyperlink>
            <w:r w:rsidR="00025743" w:rsidRPr="00025743">
              <w:t>, F. Cricri (Nokia)</w:t>
            </w:r>
          </w:p>
        </w:tc>
      </w:tr>
      <w:tr w:rsidR="00025743" w:rsidRPr="00025743" w14:paraId="5590EF4C" w14:textId="77777777" w:rsidTr="002F0556">
        <w:trPr>
          <w:trHeight w:val="420"/>
        </w:trPr>
        <w:tc>
          <w:tcPr>
            <w:tcW w:w="479" w:type="pct"/>
            <w:noWrap/>
            <w:vAlign w:val="center"/>
          </w:tcPr>
          <w:p w14:paraId="75DC8F69" w14:textId="77777777" w:rsidR="00025743" w:rsidRPr="00025743" w:rsidRDefault="00464F87" w:rsidP="00025743">
            <w:hyperlink r:id="rId227" w:history="1">
              <w:r w:rsidR="00025743" w:rsidRPr="00025743">
                <w:rPr>
                  <w:rStyle w:val="Hyperlink"/>
                </w:rPr>
                <w:t>JVET-AA0174</w:t>
              </w:r>
            </w:hyperlink>
          </w:p>
        </w:tc>
        <w:tc>
          <w:tcPr>
            <w:tcW w:w="1348" w:type="pct"/>
            <w:noWrap/>
            <w:vAlign w:val="center"/>
          </w:tcPr>
          <w:p w14:paraId="2976937A" w14:textId="77777777" w:rsidR="00025743" w:rsidRPr="00025743" w:rsidRDefault="00025743" w:rsidP="00025743">
            <w:r w:rsidRPr="00025743">
              <w:t>[EE1] Crosscheck of training stage for EE1-1.5 and EE1-1.6 tests</w:t>
            </w:r>
          </w:p>
        </w:tc>
        <w:tc>
          <w:tcPr>
            <w:tcW w:w="3173" w:type="pct"/>
            <w:noWrap/>
            <w:vAlign w:val="center"/>
          </w:tcPr>
          <w:p w14:paraId="45046B30" w14:textId="77777777" w:rsidR="00025743" w:rsidRPr="00025743" w:rsidRDefault="00464F87" w:rsidP="00025743">
            <w:hyperlink r:id="rId228" w:history="1">
              <w:r w:rsidR="00025743" w:rsidRPr="00025743">
                <w:rPr>
                  <w:rStyle w:val="Hyperlink"/>
                </w:rPr>
                <w:t>J. Sauer</w:t>
              </w:r>
            </w:hyperlink>
            <w:r w:rsidR="00025743" w:rsidRPr="00025743">
              <w:t xml:space="preserve">, </w:t>
            </w:r>
            <w:hyperlink r:id="rId229" w:history="1">
              <w:r w:rsidR="00025743" w:rsidRPr="00025743">
                <w:rPr>
                  <w:rStyle w:val="Hyperlink"/>
                </w:rPr>
                <w:t>B. Wang</w:t>
              </w:r>
            </w:hyperlink>
            <w:r w:rsidR="00025743" w:rsidRPr="00025743">
              <w:t xml:space="preserve">, </w:t>
            </w:r>
            <w:hyperlink r:id="rId230" w:history="1">
              <w:r w:rsidR="00025743" w:rsidRPr="00025743">
                <w:rPr>
                  <w:rStyle w:val="Hyperlink"/>
                </w:rPr>
                <w:t>E.Alshina (Huawei)</w:t>
              </w:r>
            </w:hyperlink>
          </w:p>
        </w:tc>
      </w:tr>
      <w:tr w:rsidR="00025743" w:rsidRPr="00025743" w14:paraId="1A5E8163" w14:textId="77777777" w:rsidTr="002F0556">
        <w:trPr>
          <w:trHeight w:val="420"/>
        </w:trPr>
        <w:tc>
          <w:tcPr>
            <w:tcW w:w="479" w:type="pct"/>
            <w:noWrap/>
            <w:vAlign w:val="center"/>
          </w:tcPr>
          <w:p w14:paraId="34390ECD" w14:textId="77777777" w:rsidR="00025743" w:rsidRPr="00025743" w:rsidRDefault="00464F87" w:rsidP="00025743">
            <w:hyperlink r:id="rId231" w:history="1">
              <w:r w:rsidR="00025743" w:rsidRPr="00025743">
                <w:rPr>
                  <w:rStyle w:val="Hyperlink"/>
                </w:rPr>
                <w:t>JVET-AA0178</w:t>
              </w:r>
            </w:hyperlink>
          </w:p>
        </w:tc>
        <w:tc>
          <w:tcPr>
            <w:tcW w:w="1348" w:type="pct"/>
            <w:noWrap/>
            <w:vAlign w:val="center"/>
          </w:tcPr>
          <w:p w14:paraId="0BF9A04C" w14:textId="77777777" w:rsidR="00025743" w:rsidRPr="00025743" w:rsidRDefault="00025743" w:rsidP="00025743">
            <w:r w:rsidRPr="00025743">
              <w:t>Crosscheck of JVET-AA0088 (EE1-1.5: Neural network based in-loop filter with a single model)</w:t>
            </w:r>
          </w:p>
        </w:tc>
        <w:tc>
          <w:tcPr>
            <w:tcW w:w="3173" w:type="pct"/>
            <w:noWrap/>
            <w:vAlign w:val="center"/>
          </w:tcPr>
          <w:p w14:paraId="02874494" w14:textId="77777777" w:rsidR="00025743" w:rsidRPr="00025743" w:rsidRDefault="00464F87" w:rsidP="00025743">
            <w:hyperlink r:id="rId232" w:history="1">
              <w:r w:rsidR="00025743" w:rsidRPr="00025743">
                <w:rPr>
                  <w:rStyle w:val="Hyperlink"/>
                </w:rPr>
                <w:t>H. Wang (Qualcomm)</w:t>
              </w:r>
            </w:hyperlink>
          </w:p>
        </w:tc>
      </w:tr>
      <w:tr w:rsidR="00025743" w:rsidRPr="00025743" w14:paraId="2E4A23F7" w14:textId="77777777" w:rsidTr="002F0556">
        <w:trPr>
          <w:trHeight w:val="420"/>
        </w:trPr>
        <w:tc>
          <w:tcPr>
            <w:tcW w:w="479" w:type="pct"/>
            <w:noWrap/>
            <w:vAlign w:val="center"/>
          </w:tcPr>
          <w:p w14:paraId="36967F78" w14:textId="77777777" w:rsidR="00025743" w:rsidRPr="00025743" w:rsidRDefault="00464F87" w:rsidP="00025743">
            <w:hyperlink r:id="rId233" w:history="1">
              <w:r w:rsidR="00025743" w:rsidRPr="00025743">
                <w:rPr>
                  <w:rStyle w:val="Hyperlink"/>
                </w:rPr>
                <w:t>JVET-AA0179</w:t>
              </w:r>
            </w:hyperlink>
          </w:p>
        </w:tc>
        <w:tc>
          <w:tcPr>
            <w:tcW w:w="1348" w:type="pct"/>
            <w:noWrap/>
            <w:vAlign w:val="center"/>
          </w:tcPr>
          <w:p w14:paraId="46A4FA88" w14:textId="77777777" w:rsidR="00025743" w:rsidRPr="00025743" w:rsidRDefault="00025743" w:rsidP="00025743">
            <w:r w:rsidRPr="00025743">
              <w:t>Crosscheck of JVET-AA0085 (EE1-1.1: The Performance of Single-Model Filter Trained on the VTM and ECM Reconstruction)</w:t>
            </w:r>
          </w:p>
        </w:tc>
        <w:tc>
          <w:tcPr>
            <w:tcW w:w="3173" w:type="pct"/>
            <w:noWrap/>
            <w:vAlign w:val="center"/>
          </w:tcPr>
          <w:p w14:paraId="422C0860" w14:textId="77777777" w:rsidR="00025743" w:rsidRPr="00025743" w:rsidRDefault="00464F87" w:rsidP="00025743">
            <w:hyperlink r:id="rId234" w:history="1">
              <w:r w:rsidR="00025743" w:rsidRPr="00025743">
                <w:rPr>
                  <w:rStyle w:val="Hyperlink"/>
                </w:rPr>
                <w:t>C. Zhou (vivo)</w:t>
              </w:r>
            </w:hyperlink>
          </w:p>
        </w:tc>
      </w:tr>
      <w:tr w:rsidR="00025743" w:rsidRPr="00025743" w14:paraId="17BC5F49" w14:textId="77777777" w:rsidTr="002F0556">
        <w:trPr>
          <w:trHeight w:val="420"/>
        </w:trPr>
        <w:tc>
          <w:tcPr>
            <w:tcW w:w="479" w:type="pct"/>
            <w:noWrap/>
            <w:vAlign w:val="center"/>
          </w:tcPr>
          <w:p w14:paraId="6D529371" w14:textId="77777777" w:rsidR="00025743" w:rsidRPr="00025743" w:rsidRDefault="00464F87" w:rsidP="00025743">
            <w:hyperlink r:id="rId235" w:history="1">
              <w:r w:rsidR="00025743" w:rsidRPr="00025743">
                <w:rPr>
                  <w:rStyle w:val="Hyperlink"/>
                </w:rPr>
                <w:t>JVET-AA0181</w:t>
              </w:r>
            </w:hyperlink>
          </w:p>
        </w:tc>
        <w:tc>
          <w:tcPr>
            <w:tcW w:w="1348" w:type="pct"/>
            <w:noWrap/>
            <w:vAlign w:val="center"/>
          </w:tcPr>
          <w:p w14:paraId="13EF58A7" w14:textId="77777777" w:rsidR="00025743" w:rsidRPr="00025743" w:rsidRDefault="00025743" w:rsidP="00025743">
            <w:r w:rsidRPr="00025743">
              <w:t>Cross-check of JVET-AA0111 (EE1-1.6: Deep In-Loop Filter With Fixed Point Implementation)</w:t>
            </w:r>
          </w:p>
        </w:tc>
        <w:tc>
          <w:tcPr>
            <w:tcW w:w="3173" w:type="pct"/>
            <w:noWrap/>
            <w:vAlign w:val="center"/>
          </w:tcPr>
          <w:p w14:paraId="6028C938" w14:textId="77777777" w:rsidR="00025743" w:rsidRPr="00025743" w:rsidRDefault="00464F87" w:rsidP="00025743">
            <w:hyperlink r:id="rId236" w:history="1">
              <w:r w:rsidR="00025743" w:rsidRPr="00025743">
                <w:rPr>
                  <w:rStyle w:val="Hyperlink"/>
                </w:rPr>
                <w:t>K. Lin</w:t>
              </w:r>
            </w:hyperlink>
            <w:r w:rsidR="00025743" w:rsidRPr="00025743">
              <w:t xml:space="preserve">, </w:t>
            </w:r>
            <w:hyperlink r:id="rId237" w:history="1">
              <w:r w:rsidR="00025743" w:rsidRPr="00025743">
                <w:rPr>
                  <w:rStyle w:val="Hyperlink"/>
                </w:rPr>
                <w:t>C. Jia</w:t>
              </w:r>
            </w:hyperlink>
            <w:r w:rsidR="00025743" w:rsidRPr="00025743">
              <w:t xml:space="preserve">, </w:t>
            </w:r>
            <w:hyperlink r:id="rId238" w:history="1">
              <w:r w:rsidR="00025743" w:rsidRPr="00025743">
                <w:rPr>
                  <w:rStyle w:val="Hyperlink"/>
                </w:rPr>
                <w:t>S. Wang</w:t>
              </w:r>
            </w:hyperlink>
          </w:p>
        </w:tc>
      </w:tr>
      <w:tr w:rsidR="00025743" w:rsidRPr="00025743" w14:paraId="5B0A8C71" w14:textId="77777777" w:rsidTr="002F0556">
        <w:trPr>
          <w:trHeight w:val="420"/>
        </w:trPr>
        <w:tc>
          <w:tcPr>
            <w:tcW w:w="479" w:type="pct"/>
            <w:noWrap/>
            <w:vAlign w:val="center"/>
          </w:tcPr>
          <w:p w14:paraId="30A02340" w14:textId="77777777" w:rsidR="00025743" w:rsidRPr="00025743" w:rsidRDefault="00464F87" w:rsidP="00025743">
            <w:hyperlink r:id="rId239" w:history="1">
              <w:r w:rsidR="00025743" w:rsidRPr="00025743">
                <w:rPr>
                  <w:rStyle w:val="Hyperlink"/>
                </w:rPr>
                <w:t>JVET-AA0185</w:t>
              </w:r>
            </w:hyperlink>
          </w:p>
        </w:tc>
        <w:tc>
          <w:tcPr>
            <w:tcW w:w="1348" w:type="pct"/>
            <w:noWrap/>
            <w:vAlign w:val="center"/>
          </w:tcPr>
          <w:p w14:paraId="0A751CC7" w14:textId="77777777" w:rsidR="00025743" w:rsidRPr="00025743" w:rsidRDefault="00025743" w:rsidP="00025743">
            <w:r w:rsidRPr="00025743">
              <w:t>Crosscheck of JVET-AA0122 (EE1-1.3: On BaseQP adjustment in CNNLF)</w:t>
            </w:r>
          </w:p>
        </w:tc>
        <w:tc>
          <w:tcPr>
            <w:tcW w:w="3173" w:type="pct"/>
            <w:noWrap/>
            <w:vAlign w:val="center"/>
          </w:tcPr>
          <w:p w14:paraId="49DDBF8E" w14:textId="77777777" w:rsidR="00025743" w:rsidRPr="00025743" w:rsidRDefault="00464F87" w:rsidP="00025743">
            <w:hyperlink r:id="rId240" w:history="1">
              <w:r w:rsidR="00025743" w:rsidRPr="00025743">
                <w:rPr>
                  <w:rStyle w:val="Hyperlink"/>
                </w:rPr>
                <w:t>L. Wang (Tencent)</w:t>
              </w:r>
            </w:hyperlink>
          </w:p>
        </w:tc>
      </w:tr>
      <w:tr w:rsidR="00025743" w:rsidRPr="00025743" w14:paraId="708C4B2A" w14:textId="77777777" w:rsidTr="002F0556">
        <w:trPr>
          <w:trHeight w:val="420"/>
        </w:trPr>
        <w:tc>
          <w:tcPr>
            <w:tcW w:w="479" w:type="pct"/>
            <w:noWrap/>
            <w:vAlign w:val="center"/>
          </w:tcPr>
          <w:p w14:paraId="3EBAAD6F" w14:textId="77777777" w:rsidR="00025743" w:rsidRPr="00025743" w:rsidRDefault="00464F87" w:rsidP="00025743">
            <w:hyperlink r:id="rId241" w:history="1">
              <w:r w:rsidR="00025743" w:rsidRPr="00025743">
                <w:rPr>
                  <w:rStyle w:val="Hyperlink"/>
                </w:rPr>
                <w:t>JVET-AA0186</w:t>
              </w:r>
            </w:hyperlink>
          </w:p>
        </w:tc>
        <w:tc>
          <w:tcPr>
            <w:tcW w:w="1348" w:type="pct"/>
            <w:noWrap/>
            <w:vAlign w:val="center"/>
          </w:tcPr>
          <w:p w14:paraId="1A9C41C2" w14:textId="77777777" w:rsidR="00025743" w:rsidRPr="00025743" w:rsidRDefault="00025743" w:rsidP="00025743">
            <w:r w:rsidRPr="00025743">
              <w:t>Crosscheck of JVET-AA0131 (EE1-related: CNN based in-loop filtering with large activation layer)</w:t>
            </w:r>
          </w:p>
        </w:tc>
        <w:tc>
          <w:tcPr>
            <w:tcW w:w="3173" w:type="pct"/>
            <w:noWrap/>
            <w:vAlign w:val="center"/>
          </w:tcPr>
          <w:p w14:paraId="77937F6C" w14:textId="77777777" w:rsidR="00025743" w:rsidRPr="00025743" w:rsidRDefault="00464F87" w:rsidP="00025743">
            <w:hyperlink r:id="rId242" w:history="1">
              <w:r w:rsidR="00025743" w:rsidRPr="00025743">
                <w:rPr>
                  <w:rStyle w:val="Hyperlink"/>
                </w:rPr>
                <w:t>L. Wang (Tencent)</w:t>
              </w:r>
            </w:hyperlink>
          </w:p>
        </w:tc>
      </w:tr>
      <w:tr w:rsidR="00025743" w:rsidRPr="00025743" w14:paraId="6FFC1BA3" w14:textId="77777777" w:rsidTr="002F0556">
        <w:trPr>
          <w:trHeight w:val="420"/>
        </w:trPr>
        <w:tc>
          <w:tcPr>
            <w:tcW w:w="479" w:type="pct"/>
            <w:noWrap/>
            <w:vAlign w:val="center"/>
          </w:tcPr>
          <w:p w14:paraId="512C910E" w14:textId="77777777" w:rsidR="00025743" w:rsidRPr="00025743" w:rsidRDefault="00464F87" w:rsidP="00025743">
            <w:hyperlink r:id="rId243" w:history="1">
              <w:r w:rsidR="00025743" w:rsidRPr="00025743">
                <w:rPr>
                  <w:rStyle w:val="Hyperlink"/>
                </w:rPr>
                <w:t>JVET-AA0200</w:t>
              </w:r>
            </w:hyperlink>
          </w:p>
        </w:tc>
        <w:tc>
          <w:tcPr>
            <w:tcW w:w="1348" w:type="pct"/>
            <w:noWrap/>
            <w:vAlign w:val="center"/>
          </w:tcPr>
          <w:p w14:paraId="35C5973C" w14:textId="77777777" w:rsidR="00025743" w:rsidRPr="00025743" w:rsidRDefault="00025743" w:rsidP="00025743">
            <w:r w:rsidRPr="00025743">
              <w:t>Crosscheck of JVET-AA0094 (EE1-related: Deep In-Loop Filter in EE1-1.6 with Adaptive Input Samples)</w:t>
            </w:r>
          </w:p>
        </w:tc>
        <w:tc>
          <w:tcPr>
            <w:tcW w:w="3173" w:type="pct"/>
            <w:noWrap/>
            <w:vAlign w:val="center"/>
          </w:tcPr>
          <w:p w14:paraId="7847A7C5" w14:textId="77777777" w:rsidR="00025743" w:rsidRPr="00025743" w:rsidRDefault="00464F87" w:rsidP="00025743">
            <w:hyperlink r:id="rId244" w:history="1">
              <w:r w:rsidR="00025743" w:rsidRPr="00025743">
                <w:rPr>
                  <w:rStyle w:val="Hyperlink"/>
                </w:rPr>
                <w:t>Y. Li</w:t>
              </w:r>
            </w:hyperlink>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trPr>
        <w:tc>
          <w:tcPr>
            <w:tcW w:w="5000" w:type="pct"/>
            <w:gridSpan w:val="3"/>
            <w:shd w:val="clear" w:color="auto" w:fill="D9E2F3" w:themeFill="accent1" w:themeFillTint="33"/>
            <w:noWrap/>
          </w:tcPr>
          <w:p w14:paraId="46CC0807" w14:textId="77777777" w:rsidR="00025743" w:rsidRPr="00025743" w:rsidRDefault="00025743" w:rsidP="00025743">
            <w:pPr>
              <w:rPr>
                <w:b/>
                <w:bCs/>
              </w:rPr>
            </w:pPr>
            <w:r w:rsidRPr="00025743">
              <w:rPr>
                <w:b/>
                <w:bCs/>
              </w:rPr>
              <w:t>Reporting</w:t>
            </w:r>
          </w:p>
        </w:tc>
      </w:tr>
      <w:tr w:rsidR="00025743" w:rsidRPr="00025743" w14:paraId="6417F268" w14:textId="77777777" w:rsidTr="002F0556">
        <w:trPr>
          <w:trHeight w:val="420"/>
        </w:trPr>
        <w:tc>
          <w:tcPr>
            <w:tcW w:w="479" w:type="pct"/>
            <w:noWrap/>
            <w:vAlign w:val="center"/>
          </w:tcPr>
          <w:p w14:paraId="31D33B57" w14:textId="77777777" w:rsidR="00025743" w:rsidRPr="00025743" w:rsidRDefault="00464F87" w:rsidP="00025743">
            <w:hyperlink r:id="rId245" w:history="1">
              <w:r w:rsidR="00025743" w:rsidRPr="00025743">
                <w:rPr>
                  <w:rStyle w:val="Hyperlink"/>
                </w:rPr>
                <w:t>JVET-AA0011</w:t>
              </w:r>
            </w:hyperlink>
          </w:p>
        </w:tc>
        <w:tc>
          <w:tcPr>
            <w:tcW w:w="1358" w:type="pct"/>
            <w:noWrap/>
            <w:vAlign w:val="center"/>
          </w:tcPr>
          <w:p w14:paraId="0F984A35" w14:textId="77777777" w:rsidR="00025743" w:rsidRPr="00025743" w:rsidRDefault="00025743" w:rsidP="00025743">
            <w:r w:rsidRPr="00025743">
              <w:t>JVET AHG report: Neural network-based video coding (AHG11)</w:t>
            </w:r>
          </w:p>
        </w:tc>
        <w:tc>
          <w:tcPr>
            <w:tcW w:w="3163" w:type="pct"/>
            <w:noWrap/>
            <w:vAlign w:val="center"/>
          </w:tcPr>
          <w:p w14:paraId="60637F4F" w14:textId="77777777" w:rsidR="00025743" w:rsidRPr="00025743" w:rsidRDefault="00025743" w:rsidP="00025743">
            <w:r w:rsidRPr="00025743">
              <w:t>E. Alshina, S. Liu, A. Segall, F. Galpin, J. Pfaff, S. S. Wang, Z. Wang, M. Wien, P. Wu, J. Xu (AHG chairs)</w:t>
            </w:r>
          </w:p>
        </w:tc>
      </w:tr>
      <w:tr w:rsidR="00025743" w:rsidRPr="00025743" w14:paraId="3EFF2464" w14:textId="77777777" w:rsidTr="002F0556">
        <w:trPr>
          <w:trHeight w:val="420"/>
        </w:trPr>
        <w:tc>
          <w:tcPr>
            <w:tcW w:w="479" w:type="pct"/>
            <w:noWrap/>
            <w:vAlign w:val="center"/>
          </w:tcPr>
          <w:p w14:paraId="05BB7187" w14:textId="77777777" w:rsidR="00025743" w:rsidRPr="00025743" w:rsidRDefault="00464F87" w:rsidP="00025743">
            <w:hyperlink r:id="rId246" w:history="1">
              <w:r w:rsidR="00025743" w:rsidRPr="00025743">
                <w:rPr>
                  <w:rStyle w:val="Hyperlink"/>
                </w:rPr>
                <w:t>JVET-AA0047</w:t>
              </w:r>
            </w:hyperlink>
          </w:p>
        </w:tc>
        <w:tc>
          <w:tcPr>
            <w:tcW w:w="1358" w:type="pct"/>
            <w:noWrap/>
            <w:vAlign w:val="center"/>
          </w:tcPr>
          <w:p w14:paraId="02FEF12F" w14:textId="77777777" w:rsidR="00025743" w:rsidRPr="00025743" w:rsidRDefault="00025743" w:rsidP="00025743">
            <w:r w:rsidRPr="00025743">
              <w:t>[AHG 11] Brief information about JPEG AI CfP status</w:t>
            </w:r>
          </w:p>
        </w:tc>
        <w:tc>
          <w:tcPr>
            <w:tcW w:w="3163" w:type="pct"/>
            <w:noWrap/>
            <w:vAlign w:val="center"/>
          </w:tcPr>
          <w:p w14:paraId="097740D7" w14:textId="77777777" w:rsidR="00025743" w:rsidRPr="00025743" w:rsidRDefault="00464F87" w:rsidP="00025743">
            <w:hyperlink r:id="rId247" w:history="1">
              <w:r w:rsidR="00025743" w:rsidRPr="00025743">
                <w:rPr>
                  <w:rStyle w:val="Hyperlink"/>
                </w:rPr>
                <w:t>E. Alshina</w:t>
              </w:r>
            </w:hyperlink>
            <w:r w:rsidR="00025743" w:rsidRPr="00025743">
              <w:t xml:space="preserve">, </w:t>
            </w:r>
            <w:hyperlink r:id="rId248" w:history="1">
              <w:r w:rsidR="00025743" w:rsidRPr="00025743">
                <w:rPr>
                  <w:rStyle w:val="Hyperlink"/>
                </w:rPr>
                <w:t>J. Ascenso</w:t>
              </w:r>
            </w:hyperlink>
            <w:r w:rsidR="00025743" w:rsidRPr="00025743">
              <w:t xml:space="preserve">, </w:t>
            </w:r>
            <w:hyperlink r:id="rId249" w:history="1">
              <w:r w:rsidR="00025743" w:rsidRPr="00025743">
                <w:rPr>
                  <w:rStyle w:val="Hyperlink"/>
                </w:rPr>
                <w:t>T. Ebrahimi</w:t>
              </w:r>
            </w:hyperlink>
            <w:r w:rsidR="00025743" w:rsidRPr="00025743">
              <w:t xml:space="preserve">, </w:t>
            </w:r>
            <w:hyperlink r:id="rId250" w:history="1">
              <w:r w:rsidR="00025743" w:rsidRPr="00025743">
                <w:rPr>
                  <w:rStyle w:val="Hyperlink"/>
                </w:rPr>
                <w:t>F. Pereira</w:t>
              </w:r>
            </w:hyperlink>
            <w:r w:rsidR="00025743" w:rsidRPr="00025743">
              <w:t xml:space="preserve">, </w:t>
            </w:r>
            <w:hyperlink r:id="rId251" w:history="1">
              <w:r w:rsidR="00025743" w:rsidRPr="00025743">
                <w:rPr>
                  <w:rStyle w:val="Hyperlink"/>
                </w:rPr>
                <w:t>T. Richter</w:t>
              </w:r>
            </w:hyperlink>
          </w:p>
        </w:tc>
      </w:tr>
      <w:tr w:rsidR="00025743" w:rsidRPr="00025743" w14:paraId="45902CA5" w14:textId="77777777" w:rsidTr="002F0556">
        <w:trPr>
          <w:trHeight w:val="420"/>
        </w:trPr>
        <w:tc>
          <w:tcPr>
            <w:tcW w:w="5000" w:type="pct"/>
            <w:gridSpan w:val="3"/>
            <w:shd w:val="clear" w:color="auto" w:fill="D9E2F3" w:themeFill="accent1" w:themeFillTint="33"/>
            <w:noWrap/>
          </w:tcPr>
          <w:p w14:paraId="5D23E835" w14:textId="77777777" w:rsidR="00025743" w:rsidRPr="00025743" w:rsidRDefault="00025743" w:rsidP="00025743">
            <w:pPr>
              <w:rPr>
                <w:b/>
                <w:bCs/>
              </w:rPr>
            </w:pPr>
            <w:r w:rsidRPr="00025743">
              <w:rPr>
                <w:b/>
                <w:bCs/>
              </w:rPr>
              <w:t>Loop Filtering</w:t>
            </w:r>
          </w:p>
        </w:tc>
      </w:tr>
      <w:tr w:rsidR="00025743" w:rsidRPr="00025743" w14:paraId="65E16E31" w14:textId="77777777" w:rsidTr="002F0556">
        <w:trPr>
          <w:trHeight w:val="420"/>
        </w:trPr>
        <w:tc>
          <w:tcPr>
            <w:tcW w:w="479" w:type="pct"/>
            <w:noWrap/>
            <w:vAlign w:val="center"/>
          </w:tcPr>
          <w:p w14:paraId="470D854A" w14:textId="77777777" w:rsidR="00025743" w:rsidRPr="00025743" w:rsidRDefault="00464F87" w:rsidP="00025743">
            <w:hyperlink r:id="rId252" w:history="1">
              <w:r w:rsidR="00025743" w:rsidRPr="00025743">
                <w:rPr>
                  <w:rStyle w:val="Hyperlink"/>
                </w:rPr>
                <w:t>JVET-AA0080</w:t>
              </w:r>
            </w:hyperlink>
          </w:p>
        </w:tc>
        <w:tc>
          <w:tcPr>
            <w:tcW w:w="1358" w:type="pct"/>
            <w:noWrap/>
            <w:vAlign w:val="center"/>
          </w:tcPr>
          <w:p w14:paraId="6CBF4F6E" w14:textId="77777777" w:rsidR="00025743" w:rsidRPr="00025743" w:rsidRDefault="00025743" w:rsidP="00025743">
            <w:r w:rsidRPr="00025743">
              <w:t>AHG11: Complexity reduction on neural-network loop filter</w:t>
            </w:r>
          </w:p>
        </w:tc>
        <w:tc>
          <w:tcPr>
            <w:tcW w:w="3163" w:type="pct"/>
            <w:noWrap/>
            <w:vAlign w:val="center"/>
          </w:tcPr>
          <w:p w14:paraId="02573037" w14:textId="77777777" w:rsidR="00025743" w:rsidRPr="00025743" w:rsidRDefault="00464F87" w:rsidP="00025743">
            <w:hyperlink r:id="rId253" w:history="1">
              <w:r w:rsidR="00025743" w:rsidRPr="00025743">
                <w:rPr>
                  <w:rStyle w:val="Hyperlink"/>
                </w:rPr>
                <w:t>J. N. Shingala</w:t>
              </w:r>
            </w:hyperlink>
            <w:r w:rsidR="00025743" w:rsidRPr="00025743">
              <w:t xml:space="preserve">, S. Kadaramandalgi, A. Shyam (Ittiam), T. Shao, A. Arora, </w:t>
            </w:r>
            <w:hyperlink r:id="rId254" w:history="1">
              <w:r w:rsidR="00025743" w:rsidRPr="00025743">
                <w:rPr>
                  <w:rStyle w:val="Hyperlink"/>
                </w:rPr>
                <w:t>P. Yin</w:t>
              </w:r>
            </w:hyperlink>
            <w:r w:rsidR="00025743" w:rsidRPr="00025743">
              <w:t>, F. Pu, T. Lu, S. McCarthy (Dolby)</w:t>
            </w:r>
          </w:p>
        </w:tc>
      </w:tr>
      <w:tr w:rsidR="00025743" w:rsidRPr="00025743" w14:paraId="72CADB26" w14:textId="77777777" w:rsidTr="002F0556">
        <w:trPr>
          <w:trHeight w:val="420"/>
        </w:trPr>
        <w:tc>
          <w:tcPr>
            <w:tcW w:w="5000" w:type="pct"/>
            <w:gridSpan w:val="3"/>
            <w:shd w:val="clear" w:color="auto" w:fill="D9E2F3" w:themeFill="accent1" w:themeFillTint="33"/>
            <w:noWrap/>
          </w:tcPr>
          <w:p w14:paraId="144D4132" w14:textId="77777777" w:rsidR="00025743" w:rsidRPr="00025743" w:rsidRDefault="00025743" w:rsidP="00025743">
            <w:pPr>
              <w:rPr>
                <w:b/>
                <w:bCs/>
              </w:rPr>
            </w:pPr>
            <w:r w:rsidRPr="00025743">
              <w:rPr>
                <w:b/>
                <w:bCs/>
              </w:rPr>
              <w:t>Post Filtering</w:t>
            </w:r>
          </w:p>
        </w:tc>
      </w:tr>
      <w:tr w:rsidR="00025743" w:rsidRPr="00025743" w14:paraId="38C0C6FA" w14:textId="77777777" w:rsidTr="002F0556">
        <w:trPr>
          <w:trHeight w:val="420"/>
        </w:trPr>
        <w:tc>
          <w:tcPr>
            <w:tcW w:w="479" w:type="pct"/>
            <w:noWrap/>
            <w:vAlign w:val="center"/>
          </w:tcPr>
          <w:p w14:paraId="6B4645A6" w14:textId="77777777" w:rsidR="00025743" w:rsidRPr="00025743" w:rsidRDefault="00464F87" w:rsidP="00025743">
            <w:hyperlink r:id="rId255" w:history="1">
              <w:r w:rsidR="00025743" w:rsidRPr="00025743">
                <w:rPr>
                  <w:rStyle w:val="Hyperlink"/>
                </w:rPr>
                <w:t>JVET-AA0054</w:t>
              </w:r>
            </w:hyperlink>
          </w:p>
        </w:tc>
        <w:tc>
          <w:tcPr>
            <w:tcW w:w="1358" w:type="pct"/>
            <w:noWrap/>
            <w:vAlign w:val="center"/>
          </w:tcPr>
          <w:p w14:paraId="01EAF376" w14:textId="77777777" w:rsidR="00025743" w:rsidRPr="00025743" w:rsidRDefault="00025743" w:rsidP="00025743">
            <w:pPr>
              <w:rPr>
                <w:lang w:val="fr-FR"/>
              </w:rPr>
            </w:pPr>
            <w:r w:rsidRPr="00025743">
              <w:t>AHG9: On Neural-network Post-filter Characteristics SEI Message</w:t>
            </w:r>
          </w:p>
        </w:tc>
        <w:tc>
          <w:tcPr>
            <w:tcW w:w="3163" w:type="pct"/>
            <w:noWrap/>
            <w:vAlign w:val="center"/>
          </w:tcPr>
          <w:p w14:paraId="2D8A969D" w14:textId="77777777" w:rsidR="00025743" w:rsidRPr="00025743" w:rsidRDefault="00464F87" w:rsidP="00025743">
            <w:pPr>
              <w:rPr>
                <w:lang w:val="fr-FR"/>
              </w:rPr>
            </w:pPr>
            <w:hyperlink r:id="rId256" w:history="1">
              <w:r w:rsidR="00025743" w:rsidRPr="00025743">
                <w:rPr>
                  <w:rStyle w:val="Hyperlink"/>
                </w:rPr>
                <w:t>S. Deshpande (Sharp)</w:t>
              </w:r>
            </w:hyperlink>
          </w:p>
        </w:tc>
      </w:tr>
      <w:tr w:rsidR="00025743" w:rsidRPr="00025743" w14:paraId="0D8E331E" w14:textId="77777777" w:rsidTr="002F0556">
        <w:trPr>
          <w:trHeight w:val="420"/>
        </w:trPr>
        <w:tc>
          <w:tcPr>
            <w:tcW w:w="479" w:type="pct"/>
            <w:noWrap/>
            <w:vAlign w:val="center"/>
          </w:tcPr>
          <w:p w14:paraId="569E294E" w14:textId="77777777" w:rsidR="00025743" w:rsidRPr="00025743" w:rsidRDefault="00464F87" w:rsidP="00025743">
            <w:hyperlink r:id="rId257" w:history="1">
              <w:r w:rsidR="00025743" w:rsidRPr="00025743">
                <w:rPr>
                  <w:rStyle w:val="Hyperlink"/>
                </w:rPr>
                <w:t>JVET-AA0055</w:t>
              </w:r>
            </w:hyperlink>
          </w:p>
        </w:tc>
        <w:tc>
          <w:tcPr>
            <w:tcW w:w="1358" w:type="pct"/>
            <w:noWrap/>
            <w:vAlign w:val="center"/>
          </w:tcPr>
          <w:p w14:paraId="0CA36FED" w14:textId="77777777" w:rsidR="00025743" w:rsidRPr="00025743" w:rsidRDefault="00025743" w:rsidP="00025743">
            <w:pPr>
              <w:rPr>
                <w:lang w:val="fr-FR"/>
              </w:rPr>
            </w:pPr>
            <w:r w:rsidRPr="00025743">
              <w:t xml:space="preserve">AHG9: Comments on Neural-network Post-filter Characteristics SEI Message </w:t>
            </w:r>
          </w:p>
        </w:tc>
        <w:tc>
          <w:tcPr>
            <w:tcW w:w="3163" w:type="pct"/>
            <w:noWrap/>
            <w:vAlign w:val="center"/>
          </w:tcPr>
          <w:p w14:paraId="7509A1B9" w14:textId="77777777" w:rsidR="00025743" w:rsidRPr="00025743" w:rsidRDefault="00464F87" w:rsidP="00025743">
            <w:pPr>
              <w:rPr>
                <w:lang w:val="fr-FR"/>
              </w:rPr>
            </w:pPr>
            <w:hyperlink r:id="rId258" w:history="1">
              <w:r w:rsidR="00025743" w:rsidRPr="00025743">
                <w:rPr>
                  <w:rStyle w:val="Hyperlink"/>
                </w:rPr>
                <w:t>S. Deshpande</w:t>
              </w:r>
            </w:hyperlink>
            <w:r w:rsidR="00025743" w:rsidRPr="00025743">
              <w:t>, A. Sidiya (Sharp)</w:t>
            </w:r>
          </w:p>
        </w:tc>
      </w:tr>
      <w:tr w:rsidR="00025743" w:rsidRPr="00025743" w14:paraId="229A4564" w14:textId="77777777" w:rsidTr="002F0556">
        <w:trPr>
          <w:trHeight w:val="420"/>
        </w:trPr>
        <w:tc>
          <w:tcPr>
            <w:tcW w:w="479" w:type="pct"/>
            <w:noWrap/>
            <w:vAlign w:val="center"/>
          </w:tcPr>
          <w:p w14:paraId="234BB195" w14:textId="77777777" w:rsidR="00025743" w:rsidRPr="00025743" w:rsidRDefault="00464F87" w:rsidP="00025743">
            <w:hyperlink r:id="rId259" w:history="1">
              <w:r w:rsidR="00025743" w:rsidRPr="00025743">
                <w:rPr>
                  <w:rStyle w:val="Hyperlink"/>
                </w:rPr>
                <w:t>JVET-AA0056</w:t>
              </w:r>
            </w:hyperlink>
          </w:p>
        </w:tc>
        <w:tc>
          <w:tcPr>
            <w:tcW w:w="1358" w:type="pct"/>
            <w:noWrap/>
            <w:vAlign w:val="center"/>
          </w:tcPr>
          <w:p w14:paraId="29E87700" w14:textId="77777777" w:rsidR="00025743" w:rsidRPr="00025743" w:rsidRDefault="00025743" w:rsidP="00025743">
            <w:pPr>
              <w:rPr>
                <w:lang w:val="fr-FR"/>
              </w:rPr>
            </w:pPr>
            <w:r w:rsidRPr="00025743">
              <w:t>AHG9: On syntax gating in the neural-network post-filter characteristics SEI message</w:t>
            </w:r>
          </w:p>
        </w:tc>
        <w:tc>
          <w:tcPr>
            <w:tcW w:w="3163" w:type="pct"/>
            <w:noWrap/>
            <w:vAlign w:val="center"/>
          </w:tcPr>
          <w:p w14:paraId="5629F49E" w14:textId="77777777" w:rsidR="00025743" w:rsidRPr="00025743" w:rsidRDefault="00464F87" w:rsidP="00025743">
            <w:pPr>
              <w:rPr>
                <w:lang w:val="fr-FR"/>
              </w:rPr>
            </w:pPr>
            <w:hyperlink r:id="rId260" w:history="1">
              <w:r w:rsidR="00025743" w:rsidRPr="00025743">
                <w:rPr>
                  <w:rStyle w:val="Hyperlink"/>
                </w:rPr>
                <w:t>M. M. Hannuksela</w:t>
              </w:r>
            </w:hyperlink>
            <w:r w:rsidR="00025743" w:rsidRPr="00025743">
              <w:t xml:space="preserve">, F. Cricri, M. Santamaria (Nokia), </w:t>
            </w:r>
            <w:hyperlink r:id="rId261" w:history="1">
              <w:r w:rsidR="00025743" w:rsidRPr="00025743">
                <w:rPr>
                  <w:rStyle w:val="Hyperlink"/>
                </w:rPr>
                <w:t>T. Chujoh</w:t>
              </w:r>
            </w:hyperlink>
            <w:r w:rsidR="00025743" w:rsidRPr="00025743">
              <w:t xml:space="preserve">, Y. Yasugi, T. Ikai (Sharp), </w:t>
            </w:r>
            <w:hyperlink r:id="rId262" w:history="1">
              <w:r w:rsidR="00025743" w:rsidRPr="00025743">
                <w:rPr>
                  <w:rStyle w:val="Hyperlink"/>
                </w:rPr>
                <w:t>S. McCarthy</w:t>
              </w:r>
            </w:hyperlink>
            <w:r w:rsidR="00025743" w:rsidRPr="00025743">
              <w:t>, A. Arora, T. Shao, P. Yin, T. Lu, F. Pu, W. Husak (Dolby)</w:t>
            </w:r>
          </w:p>
        </w:tc>
      </w:tr>
      <w:tr w:rsidR="00025743" w:rsidRPr="00025743" w14:paraId="2EFCC248" w14:textId="77777777" w:rsidTr="002F0556">
        <w:trPr>
          <w:trHeight w:val="420"/>
        </w:trPr>
        <w:tc>
          <w:tcPr>
            <w:tcW w:w="479" w:type="pct"/>
            <w:noWrap/>
            <w:vAlign w:val="center"/>
          </w:tcPr>
          <w:p w14:paraId="1364C7B3" w14:textId="77777777" w:rsidR="00025743" w:rsidRPr="00025743" w:rsidRDefault="00464F87" w:rsidP="00025743">
            <w:hyperlink r:id="rId263" w:history="1">
              <w:r w:rsidR="00025743" w:rsidRPr="00025743">
                <w:rPr>
                  <w:rStyle w:val="Hyperlink"/>
                </w:rPr>
                <w:t>JVET-AA0067</w:t>
              </w:r>
            </w:hyperlink>
          </w:p>
        </w:tc>
        <w:tc>
          <w:tcPr>
            <w:tcW w:w="1358" w:type="pct"/>
            <w:noWrap/>
            <w:vAlign w:val="center"/>
          </w:tcPr>
          <w:p w14:paraId="1C4DE49D" w14:textId="77777777" w:rsidR="00025743" w:rsidRPr="00025743" w:rsidRDefault="00025743" w:rsidP="00025743">
            <w:pPr>
              <w:rPr>
                <w:lang w:val="fr-FR"/>
              </w:rPr>
            </w:pPr>
            <w:r w:rsidRPr="00025743">
              <w:t>AHG9: Some specification improvements for neural-network post-filter characteristics SEI message</w:t>
            </w:r>
          </w:p>
        </w:tc>
        <w:tc>
          <w:tcPr>
            <w:tcW w:w="3163" w:type="pct"/>
            <w:noWrap/>
            <w:vAlign w:val="center"/>
          </w:tcPr>
          <w:p w14:paraId="7348128E" w14:textId="77777777" w:rsidR="00025743" w:rsidRPr="00025743" w:rsidRDefault="00464F87" w:rsidP="00025743">
            <w:pPr>
              <w:rPr>
                <w:lang w:val="fr-FR"/>
              </w:rPr>
            </w:pPr>
            <w:hyperlink r:id="rId264" w:history="1">
              <w:r w:rsidR="00025743" w:rsidRPr="00025743">
                <w:rPr>
                  <w:rStyle w:val="Hyperlink"/>
                </w:rPr>
                <w:t>T. Chujoh</w:t>
              </w:r>
            </w:hyperlink>
            <w:r w:rsidR="00025743" w:rsidRPr="00025743">
              <w:t xml:space="preserve">, Y. Yasugi, T. Ikai (Sharp), </w:t>
            </w:r>
            <w:hyperlink r:id="rId265" w:history="1">
              <w:r w:rsidR="00025743" w:rsidRPr="00025743">
                <w:rPr>
                  <w:rStyle w:val="Hyperlink"/>
                </w:rPr>
                <w:t>M. Hannuksela</w:t>
              </w:r>
            </w:hyperlink>
            <w:r w:rsidR="00025743" w:rsidRPr="00025743">
              <w:t xml:space="preserve">, F. Cricri (Nokia), </w:t>
            </w:r>
            <w:hyperlink r:id="rId266" w:history="1">
              <w:r w:rsidR="00025743" w:rsidRPr="00025743">
                <w:rPr>
                  <w:rStyle w:val="Hyperlink"/>
                </w:rPr>
                <w:t>S. McCarthy</w:t>
              </w:r>
            </w:hyperlink>
            <w:r w:rsidR="00025743" w:rsidRPr="00025743">
              <w:t>, A. Arora, T. Shao, P. Yin, T. Lu, F. Pu, W. Husak (Dolby)</w:t>
            </w:r>
          </w:p>
        </w:tc>
      </w:tr>
      <w:tr w:rsidR="00025743" w:rsidRPr="00025743" w14:paraId="6755B53A" w14:textId="77777777" w:rsidTr="002F0556">
        <w:trPr>
          <w:trHeight w:val="420"/>
        </w:trPr>
        <w:tc>
          <w:tcPr>
            <w:tcW w:w="479" w:type="pct"/>
            <w:noWrap/>
            <w:vAlign w:val="center"/>
          </w:tcPr>
          <w:p w14:paraId="31B5FED4" w14:textId="77777777" w:rsidR="00025743" w:rsidRPr="00025743" w:rsidRDefault="00464F87" w:rsidP="00025743">
            <w:hyperlink r:id="rId267" w:history="1">
              <w:r w:rsidR="00025743" w:rsidRPr="00025743">
                <w:rPr>
                  <w:rStyle w:val="Hyperlink"/>
                </w:rPr>
                <w:t>JVET-AA0083</w:t>
              </w:r>
            </w:hyperlink>
          </w:p>
        </w:tc>
        <w:tc>
          <w:tcPr>
            <w:tcW w:w="1358" w:type="pct"/>
            <w:noWrap/>
            <w:vAlign w:val="center"/>
          </w:tcPr>
          <w:p w14:paraId="2DFDC71C" w14:textId="77777777" w:rsidR="00025743" w:rsidRPr="00025743" w:rsidRDefault="00025743" w:rsidP="00025743">
            <w:pPr>
              <w:rPr>
                <w:lang w:val="fr-FR"/>
              </w:rPr>
            </w:pPr>
            <w:r w:rsidRPr="00025743">
              <w:t>AHG9: NNR post-filter SEI message extension for flexible decoding capabilities</w:t>
            </w:r>
          </w:p>
        </w:tc>
        <w:tc>
          <w:tcPr>
            <w:tcW w:w="3163" w:type="pct"/>
            <w:noWrap/>
            <w:vAlign w:val="center"/>
          </w:tcPr>
          <w:p w14:paraId="7BCC4A92" w14:textId="77777777" w:rsidR="00025743" w:rsidRPr="00025743" w:rsidRDefault="00464F87" w:rsidP="00025743">
            <w:pPr>
              <w:rPr>
                <w:lang w:val="fr-FR"/>
              </w:rPr>
            </w:pPr>
            <w:hyperlink r:id="rId268" w:history="1">
              <w:r w:rsidR="00025743" w:rsidRPr="00025743">
                <w:rPr>
                  <w:rStyle w:val="Hyperlink"/>
                </w:rPr>
                <w:t>F. Galpin</w:t>
              </w:r>
            </w:hyperlink>
            <w:r w:rsidR="00025743" w:rsidRPr="00025743">
              <w:t xml:space="preserve">, </w:t>
            </w:r>
            <w:hyperlink r:id="rId269" w:history="1">
              <w:r w:rsidR="00025743" w:rsidRPr="00025743">
                <w:rPr>
                  <w:rStyle w:val="Hyperlink"/>
                </w:rPr>
                <w:t>T. Dumas</w:t>
              </w:r>
            </w:hyperlink>
            <w:r w:rsidR="00025743" w:rsidRPr="00025743">
              <w:t xml:space="preserve">, </w:t>
            </w:r>
            <w:hyperlink r:id="rId270" w:history="1">
              <w:r w:rsidR="00025743" w:rsidRPr="00025743">
                <w:rPr>
                  <w:rStyle w:val="Hyperlink"/>
                </w:rPr>
                <w:t>P. Bordes</w:t>
              </w:r>
            </w:hyperlink>
            <w:r w:rsidR="00025743" w:rsidRPr="00025743">
              <w:t xml:space="preserve">, </w:t>
            </w:r>
            <w:hyperlink r:id="rId271" w:history="1">
              <w:r w:rsidR="00025743" w:rsidRPr="00025743">
                <w:rPr>
                  <w:rStyle w:val="Hyperlink"/>
                </w:rPr>
                <w:t>E. François (InterDigital)</w:t>
              </w:r>
            </w:hyperlink>
          </w:p>
        </w:tc>
      </w:tr>
      <w:tr w:rsidR="00025743" w:rsidRPr="00025743" w14:paraId="7E29544F" w14:textId="77777777" w:rsidTr="002F0556">
        <w:trPr>
          <w:trHeight w:val="420"/>
        </w:trPr>
        <w:tc>
          <w:tcPr>
            <w:tcW w:w="479" w:type="pct"/>
            <w:noWrap/>
            <w:vAlign w:val="center"/>
          </w:tcPr>
          <w:p w14:paraId="5E166B61" w14:textId="77777777" w:rsidR="00025743" w:rsidRPr="00025743" w:rsidRDefault="00464F87" w:rsidP="00025743">
            <w:hyperlink r:id="rId272" w:history="1">
              <w:r w:rsidR="00025743" w:rsidRPr="00025743">
                <w:rPr>
                  <w:rStyle w:val="Hyperlink"/>
                </w:rPr>
                <w:t>JVET-AA0100</w:t>
              </w:r>
            </w:hyperlink>
          </w:p>
        </w:tc>
        <w:tc>
          <w:tcPr>
            <w:tcW w:w="1358" w:type="pct"/>
            <w:noWrap/>
            <w:vAlign w:val="center"/>
          </w:tcPr>
          <w:p w14:paraId="1D224501" w14:textId="77777777" w:rsidR="00025743" w:rsidRPr="00025743" w:rsidRDefault="00025743" w:rsidP="00025743">
            <w:pPr>
              <w:rPr>
                <w:lang w:val="fr-FR"/>
              </w:rPr>
            </w:pPr>
            <w:r w:rsidRPr="00025743">
              <w:t>AHG9: On auxiliary input and separate colour description in the neural-network post-filter characteristics SEI message</w:t>
            </w:r>
          </w:p>
        </w:tc>
        <w:tc>
          <w:tcPr>
            <w:tcW w:w="3163" w:type="pct"/>
            <w:noWrap/>
            <w:vAlign w:val="center"/>
          </w:tcPr>
          <w:p w14:paraId="46BDE5E5" w14:textId="77777777" w:rsidR="00025743" w:rsidRPr="00025743" w:rsidRDefault="00464F87" w:rsidP="00025743">
            <w:pPr>
              <w:rPr>
                <w:lang w:val="fr-FR"/>
              </w:rPr>
            </w:pPr>
            <w:hyperlink r:id="rId273" w:history="1">
              <w:r w:rsidR="00025743" w:rsidRPr="00025743">
                <w:rPr>
                  <w:rStyle w:val="Hyperlink"/>
                </w:rPr>
                <w:t>T. Shao</w:t>
              </w:r>
            </w:hyperlink>
            <w:r w:rsidR="00025743" w:rsidRPr="00025743">
              <w:t xml:space="preserve">, </w:t>
            </w:r>
            <w:hyperlink r:id="rId274" w:history="1">
              <w:r w:rsidR="00025743" w:rsidRPr="00025743">
                <w:rPr>
                  <w:rStyle w:val="Hyperlink"/>
                </w:rPr>
                <w:t>A. Arora</w:t>
              </w:r>
            </w:hyperlink>
            <w:r w:rsidR="00025743" w:rsidRPr="00025743">
              <w:t xml:space="preserve">, </w:t>
            </w:r>
            <w:hyperlink r:id="rId275" w:history="1">
              <w:r w:rsidR="00025743" w:rsidRPr="00025743">
                <w:rPr>
                  <w:rStyle w:val="Hyperlink"/>
                </w:rPr>
                <w:t>P. Yin</w:t>
              </w:r>
            </w:hyperlink>
            <w:r w:rsidR="00025743" w:rsidRPr="00025743">
              <w:t xml:space="preserve">, </w:t>
            </w:r>
            <w:hyperlink r:id="rId276" w:history="1">
              <w:r w:rsidR="00025743" w:rsidRPr="00025743">
                <w:rPr>
                  <w:rStyle w:val="Hyperlink"/>
                </w:rPr>
                <w:t>S. McCarthy</w:t>
              </w:r>
            </w:hyperlink>
            <w:r w:rsidR="00025743" w:rsidRPr="00025743">
              <w:t xml:space="preserve">, </w:t>
            </w:r>
            <w:hyperlink r:id="rId277" w:history="1">
              <w:r w:rsidR="00025743" w:rsidRPr="00025743">
                <w:rPr>
                  <w:rStyle w:val="Hyperlink"/>
                </w:rPr>
                <w:t>T. Lu</w:t>
              </w:r>
            </w:hyperlink>
            <w:r w:rsidR="00025743" w:rsidRPr="00025743">
              <w:t xml:space="preserve">, </w:t>
            </w:r>
            <w:hyperlink r:id="rId278" w:history="1">
              <w:r w:rsidR="00025743" w:rsidRPr="00025743">
                <w:rPr>
                  <w:rStyle w:val="Hyperlink"/>
                </w:rPr>
                <w:t>F. Pu</w:t>
              </w:r>
            </w:hyperlink>
            <w:r w:rsidR="00025743" w:rsidRPr="00025743">
              <w:t xml:space="preserve">, </w:t>
            </w:r>
            <w:hyperlink r:id="rId279" w:history="1">
              <w:r w:rsidR="00025743" w:rsidRPr="00025743">
                <w:rPr>
                  <w:rStyle w:val="Hyperlink"/>
                </w:rPr>
                <w:t>W. Husak (Dolby)</w:t>
              </w:r>
            </w:hyperlink>
            <w:r w:rsidR="00025743" w:rsidRPr="00025743">
              <w:t xml:space="preserve">, </w:t>
            </w:r>
            <w:hyperlink r:id="rId280" w:history="1">
              <w:r w:rsidR="00025743" w:rsidRPr="00025743">
                <w:rPr>
                  <w:rStyle w:val="Hyperlink"/>
                </w:rPr>
                <w:t>M. M. Hannuksela</w:t>
              </w:r>
            </w:hyperlink>
            <w:r w:rsidR="00025743" w:rsidRPr="00025743">
              <w:t xml:space="preserve">, F. Cricri, M. Santamaria Gomez (Nokia), </w:t>
            </w:r>
            <w:hyperlink r:id="rId281" w:history="1">
              <w:r w:rsidR="00025743" w:rsidRPr="00025743">
                <w:rPr>
                  <w:rStyle w:val="Hyperlink"/>
                </w:rPr>
                <w:t>T. Chujoh</w:t>
              </w:r>
            </w:hyperlink>
            <w:r w:rsidR="00025743" w:rsidRPr="00025743">
              <w:t>, Y. Yasugi, T. Ikai (Sharp)</w:t>
            </w:r>
          </w:p>
        </w:tc>
      </w:tr>
      <w:tr w:rsidR="00025743" w:rsidRPr="00025743" w14:paraId="4CAF6C1D" w14:textId="77777777" w:rsidTr="002F0556">
        <w:trPr>
          <w:trHeight w:val="420"/>
        </w:trPr>
        <w:tc>
          <w:tcPr>
            <w:tcW w:w="479" w:type="pct"/>
            <w:noWrap/>
            <w:vAlign w:val="center"/>
          </w:tcPr>
          <w:p w14:paraId="12945DE7" w14:textId="77777777" w:rsidR="00025743" w:rsidRPr="00025743" w:rsidRDefault="00464F87" w:rsidP="00025743">
            <w:hyperlink r:id="rId282" w:history="1">
              <w:r w:rsidR="00025743" w:rsidRPr="00025743">
                <w:rPr>
                  <w:rStyle w:val="Hyperlink"/>
                </w:rPr>
                <w:t>JVET-AA0101</w:t>
              </w:r>
            </w:hyperlink>
          </w:p>
        </w:tc>
        <w:tc>
          <w:tcPr>
            <w:tcW w:w="1358" w:type="pct"/>
            <w:noWrap/>
            <w:vAlign w:val="center"/>
          </w:tcPr>
          <w:p w14:paraId="60E31C7D" w14:textId="77777777" w:rsidR="00025743" w:rsidRPr="00025743" w:rsidRDefault="00025743" w:rsidP="00025743">
            <w:pPr>
              <w:rPr>
                <w:lang w:val="fr-FR"/>
              </w:rPr>
            </w:pPr>
            <w:r w:rsidRPr="00025743">
              <w:t>AHG9: On processing order in the neural-network post-filter activation SEI message</w:t>
            </w:r>
          </w:p>
        </w:tc>
        <w:tc>
          <w:tcPr>
            <w:tcW w:w="3163" w:type="pct"/>
            <w:noWrap/>
            <w:vAlign w:val="center"/>
          </w:tcPr>
          <w:p w14:paraId="03C8E2BF" w14:textId="77777777" w:rsidR="00025743" w:rsidRPr="00025743" w:rsidRDefault="00464F87" w:rsidP="00025743">
            <w:pPr>
              <w:rPr>
                <w:lang w:val="fr-FR"/>
              </w:rPr>
            </w:pPr>
            <w:hyperlink r:id="rId283" w:history="1">
              <w:r w:rsidR="00025743" w:rsidRPr="00025743">
                <w:rPr>
                  <w:rStyle w:val="Hyperlink"/>
                </w:rPr>
                <w:t>T. Shao</w:t>
              </w:r>
            </w:hyperlink>
            <w:r w:rsidR="00025743" w:rsidRPr="00025743">
              <w:t xml:space="preserve">, </w:t>
            </w:r>
            <w:hyperlink r:id="rId284" w:history="1">
              <w:r w:rsidR="00025743" w:rsidRPr="00025743">
                <w:rPr>
                  <w:rStyle w:val="Hyperlink"/>
                </w:rPr>
                <w:t>A. Arora</w:t>
              </w:r>
            </w:hyperlink>
            <w:r w:rsidR="00025743" w:rsidRPr="00025743">
              <w:t xml:space="preserve">, </w:t>
            </w:r>
            <w:hyperlink r:id="rId285" w:history="1">
              <w:r w:rsidR="00025743" w:rsidRPr="00025743">
                <w:rPr>
                  <w:rStyle w:val="Hyperlink"/>
                </w:rPr>
                <w:t>P. Yin</w:t>
              </w:r>
            </w:hyperlink>
            <w:r w:rsidR="00025743" w:rsidRPr="00025743">
              <w:t xml:space="preserve">, </w:t>
            </w:r>
            <w:hyperlink r:id="rId286" w:history="1">
              <w:r w:rsidR="00025743" w:rsidRPr="00025743">
                <w:rPr>
                  <w:rStyle w:val="Hyperlink"/>
                </w:rPr>
                <w:t>S. McCarthy</w:t>
              </w:r>
            </w:hyperlink>
            <w:r w:rsidR="00025743" w:rsidRPr="00025743">
              <w:t xml:space="preserve">, </w:t>
            </w:r>
            <w:hyperlink r:id="rId287" w:history="1">
              <w:r w:rsidR="00025743" w:rsidRPr="00025743">
                <w:rPr>
                  <w:rStyle w:val="Hyperlink"/>
                </w:rPr>
                <w:t>T. Lu</w:t>
              </w:r>
            </w:hyperlink>
            <w:r w:rsidR="00025743" w:rsidRPr="00025743">
              <w:t xml:space="preserve">, </w:t>
            </w:r>
            <w:hyperlink r:id="rId288" w:history="1">
              <w:r w:rsidR="00025743" w:rsidRPr="00025743">
                <w:rPr>
                  <w:rStyle w:val="Hyperlink"/>
                </w:rPr>
                <w:t>F. Pu</w:t>
              </w:r>
            </w:hyperlink>
            <w:r w:rsidR="00025743" w:rsidRPr="00025743">
              <w:t xml:space="preserve">, </w:t>
            </w:r>
            <w:hyperlink r:id="rId289" w:history="1">
              <w:r w:rsidR="00025743" w:rsidRPr="00025743">
                <w:rPr>
                  <w:rStyle w:val="Hyperlink"/>
                </w:rPr>
                <w:t>W. Husak (Dolby)</w:t>
              </w:r>
            </w:hyperlink>
          </w:p>
        </w:tc>
      </w:tr>
      <w:tr w:rsidR="00025743" w:rsidRPr="00025743" w14:paraId="5030BBE6" w14:textId="77777777" w:rsidTr="002F0556">
        <w:trPr>
          <w:trHeight w:val="420"/>
        </w:trPr>
        <w:tc>
          <w:tcPr>
            <w:tcW w:w="479" w:type="pct"/>
            <w:noWrap/>
            <w:vAlign w:val="center"/>
          </w:tcPr>
          <w:p w14:paraId="00D36D41" w14:textId="77777777" w:rsidR="00025743" w:rsidRPr="00025743" w:rsidRDefault="00464F87" w:rsidP="00025743">
            <w:pPr>
              <w:rPr>
                <w:u w:val="single"/>
              </w:rPr>
            </w:pPr>
            <w:hyperlink r:id="rId290" w:history="1">
              <w:r w:rsidR="00025743" w:rsidRPr="00025743">
                <w:rPr>
                  <w:rStyle w:val="Hyperlink"/>
                </w:rPr>
                <w:t>JVET-AA0145</w:t>
              </w:r>
            </w:hyperlink>
          </w:p>
        </w:tc>
        <w:tc>
          <w:tcPr>
            <w:tcW w:w="1358" w:type="pct"/>
            <w:noWrap/>
            <w:vAlign w:val="center"/>
          </w:tcPr>
          <w:p w14:paraId="4A130C7D" w14:textId="77777777" w:rsidR="00025743" w:rsidRPr="00025743" w:rsidRDefault="00025743" w:rsidP="00025743">
            <w:r w:rsidRPr="00025743">
              <w:t>AHG9: On decoupling neural-network post-filter activation SEI message</w:t>
            </w:r>
          </w:p>
        </w:tc>
        <w:tc>
          <w:tcPr>
            <w:tcW w:w="3163" w:type="pct"/>
            <w:noWrap/>
            <w:vAlign w:val="center"/>
          </w:tcPr>
          <w:p w14:paraId="57D2E1E4" w14:textId="77777777" w:rsidR="00025743" w:rsidRPr="00025743" w:rsidRDefault="00464F87" w:rsidP="00025743">
            <w:hyperlink r:id="rId291" w:history="1">
              <w:r w:rsidR="00025743" w:rsidRPr="00025743">
                <w:rPr>
                  <w:rStyle w:val="Hyperlink"/>
                </w:rPr>
                <w:t>H.-B. Teo</w:t>
              </w:r>
            </w:hyperlink>
            <w:r w:rsidR="00025743" w:rsidRPr="00025743">
              <w:t xml:space="preserve">, J. Gao, C.-S. Lim, </w:t>
            </w:r>
            <w:hyperlink r:id="rId292" w:history="1">
              <w:r w:rsidR="00025743" w:rsidRPr="00025743">
                <w:rPr>
                  <w:rStyle w:val="Hyperlink"/>
                </w:rPr>
                <w:t>K. Abe</w:t>
              </w:r>
            </w:hyperlink>
            <w:r w:rsidR="00025743" w:rsidRPr="00025743">
              <w:t xml:space="preserve">, </w:t>
            </w:r>
            <w:hyperlink r:id="rId293" w:history="1">
              <w:r w:rsidR="00025743" w:rsidRPr="00025743">
                <w:rPr>
                  <w:rStyle w:val="Hyperlink"/>
                </w:rPr>
                <w:t>V. Drugeon (Panasonic)</w:t>
              </w:r>
            </w:hyperlink>
          </w:p>
        </w:tc>
      </w:tr>
      <w:tr w:rsidR="00025743" w:rsidRPr="00025743" w14:paraId="757F018D" w14:textId="77777777" w:rsidTr="002F0556">
        <w:trPr>
          <w:trHeight w:val="420"/>
        </w:trPr>
        <w:tc>
          <w:tcPr>
            <w:tcW w:w="5000" w:type="pct"/>
            <w:gridSpan w:val="3"/>
            <w:shd w:val="clear" w:color="auto" w:fill="D9E2F3" w:themeFill="accent1" w:themeFillTint="33"/>
            <w:noWrap/>
          </w:tcPr>
          <w:p w14:paraId="78A538BF" w14:textId="77777777" w:rsidR="00025743" w:rsidRPr="00025743" w:rsidRDefault="00025743" w:rsidP="00025743">
            <w:pPr>
              <w:rPr>
                <w:b/>
                <w:bCs/>
              </w:rPr>
            </w:pPr>
            <w:r w:rsidRPr="00025743">
              <w:rPr>
                <w:b/>
                <w:bCs/>
              </w:rPr>
              <w:t>Super Resolution</w:t>
            </w:r>
          </w:p>
        </w:tc>
      </w:tr>
      <w:tr w:rsidR="00025743" w:rsidRPr="00025743" w14:paraId="68D07FF1" w14:textId="77777777" w:rsidTr="002F0556">
        <w:trPr>
          <w:trHeight w:val="420"/>
        </w:trPr>
        <w:tc>
          <w:tcPr>
            <w:tcW w:w="479" w:type="pct"/>
            <w:noWrap/>
            <w:vAlign w:val="center"/>
          </w:tcPr>
          <w:p w14:paraId="246B7C54" w14:textId="77777777" w:rsidR="00025743" w:rsidRPr="00025743" w:rsidRDefault="00464F87" w:rsidP="00025743">
            <w:hyperlink r:id="rId294" w:history="1">
              <w:r w:rsidR="00025743" w:rsidRPr="00025743">
                <w:rPr>
                  <w:rStyle w:val="Hyperlink"/>
                </w:rPr>
                <w:t>JVET-AA0065</w:t>
              </w:r>
            </w:hyperlink>
          </w:p>
        </w:tc>
        <w:tc>
          <w:tcPr>
            <w:tcW w:w="1358" w:type="pct"/>
            <w:noWrap/>
            <w:vAlign w:val="center"/>
          </w:tcPr>
          <w:p w14:paraId="4A8D70F7" w14:textId="77777777" w:rsidR="00025743" w:rsidRPr="00025743" w:rsidRDefault="00025743" w:rsidP="00025743">
            <w:r w:rsidRPr="00025743">
              <w:t>AHG11: CNN Filter for Super-Resolution with RPR functionality in VVC</w:t>
            </w:r>
          </w:p>
        </w:tc>
        <w:tc>
          <w:tcPr>
            <w:tcW w:w="3163" w:type="pct"/>
            <w:noWrap/>
            <w:vAlign w:val="center"/>
          </w:tcPr>
          <w:p w14:paraId="2F339464" w14:textId="77777777" w:rsidR="00025743" w:rsidRPr="00025743" w:rsidRDefault="00464F87" w:rsidP="00025743">
            <w:hyperlink r:id="rId295" w:history="1">
              <w:r w:rsidR="00025743" w:rsidRPr="00025743">
                <w:rPr>
                  <w:rStyle w:val="Hyperlink"/>
                </w:rPr>
                <w:t>S. Huang</w:t>
              </w:r>
            </w:hyperlink>
            <w:r w:rsidR="00025743" w:rsidRPr="00025743">
              <w:t xml:space="preserve">, </w:t>
            </w:r>
            <w:hyperlink r:id="rId296" w:history="1">
              <w:r w:rsidR="00025743" w:rsidRPr="00025743">
                <w:rPr>
                  <w:rStyle w:val="Hyperlink"/>
                </w:rPr>
                <w:t>C. Jung (Xidian Univ.)</w:t>
              </w:r>
            </w:hyperlink>
            <w:r w:rsidR="00025743" w:rsidRPr="00025743">
              <w:t xml:space="preserve">, </w:t>
            </w:r>
            <w:hyperlink r:id="rId297" w:history="1">
              <w:r w:rsidR="00025743" w:rsidRPr="00025743">
                <w:rPr>
                  <w:rStyle w:val="Hyperlink"/>
                </w:rPr>
                <w:t>Y. Liu</w:t>
              </w:r>
            </w:hyperlink>
            <w:r w:rsidR="00025743" w:rsidRPr="00025743">
              <w:t xml:space="preserve">, </w:t>
            </w:r>
            <w:hyperlink r:id="rId298" w:history="1">
              <w:r w:rsidR="00025743" w:rsidRPr="00025743">
                <w:rPr>
                  <w:rStyle w:val="Hyperlink"/>
                </w:rPr>
                <w:t>M. Li (Oppo)</w:t>
              </w:r>
            </w:hyperlink>
          </w:p>
        </w:tc>
      </w:tr>
      <w:tr w:rsidR="00025743" w:rsidRPr="00025743" w14:paraId="73A305A7" w14:textId="77777777" w:rsidTr="002F0556">
        <w:trPr>
          <w:trHeight w:val="420"/>
        </w:trPr>
        <w:tc>
          <w:tcPr>
            <w:tcW w:w="479" w:type="pct"/>
            <w:noWrap/>
            <w:vAlign w:val="center"/>
          </w:tcPr>
          <w:p w14:paraId="21C9228F" w14:textId="77777777" w:rsidR="00025743" w:rsidRPr="00025743" w:rsidRDefault="00464F87" w:rsidP="00025743">
            <w:hyperlink r:id="rId299" w:history="1">
              <w:r w:rsidR="00025743" w:rsidRPr="00025743">
                <w:rPr>
                  <w:rStyle w:val="Hyperlink"/>
                </w:rPr>
                <w:t>JVET-AA0076</w:t>
              </w:r>
            </w:hyperlink>
          </w:p>
        </w:tc>
        <w:tc>
          <w:tcPr>
            <w:tcW w:w="1358" w:type="pct"/>
            <w:noWrap/>
            <w:vAlign w:val="center"/>
          </w:tcPr>
          <w:p w14:paraId="3C3F91E7" w14:textId="77777777" w:rsidR="00025743" w:rsidRPr="00025743" w:rsidRDefault="00025743" w:rsidP="00025743">
            <w:r w:rsidRPr="00025743">
              <w:t>AHG11: RPR-Based Super-Resolution Guided by Partition Information</w:t>
            </w:r>
          </w:p>
        </w:tc>
        <w:tc>
          <w:tcPr>
            <w:tcW w:w="3163" w:type="pct"/>
            <w:noWrap/>
            <w:vAlign w:val="center"/>
          </w:tcPr>
          <w:p w14:paraId="6DCD2F78" w14:textId="77777777" w:rsidR="00025743" w:rsidRPr="00025743" w:rsidRDefault="00464F87" w:rsidP="00025743">
            <w:hyperlink r:id="rId300" w:history="1">
              <w:r w:rsidR="00025743" w:rsidRPr="00025743">
                <w:rPr>
                  <w:rStyle w:val="Hyperlink"/>
                </w:rPr>
                <w:t>Q. Han</w:t>
              </w:r>
            </w:hyperlink>
            <w:r w:rsidR="00025743" w:rsidRPr="00025743">
              <w:t xml:space="preserve">, </w:t>
            </w:r>
            <w:hyperlink r:id="rId301" w:history="1">
              <w:r w:rsidR="00025743" w:rsidRPr="00025743">
                <w:rPr>
                  <w:rStyle w:val="Hyperlink"/>
                </w:rPr>
                <w:t>C. Jung (Xidian Univ.)</w:t>
              </w:r>
            </w:hyperlink>
            <w:r w:rsidR="00025743" w:rsidRPr="00025743">
              <w:t xml:space="preserve">, </w:t>
            </w:r>
            <w:hyperlink r:id="rId302" w:history="1">
              <w:r w:rsidR="00025743" w:rsidRPr="00025743">
                <w:rPr>
                  <w:rStyle w:val="Hyperlink"/>
                </w:rPr>
                <w:t>Y. Liu</w:t>
              </w:r>
            </w:hyperlink>
            <w:r w:rsidR="00025743" w:rsidRPr="00025743">
              <w:t xml:space="preserve">, </w:t>
            </w:r>
            <w:hyperlink r:id="rId303" w:history="1">
              <w:r w:rsidR="00025743" w:rsidRPr="00025743">
                <w:rPr>
                  <w:rStyle w:val="Hyperlink"/>
                </w:rPr>
                <w:t>M. Li (Oppo)</w:t>
              </w:r>
            </w:hyperlink>
          </w:p>
        </w:tc>
      </w:tr>
      <w:tr w:rsidR="00025743" w:rsidRPr="00025743" w14:paraId="4BD38E52" w14:textId="77777777" w:rsidTr="002F0556">
        <w:trPr>
          <w:trHeight w:val="420"/>
        </w:trPr>
        <w:tc>
          <w:tcPr>
            <w:tcW w:w="479" w:type="pct"/>
            <w:noWrap/>
            <w:vAlign w:val="center"/>
          </w:tcPr>
          <w:p w14:paraId="501CC9A2" w14:textId="77777777" w:rsidR="00025743" w:rsidRPr="00025743" w:rsidRDefault="00464F87" w:rsidP="00025743">
            <w:hyperlink r:id="rId304" w:history="1">
              <w:r w:rsidR="00025743" w:rsidRPr="00025743">
                <w:rPr>
                  <w:rStyle w:val="Hyperlink"/>
                </w:rPr>
                <w:t>JVET-AA0084</w:t>
              </w:r>
            </w:hyperlink>
          </w:p>
        </w:tc>
        <w:tc>
          <w:tcPr>
            <w:tcW w:w="1358" w:type="pct"/>
            <w:noWrap/>
            <w:vAlign w:val="center"/>
          </w:tcPr>
          <w:p w14:paraId="7B703054" w14:textId="77777777" w:rsidR="00025743" w:rsidRPr="00025743" w:rsidRDefault="00025743" w:rsidP="00025743">
            <w:r w:rsidRPr="00025743">
              <w:t>AHG11: Neural Network based Super Resolution for Video Coding Using Multiple Side Information</w:t>
            </w:r>
          </w:p>
        </w:tc>
        <w:tc>
          <w:tcPr>
            <w:tcW w:w="3163" w:type="pct"/>
            <w:noWrap/>
            <w:vAlign w:val="center"/>
          </w:tcPr>
          <w:p w14:paraId="19FAF69C" w14:textId="77777777" w:rsidR="00025743" w:rsidRPr="00025743" w:rsidRDefault="00464F87" w:rsidP="00025743">
            <w:hyperlink r:id="rId305" w:history="1">
              <w:r w:rsidR="00025743" w:rsidRPr="00025743">
                <w:rPr>
                  <w:rStyle w:val="Hyperlink"/>
                </w:rPr>
                <w:t>R. Chang</w:t>
              </w:r>
            </w:hyperlink>
            <w:r w:rsidR="00025743" w:rsidRPr="00025743">
              <w:t xml:space="preserve">, </w:t>
            </w:r>
            <w:hyperlink r:id="rId306" w:history="1">
              <w:r w:rsidR="00025743" w:rsidRPr="00025743">
                <w:rPr>
                  <w:rStyle w:val="Hyperlink"/>
                </w:rPr>
                <w:t>L. Wang</w:t>
              </w:r>
            </w:hyperlink>
            <w:r w:rsidR="00025743" w:rsidRPr="00025743">
              <w:t xml:space="preserve">, </w:t>
            </w:r>
            <w:hyperlink r:id="rId307" w:history="1">
              <w:r w:rsidR="00025743" w:rsidRPr="00025743">
                <w:rPr>
                  <w:rStyle w:val="Hyperlink"/>
                </w:rPr>
                <w:t>X. Xu</w:t>
              </w:r>
            </w:hyperlink>
            <w:r w:rsidR="00025743" w:rsidRPr="00025743">
              <w:t xml:space="preserve">, </w:t>
            </w:r>
            <w:hyperlink r:id="rId308" w:history="1">
              <w:r w:rsidR="00025743" w:rsidRPr="00025743">
                <w:rPr>
                  <w:rStyle w:val="Hyperlink"/>
                </w:rPr>
                <w:t>S. Liu (Tencent)</w:t>
              </w:r>
            </w:hyperlink>
          </w:p>
        </w:tc>
      </w:tr>
      <w:tr w:rsidR="00025743" w:rsidRPr="00025743" w14:paraId="59E4C199" w14:textId="77777777" w:rsidTr="002F0556">
        <w:trPr>
          <w:trHeight w:val="420"/>
        </w:trPr>
        <w:tc>
          <w:tcPr>
            <w:tcW w:w="5000" w:type="pct"/>
            <w:gridSpan w:val="3"/>
            <w:shd w:val="clear" w:color="auto" w:fill="D9E2F3" w:themeFill="accent1" w:themeFillTint="33"/>
            <w:noWrap/>
          </w:tcPr>
          <w:p w14:paraId="0E07BCDA" w14:textId="77777777" w:rsidR="00025743" w:rsidRPr="00025743" w:rsidRDefault="00025743" w:rsidP="00025743">
            <w:pPr>
              <w:rPr>
                <w:b/>
                <w:bCs/>
              </w:rPr>
            </w:pPr>
            <w:r w:rsidRPr="00025743">
              <w:rPr>
                <w:b/>
                <w:bCs/>
              </w:rPr>
              <w:t>Inter Prediction</w:t>
            </w:r>
          </w:p>
        </w:tc>
      </w:tr>
      <w:tr w:rsidR="00025743" w:rsidRPr="00025743" w14:paraId="3C704808" w14:textId="77777777" w:rsidTr="002F0556">
        <w:trPr>
          <w:trHeight w:val="420"/>
        </w:trPr>
        <w:tc>
          <w:tcPr>
            <w:tcW w:w="479" w:type="pct"/>
            <w:noWrap/>
            <w:vAlign w:val="center"/>
          </w:tcPr>
          <w:p w14:paraId="37E3F295" w14:textId="77777777" w:rsidR="00025743" w:rsidRPr="00025743" w:rsidRDefault="00464F87" w:rsidP="00025743">
            <w:hyperlink r:id="rId309" w:history="1">
              <w:r w:rsidR="00025743" w:rsidRPr="00025743">
                <w:rPr>
                  <w:rStyle w:val="Hyperlink"/>
                </w:rPr>
                <w:t>JVET-AA0082</w:t>
              </w:r>
            </w:hyperlink>
          </w:p>
        </w:tc>
        <w:tc>
          <w:tcPr>
            <w:tcW w:w="1358" w:type="pct"/>
            <w:noWrap/>
            <w:vAlign w:val="center"/>
          </w:tcPr>
          <w:p w14:paraId="3EDE1C77" w14:textId="77777777" w:rsidR="00025743" w:rsidRPr="00025743" w:rsidRDefault="00025743" w:rsidP="00025743">
            <w:r w:rsidRPr="00025743">
              <w:t>AHG11: Deep Reference Frame Generation for Inter Prediction Enhancement</w:t>
            </w:r>
          </w:p>
        </w:tc>
        <w:tc>
          <w:tcPr>
            <w:tcW w:w="3163" w:type="pct"/>
            <w:noWrap/>
            <w:vAlign w:val="center"/>
          </w:tcPr>
          <w:p w14:paraId="69F6CF01" w14:textId="77777777" w:rsidR="00025743" w:rsidRPr="00025743" w:rsidRDefault="00464F87" w:rsidP="00025743">
            <w:pPr>
              <w:rPr>
                <w:lang w:val="fr-FR"/>
              </w:rPr>
            </w:pPr>
            <w:hyperlink r:id="rId310" w:history="1">
              <w:r w:rsidR="00025743" w:rsidRPr="00025743">
                <w:rPr>
                  <w:rStyle w:val="Hyperlink"/>
                </w:rPr>
                <w:t>Z. Liu</w:t>
              </w:r>
            </w:hyperlink>
            <w:r w:rsidR="00025743" w:rsidRPr="00025743">
              <w:t xml:space="preserve">, </w:t>
            </w:r>
            <w:hyperlink r:id="rId311" w:history="1">
              <w:r w:rsidR="00025743" w:rsidRPr="00025743">
                <w:rPr>
                  <w:rStyle w:val="Hyperlink"/>
                </w:rPr>
                <w:t>X. Xu</w:t>
              </w:r>
            </w:hyperlink>
            <w:r w:rsidR="00025743" w:rsidRPr="00025743">
              <w:t xml:space="preserve">, </w:t>
            </w:r>
            <w:hyperlink r:id="rId312" w:history="1">
              <w:r w:rsidR="00025743" w:rsidRPr="00025743">
                <w:rPr>
                  <w:rStyle w:val="Hyperlink"/>
                </w:rPr>
                <w:t>S. Liu (Tencent)</w:t>
              </w:r>
            </w:hyperlink>
            <w:r w:rsidR="00025743" w:rsidRPr="00025743">
              <w:t xml:space="preserve">, </w:t>
            </w:r>
            <w:hyperlink r:id="rId313" w:history="1">
              <w:r w:rsidR="00025743" w:rsidRPr="00025743">
                <w:rPr>
                  <w:rStyle w:val="Hyperlink"/>
                </w:rPr>
                <w:t>J. Jia</w:t>
              </w:r>
            </w:hyperlink>
            <w:r w:rsidR="00025743" w:rsidRPr="00025743">
              <w:t xml:space="preserve">, </w:t>
            </w:r>
            <w:hyperlink r:id="rId314" w:history="1">
              <w:r w:rsidR="00025743" w:rsidRPr="00025743">
                <w:rPr>
                  <w:rStyle w:val="Hyperlink"/>
                </w:rPr>
                <w:t>Z. Chen (Wuhan Univ.)</w:t>
              </w:r>
            </w:hyperlink>
          </w:p>
        </w:tc>
      </w:tr>
      <w:tr w:rsidR="00025743" w:rsidRPr="00025743" w14:paraId="17FD224F" w14:textId="77777777" w:rsidTr="002F0556">
        <w:trPr>
          <w:trHeight w:val="420"/>
        </w:trPr>
        <w:tc>
          <w:tcPr>
            <w:tcW w:w="5000" w:type="pct"/>
            <w:gridSpan w:val="3"/>
            <w:shd w:val="clear" w:color="auto" w:fill="D9E2F3" w:themeFill="accent1" w:themeFillTint="33"/>
            <w:noWrap/>
          </w:tcPr>
          <w:p w14:paraId="3A883F9C" w14:textId="77777777" w:rsidR="00025743" w:rsidRPr="00025743" w:rsidRDefault="00025743" w:rsidP="00025743">
            <w:pPr>
              <w:rPr>
                <w:b/>
                <w:bCs/>
              </w:rPr>
            </w:pPr>
            <w:r w:rsidRPr="00025743">
              <w:rPr>
                <w:b/>
                <w:bCs/>
              </w:rPr>
              <w:t>End-to-End</w:t>
            </w:r>
          </w:p>
        </w:tc>
      </w:tr>
      <w:tr w:rsidR="00025743" w:rsidRPr="00025743" w14:paraId="6EEEF343" w14:textId="77777777" w:rsidTr="002F0556">
        <w:trPr>
          <w:trHeight w:val="420"/>
        </w:trPr>
        <w:tc>
          <w:tcPr>
            <w:tcW w:w="479" w:type="pct"/>
            <w:noWrap/>
            <w:vAlign w:val="center"/>
          </w:tcPr>
          <w:p w14:paraId="6519F3FC" w14:textId="77777777" w:rsidR="00025743" w:rsidRPr="00025743" w:rsidRDefault="00464F87" w:rsidP="00025743">
            <w:hyperlink r:id="rId315" w:history="1">
              <w:r w:rsidR="00025743" w:rsidRPr="00025743">
                <w:rPr>
                  <w:rStyle w:val="Hyperlink"/>
                </w:rPr>
                <w:t>JVET-AA0063</w:t>
              </w:r>
            </w:hyperlink>
          </w:p>
        </w:tc>
        <w:tc>
          <w:tcPr>
            <w:tcW w:w="1358" w:type="pct"/>
            <w:noWrap/>
            <w:vAlign w:val="center"/>
          </w:tcPr>
          <w:p w14:paraId="2FB1E8BC" w14:textId="77777777" w:rsidR="00025743" w:rsidRPr="00025743" w:rsidRDefault="00025743" w:rsidP="00025743">
            <w:r w:rsidRPr="00025743">
              <w:t>AHG11: A hybrid codec using E2E image coding combined with VVC video coding</w:t>
            </w:r>
          </w:p>
        </w:tc>
        <w:tc>
          <w:tcPr>
            <w:tcW w:w="3163" w:type="pct"/>
            <w:noWrap/>
            <w:vAlign w:val="center"/>
          </w:tcPr>
          <w:p w14:paraId="573A3422" w14:textId="77777777" w:rsidR="00025743" w:rsidRPr="00025743" w:rsidRDefault="00464F87" w:rsidP="00025743">
            <w:hyperlink r:id="rId316" w:history="1">
              <w:r w:rsidR="00025743" w:rsidRPr="00025743">
                <w:rPr>
                  <w:rStyle w:val="Hyperlink"/>
                </w:rPr>
                <w:t>Y. He</w:t>
              </w:r>
            </w:hyperlink>
            <w:r w:rsidR="00025743" w:rsidRPr="00025743">
              <w:t xml:space="preserve">, </w:t>
            </w:r>
            <w:hyperlink r:id="rId317" w:history="1">
              <w:r w:rsidR="00025743" w:rsidRPr="00025743">
                <w:rPr>
                  <w:rStyle w:val="Hyperlink"/>
                </w:rPr>
                <w:t>B. Wang</w:t>
              </w:r>
            </w:hyperlink>
            <w:r w:rsidR="00025743" w:rsidRPr="00025743">
              <w:t xml:space="preserve">, </w:t>
            </w:r>
            <w:hyperlink r:id="rId318" w:history="1">
              <w:r w:rsidR="00025743" w:rsidRPr="00025743">
                <w:rPr>
                  <w:rStyle w:val="Hyperlink"/>
                </w:rPr>
                <w:t>E. Alshina</w:t>
              </w:r>
            </w:hyperlink>
            <w:r w:rsidR="00025743" w:rsidRPr="00025743">
              <w:t xml:space="preserve">, </w:t>
            </w:r>
            <w:hyperlink r:id="rId319" w:history="1">
              <w:r w:rsidR="00025743" w:rsidRPr="00025743">
                <w:rPr>
                  <w:rStyle w:val="Hyperlink"/>
                </w:rPr>
                <w:t>J. Sauer</w:t>
              </w:r>
            </w:hyperlink>
          </w:p>
        </w:tc>
      </w:tr>
      <w:tr w:rsidR="00025743" w:rsidRPr="00025743" w14:paraId="29C46413" w14:textId="77777777" w:rsidTr="002F0556">
        <w:trPr>
          <w:trHeight w:val="420"/>
        </w:trPr>
        <w:tc>
          <w:tcPr>
            <w:tcW w:w="5000" w:type="pct"/>
            <w:gridSpan w:val="3"/>
            <w:shd w:val="clear" w:color="auto" w:fill="D9E2F3" w:themeFill="accent1" w:themeFillTint="33"/>
            <w:noWrap/>
            <w:vAlign w:val="center"/>
          </w:tcPr>
          <w:p w14:paraId="5FF7354B" w14:textId="77777777" w:rsidR="00025743" w:rsidRPr="00025743" w:rsidRDefault="00025743" w:rsidP="00025743">
            <w:r w:rsidRPr="00025743">
              <w:rPr>
                <w:b/>
                <w:bCs/>
              </w:rPr>
              <w:t>Software</w:t>
            </w:r>
          </w:p>
        </w:tc>
      </w:tr>
      <w:tr w:rsidR="00025743" w:rsidRPr="00025743" w14:paraId="7B5A8D91" w14:textId="77777777" w:rsidTr="002F0556">
        <w:trPr>
          <w:trHeight w:val="420"/>
        </w:trPr>
        <w:tc>
          <w:tcPr>
            <w:tcW w:w="479" w:type="pct"/>
            <w:noWrap/>
            <w:vAlign w:val="center"/>
          </w:tcPr>
          <w:p w14:paraId="6E4000F8" w14:textId="77777777" w:rsidR="00025743" w:rsidRPr="00025743" w:rsidRDefault="00464F87" w:rsidP="00025743">
            <w:hyperlink r:id="rId320" w:history="1">
              <w:r w:rsidR="00025743" w:rsidRPr="00025743">
                <w:rPr>
                  <w:rStyle w:val="Hyperlink"/>
                </w:rPr>
                <w:t>JVET-AA0086</w:t>
              </w:r>
            </w:hyperlink>
          </w:p>
        </w:tc>
        <w:tc>
          <w:tcPr>
            <w:tcW w:w="1358" w:type="pct"/>
            <w:noWrap/>
            <w:vAlign w:val="center"/>
          </w:tcPr>
          <w:p w14:paraId="287222A8" w14:textId="77777777" w:rsidR="00025743" w:rsidRPr="00025743" w:rsidRDefault="00025743" w:rsidP="00025743">
            <w:r w:rsidRPr="00025743">
              <w:t>AHG11: Small Ad-hoc Deep-Learning Library (SADL) update</w:t>
            </w:r>
          </w:p>
        </w:tc>
        <w:tc>
          <w:tcPr>
            <w:tcW w:w="3163" w:type="pct"/>
            <w:noWrap/>
            <w:vAlign w:val="center"/>
          </w:tcPr>
          <w:p w14:paraId="3DA8448C" w14:textId="77777777" w:rsidR="00025743" w:rsidRPr="00025743" w:rsidRDefault="00464F87" w:rsidP="00025743">
            <w:pPr>
              <w:rPr>
                <w:lang w:val="fr-FR"/>
              </w:rPr>
            </w:pPr>
            <w:hyperlink r:id="rId321" w:history="1">
              <w:r w:rsidR="00025743" w:rsidRPr="00025743">
                <w:rPr>
                  <w:rStyle w:val="Hyperlink"/>
                </w:rPr>
                <w:t>F. Galpin</w:t>
              </w:r>
            </w:hyperlink>
            <w:r w:rsidR="00025743" w:rsidRPr="00025743">
              <w:t xml:space="preserve">, </w:t>
            </w:r>
            <w:hyperlink r:id="rId322" w:history="1">
              <w:r w:rsidR="00025743" w:rsidRPr="00025743">
                <w:rPr>
                  <w:rStyle w:val="Hyperlink"/>
                </w:rPr>
                <w:t>T. Dumas</w:t>
              </w:r>
            </w:hyperlink>
            <w:r w:rsidR="00025743" w:rsidRPr="00025743">
              <w:t xml:space="preserve">, </w:t>
            </w:r>
            <w:hyperlink r:id="rId323" w:history="1">
              <w:r w:rsidR="00025743" w:rsidRPr="00025743">
                <w:rPr>
                  <w:rStyle w:val="Hyperlink"/>
                </w:rPr>
                <w:t>P. Bordes</w:t>
              </w:r>
            </w:hyperlink>
            <w:r w:rsidR="00025743" w:rsidRPr="00025743">
              <w:t xml:space="preserve">, </w:t>
            </w:r>
            <w:hyperlink r:id="rId324" w:history="1">
              <w:r w:rsidR="00025743" w:rsidRPr="00025743">
                <w:rPr>
                  <w:rStyle w:val="Hyperlink"/>
                </w:rPr>
                <w:t>E. François (InterDigital)</w:t>
              </w:r>
            </w:hyperlink>
          </w:p>
        </w:tc>
      </w:tr>
      <w:tr w:rsidR="00025743" w:rsidRPr="00025743" w14:paraId="0343EB64" w14:textId="77777777" w:rsidTr="002F0556">
        <w:trPr>
          <w:trHeight w:val="420"/>
        </w:trPr>
        <w:tc>
          <w:tcPr>
            <w:tcW w:w="5000" w:type="pct"/>
            <w:gridSpan w:val="3"/>
            <w:shd w:val="clear" w:color="auto" w:fill="D9E2F3" w:themeFill="accent1" w:themeFillTint="33"/>
            <w:noWrap/>
            <w:vAlign w:val="center"/>
          </w:tcPr>
          <w:p w14:paraId="5BF5E44B" w14:textId="77777777" w:rsidR="00025743" w:rsidRPr="00025743" w:rsidRDefault="00025743" w:rsidP="00025743">
            <w:r w:rsidRPr="00025743">
              <w:rPr>
                <w:b/>
                <w:bCs/>
              </w:rPr>
              <w:t>Cross Checks</w:t>
            </w:r>
          </w:p>
        </w:tc>
      </w:tr>
      <w:tr w:rsidR="00025743" w:rsidRPr="00025743" w14:paraId="3A12EB6F" w14:textId="77777777" w:rsidTr="002F0556">
        <w:trPr>
          <w:trHeight w:val="420"/>
        </w:trPr>
        <w:tc>
          <w:tcPr>
            <w:tcW w:w="479" w:type="pct"/>
            <w:noWrap/>
            <w:vAlign w:val="center"/>
          </w:tcPr>
          <w:p w14:paraId="5FA9FC25" w14:textId="77777777" w:rsidR="00025743" w:rsidRPr="00025743" w:rsidRDefault="00025743" w:rsidP="00025743"/>
        </w:tc>
        <w:tc>
          <w:tcPr>
            <w:tcW w:w="1358" w:type="pct"/>
            <w:noWrap/>
            <w:vAlign w:val="center"/>
          </w:tcPr>
          <w:p w14:paraId="173B06B7" w14:textId="77777777" w:rsidR="00025743" w:rsidRPr="00025743" w:rsidRDefault="00025743" w:rsidP="00025743"/>
        </w:tc>
        <w:tc>
          <w:tcPr>
            <w:tcW w:w="3163" w:type="pct"/>
            <w:noWrap/>
            <w:vAlign w:val="center"/>
          </w:tcPr>
          <w:p w14:paraId="4E7D5AD8" w14:textId="77777777" w:rsidR="00025743" w:rsidRPr="00025743" w:rsidRDefault="00025743" w:rsidP="00025743"/>
        </w:tc>
      </w:tr>
    </w:tbl>
    <w:p w14:paraId="02DEC86F" w14:textId="77777777" w:rsidR="00025743" w:rsidRPr="00025743" w:rsidRDefault="00025743" w:rsidP="00025743">
      <w:pPr>
        <w:numPr>
          <w:ilvl w:val="0"/>
          <w:numId w:val="38"/>
        </w:numPr>
        <w:rPr>
          <w:b/>
          <w:bCs/>
        </w:rPr>
      </w:pPr>
      <w:r w:rsidRPr="00025743">
        <w:rPr>
          <w:b/>
          <w:bCs/>
        </w:rPr>
        <w:t>Recommendations</w:t>
      </w:r>
    </w:p>
    <w:p w14:paraId="37BC0C43" w14:textId="77777777" w:rsidR="00025743" w:rsidRPr="00025743" w:rsidRDefault="00025743" w:rsidP="00025743">
      <w:r w:rsidRPr="00025743">
        <w:t>The AHG recommends:</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 w14:paraId="7DE2ACE6" w14:textId="7DD6822D" w:rsidR="00B044AC" w:rsidRPr="00CF512D" w:rsidRDefault="00464F87" w:rsidP="00B044AC">
      <w:pPr>
        <w:pStyle w:val="berschrift9"/>
        <w:rPr>
          <w:lang w:val="en-CA"/>
        </w:rPr>
      </w:pPr>
      <w:hyperlink r:id="rId325"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rPr>
      </w:pPr>
      <w:r w:rsidRPr="002F0556">
        <w:rPr>
          <w:b/>
          <w:bCs/>
        </w:rPr>
        <w:t>Activities</w:t>
      </w:r>
    </w:p>
    <w:p w14:paraId="7CEE1331" w14:textId="77777777" w:rsidR="002F0556" w:rsidRPr="002F0556" w:rsidRDefault="002F0556" w:rsidP="002F0556">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All Intra Main10</w:t>
            </w:r>
          </w:p>
        </w:tc>
      </w:tr>
      <w:tr w:rsidR="002F0556" w:rsidRPr="002F0556" w14:paraId="14F108E4"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3E586036"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r w:rsidRPr="002F0556">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66B4618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75AD7E2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549710BB"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744207AA"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2F0556">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rPr>
      </w:pPr>
      <w:r w:rsidRPr="002F0556">
        <w:rPr>
          <w:b/>
          <w:bCs/>
        </w:rPr>
        <w:t>Contributions</w:t>
      </w:r>
    </w:p>
    <w:p w14:paraId="297DB848" w14:textId="77777777" w:rsidR="002F0556" w:rsidRPr="002F0556" w:rsidRDefault="002F0556" w:rsidP="002F0556">
      <w:r w:rsidRPr="002F0556">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rPr>
      </w:pPr>
      <w:r w:rsidRPr="002F0556">
        <w:rPr>
          <w:b/>
          <w:bCs/>
          <w:i/>
          <w:iCs/>
        </w:rPr>
        <w:t>In Loop Filters (2)</w:t>
      </w:r>
    </w:p>
    <w:p w14:paraId="2018C7DD" w14:textId="77777777" w:rsidR="002F0556" w:rsidRPr="002F0556" w:rsidRDefault="002F0556" w:rsidP="002F0556"/>
    <w:p w14:paraId="71B83915" w14:textId="77777777" w:rsidR="002F0556" w:rsidRPr="002F0556" w:rsidRDefault="002F0556" w:rsidP="002F0556">
      <w:r w:rsidRPr="002F0556">
        <w:t>JVET-AA0139, "Non-EE2: Longer deblocking filter for luma", K. Andersson J. Enhorn (Ericsson)</w:t>
      </w:r>
    </w:p>
    <w:p w14:paraId="4372C5A0" w14:textId="77777777" w:rsidR="002F0556" w:rsidRPr="002F0556" w:rsidRDefault="002F0556" w:rsidP="002F0556">
      <w:r w:rsidRPr="002F0556">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rPr>
      </w:pPr>
      <w:r w:rsidRPr="002F0556">
        <w:rPr>
          <w:b/>
          <w:bCs/>
          <w:i/>
          <w:iCs/>
        </w:rPr>
        <w:t>Intra (13)</w:t>
      </w:r>
    </w:p>
    <w:p w14:paraId="1CA5900F" w14:textId="77777777" w:rsidR="002F0556" w:rsidRPr="002F0556" w:rsidRDefault="002F0556" w:rsidP="002F0556">
      <w:r w:rsidRPr="002F0556">
        <w:t>JVET-AA0043, "IntraTMP Adaptation for Camera Captured Contents", K. Naser, T. Poirier, F. Galpin, A. Robert (InterDigital)</w:t>
      </w:r>
    </w:p>
    <w:p w14:paraId="16944061" w14:textId="77777777" w:rsidR="002F0556" w:rsidRPr="002F0556" w:rsidRDefault="002F0556" w:rsidP="002F0556">
      <w:r w:rsidRPr="002F0556">
        <w:t>JVET-AA0044, "IntraTMP for chroma Components", K. Naser, T. Dumas, T. Poirier, F. Galpin (InterDigital)</w:t>
      </w:r>
    </w:p>
    <w:p w14:paraId="5076942A" w14:textId="77777777" w:rsidR="002F0556" w:rsidRPr="002F0556" w:rsidRDefault="002F0556" w:rsidP="002F0556">
      <w:r w:rsidRPr="002F0556">
        <w:t>JVET-AA0045, "[EE2-1.4 related] Reduced Complexity Spatial GPM", K. Naser, Y. Chen, A. Robert, K. Reuze (InterDigital)</w:t>
      </w:r>
    </w:p>
    <w:p w14:paraId="701F01AC" w14:textId="77777777" w:rsidR="002F0556" w:rsidRPr="002F0556" w:rsidRDefault="002F0556" w:rsidP="002F0556">
      <w:r w:rsidRPr="002F0556">
        <w:t>JVET-AA0103, "EE2-related: CCLM with non-linear term",</w:t>
      </w:r>
      <w:r w:rsidRPr="002F0556">
        <w:tab/>
        <w:t>X. Li, Y. Ye, R.-L. Liao, J. Chen (Alibaba)</w:t>
      </w:r>
    </w:p>
    <w:p w14:paraId="70900B55" w14:textId="77777777" w:rsidR="002F0556" w:rsidRPr="002F0556" w:rsidRDefault="002F0556" w:rsidP="002F0556">
      <w:r w:rsidRPr="002F0556">
        <w:t>JVET-AA0104, "Non-EE2: On planar horizontal mode and planar vertical mode", X. Li, R.-L. Liao, J. Chen, Y. Ye (Alibaba)</w:t>
      </w:r>
    </w:p>
    <w:p w14:paraId="610FB2CA" w14:textId="77777777" w:rsidR="002F0556" w:rsidRPr="002F0556" w:rsidRDefault="002F0556" w:rsidP="002F0556">
      <w:r w:rsidRPr="002F0556">
        <w:t>JVET-AA0114, "[EE2-related] Division-free operation and mean-compensation for convolutional cross-component model (CCCM)", A. Aminlou, J. Lainema, P. Astola (Nokia)</w:t>
      </w:r>
    </w:p>
    <w:p w14:paraId="324AD36A" w14:textId="77777777" w:rsidR="002F0556" w:rsidRPr="002F0556" w:rsidRDefault="002F0556" w:rsidP="002F0556">
      <w:r w:rsidRPr="002F0556">
        <w:t>JVET-AA0120, "Non-EE2: Template-based multiple reference line intra prediction", L. Xu, Y. Yu, H. Yu, D. Wang (OPPO)</w:t>
      </w:r>
    </w:p>
    <w:p w14:paraId="7B9D4FCA" w14:textId="77777777" w:rsidR="002F0556" w:rsidRPr="002F0556" w:rsidRDefault="002F0556" w:rsidP="002F0556">
      <w:r w:rsidRPr="002F0556">
        <w:t xml:space="preserve">JVET-AA0121, "Non-EE2: Template-based MIP", Z. Xie, Y. Yu, H. Yu, D. Wang, Y. Liu, M. Li (OPPO), J. Huo, W. Qiao, X. Hao, Y. Ma, F. Yang (Xidian University), </w:t>
      </w:r>
    </w:p>
    <w:p w14:paraId="5D0AE0C2" w14:textId="77777777" w:rsidR="002F0556" w:rsidRPr="002F0556" w:rsidRDefault="002F0556" w:rsidP="002F0556">
      <w:r w:rsidRPr="002F0556">
        <w:t>JVET-AA0127, "EE2-1 related: Encoder optimization of EE2-1.2 and 1.3", C.-W. Kuo, H.-J. Jhu, X. Xiu, N. Yan, W. Chen, X. Wang (Kwai)</w:t>
      </w:r>
    </w:p>
    <w:p w14:paraId="055D4D5E" w14:textId="77777777" w:rsidR="002F0556" w:rsidRPr="002F0556" w:rsidRDefault="002F0556" w:rsidP="002F0556">
      <w:r w:rsidRPr="002F0556">
        <w:t>JVET-AA0136, "Non-EE2: On CCCM improvement", Y.-J. Chang, V. Seregin, M. Karczewicz (Qualcomm)</w:t>
      </w:r>
    </w:p>
    <w:p w14:paraId="676DCF49" w14:textId="77777777" w:rsidR="002F0556" w:rsidRPr="002F0556" w:rsidRDefault="002F0556" w:rsidP="002F0556">
      <w:r w:rsidRPr="002F0556">
        <w:t>JVET-AA0137, "Non-EE2: Intra Prediction Fusion", K. Cao, V. Seregin, M. Karczewicz (Qualcomm)</w:t>
      </w:r>
    </w:p>
    <w:p w14:paraId="7AB60FF0" w14:textId="77777777" w:rsidR="002F0556" w:rsidRPr="002F0556" w:rsidRDefault="002F0556" w:rsidP="002F0556">
      <w:r w:rsidRPr="002F0556">
        <w:t>JVET-AA0138, "EE2-related: On Gradient Linear Model (GLM)", X. Li, Y. Ye, R.-L. Liao, J. Chen (Alibaba)</w:t>
      </w:r>
    </w:p>
    <w:p w14:paraId="358E6406" w14:textId="77777777" w:rsidR="002F0556" w:rsidRPr="002F0556" w:rsidRDefault="002F0556" w:rsidP="002F0556">
      <w:r w:rsidRPr="002F0556">
        <w:t>JVET-AA0140, "EE2-related: Self-Aware Filter Estimation for CCLM", K. Zhang, Z. Deng, L. Zhang (Bytedance)</w:t>
      </w:r>
    </w:p>
    <w:p w14:paraId="329FFB25" w14:textId="77777777" w:rsidR="002F0556" w:rsidRPr="002F0556" w:rsidRDefault="002F0556" w:rsidP="002F0556">
      <w:pPr>
        <w:numPr>
          <w:ilvl w:val="1"/>
          <w:numId w:val="38"/>
        </w:numPr>
        <w:rPr>
          <w:b/>
          <w:bCs/>
          <w:i/>
          <w:iCs/>
        </w:rPr>
      </w:pPr>
      <w:r w:rsidRPr="002F0556">
        <w:rPr>
          <w:b/>
          <w:bCs/>
          <w:i/>
          <w:iCs/>
        </w:rPr>
        <w:t>Inter (12)</w:t>
      </w:r>
    </w:p>
    <w:p w14:paraId="3E72806D" w14:textId="77777777" w:rsidR="002F0556" w:rsidRPr="002F0556" w:rsidRDefault="002F0556" w:rsidP="002F0556">
      <w:r w:rsidRPr="002F0556">
        <w:t>JVET-AA0069, "Non-EE2: AmvpMerge for low delay", H.Jang, J.Nam, N.Park, J.Lim, S.Kim (LGE)</w:t>
      </w:r>
    </w:p>
    <w:p w14:paraId="49B5A219" w14:textId="77777777" w:rsidR="002F0556" w:rsidRPr="002F0556" w:rsidRDefault="002F0556" w:rsidP="002F0556">
      <w:r w:rsidRPr="002F0556">
        <w:t>JVET-AA0075, "Non-EE2: Template matching based BCW index derivation for merge mode", R.-L. Liao, J. Chen, Y. Ye, X. Li (Alibaba)</w:t>
      </w:r>
    </w:p>
    <w:p w14:paraId="58188461" w14:textId="77777777" w:rsidR="002F0556" w:rsidRPr="002F0556" w:rsidRDefault="002F0556" w:rsidP="002F0556">
      <w:r w:rsidRPr="002F0556">
        <w:t>JVET-AA0119, "EE2-1.4a-related: Modifications of Spatial GPM", F. Wang, Y. Yu, H. Yu, D. Wang (OPPO)</w:t>
      </w:r>
    </w:p>
    <w:p w14:paraId="3F9B5B46" w14:textId="77777777" w:rsidR="002F0556" w:rsidRPr="002F0556" w:rsidRDefault="002F0556" w:rsidP="002F0556">
      <w:r w:rsidRPr="002F0556">
        <w:t>JVET-AA0124, "Non-EE2: Enable amvpMerge mode on scaled reference pictures when DMVD is disabled", Z. Zhang, H. Huang, V. Seregin, M. Karczewicz (Qualcomm)</w:t>
      </w:r>
    </w:p>
    <w:p w14:paraId="460964B2" w14:textId="77777777" w:rsidR="002F0556" w:rsidRPr="002F0556" w:rsidRDefault="002F0556" w:rsidP="002F0556">
      <w:r w:rsidRPr="002F0556">
        <w:t>JVET-AA0128, "EE2-related: On regression based affine candidate derivation", W. Chen, X. Xiu, C.-W. Kuo, H.-J. Jhu, N. Yan, X. Wang (Kwai)</w:t>
      </w:r>
    </w:p>
    <w:p w14:paraId="7168D974" w14:textId="77777777" w:rsidR="002F0556" w:rsidRPr="002F0556" w:rsidRDefault="002F0556" w:rsidP="002F0556">
      <w:r w:rsidRPr="002F0556">
        <w:t>JVET-AA0134, "Non-EE2: POC based BCW weights derivation", Z. Zhang, H. Huang, C.-C. Chen, V. Seregin, M. Karczewicz (Qualcomm)</w:t>
      </w:r>
    </w:p>
    <w:p w14:paraId="5E6B1A58" w14:textId="77777777" w:rsidR="002F0556" w:rsidRPr="002F0556" w:rsidRDefault="002F0556" w:rsidP="002F0556">
      <w:r w:rsidRPr="002F0556">
        <w:t>JVET-AA0141, "Non-EE2: Enhanced temporal motion information derivation", L. Zhao, K. Zhang, L. Zhang (Bytedance)</w:t>
      </w:r>
    </w:p>
    <w:p w14:paraId="4DDE8EB0" w14:textId="77777777" w:rsidR="002F0556" w:rsidRPr="002F0556" w:rsidRDefault="002F0556" w:rsidP="002F0556">
      <w:r w:rsidRPr="002F0556">
        <w:t>JVET-AA0142, "AHG12/Non-EE2: Picture-Level Geometry Transform", W. Jia, K. Zhang, Y. Wang, T. Fu, Y. Li, L. Zhang (Bytedance)</w:t>
      </w:r>
    </w:p>
    <w:p w14:paraId="6E14E547" w14:textId="77777777" w:rsidR="002F0556" w:rsidRPr="002F0556" w:rsidRDefault="002F0556" w:rsidP="002F0556">
      <w:r w:rsidRPr="002F0556">
        <w:t>JVET-AA0143, "Non-EE2: Simplification methods for OBMC", K. Kim, D. Kim, J.-H. Son, J.-S. Kwak (WILUS)</w:t>
      </w:r>
    </w:p>
    <w:p w14:paraId="32ACD1D9" w14:textId="77777777" w:rsidR="002F0556" w:rsidRPr="002F0556" w:rsidRDefault="002F0556" w:rsidP="002F0556">
      <w:r w:rsidRPr="002F0556">
        <w:t>JVET-AA0144, "Non-EE2: DMVR for affine merge coded blocks", J. Chen, R.-L. Liao, X. Li, Y. Ye (Alibaba)</w:t>
      </w:r>
    </w:p>
    <w:p w14:paraId="2AFB51D1" w14:textId="77777777" w:rsidR="002F0556" w:rsidRPr="002F0556" w:rsidRDefault="002F0556" w:rsidP="002F0556">
      <w:r w:rsidRPr="002F0556">
        <w:t>JVET-AA0148, "Non-EE2: On MHP (Multi-Hypothesis Prediction)", K. Sato, Y. Yu, H. Yu, D. Wang (OPPO)</w:t>
      </w:r>
    </w:p>
    <w:p w14:paraId="067E8C8E" w14:textId="77777777" w:rsidR="002F0556" w:rsidRPr="002F0556" w:rsidRDefault="002F0556" w:rsidP="002F0556">
      <w:r w:rsidRPr="002F0556">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rPr>
      </w:pPr>
      <w:r w:rsidRPr="002F0556">
        <w:rPr>
          <w:b/>
          <w:bCs/>
          <w:i/>
          <w:iCs/>
        </w:rPr>
        <w:t>Transform Coding (2)</w:t>
      </w:r>
    </w:p>
    <w:p w14:paraId="7D69C695" w14:textId="77777777" w:rsidR="002F0556" w:rsidRPr="002F0556" w:rsidRDefault="002F0556" w:rsidP="002F0556">
      <w:r w:rsidRPr="002F0556">
        <w:t>JVET-AA0064, "AHG12: A study on non-separable primary transform", J. Choi, M. Koo, J. Lim, J. Zhao, S. Kim (LGE)</w:t>
      </w:r>
    </w:p>
    <w:p w14:paraId="5DF44660" w14:textId="77777777" w:rsidR="002F0556" w:rsidRPr="002F0556" w:rsidRDefault="002F0556" w:rsidP="002F0556">
      <w:r w:rsidRPr="002F0556">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rPr>
      </w:pPr>
      <w:r w:rsidRPr="002F0556">
        <w:rPr>
          <w:b/>
          <w:bCs/>
          <w:i/>
          <w:iCs/>
        </w:rPr>
        <w:t>Entropy Coding (1)</w:t>
      </w:r>
    </w:p>
    <w:p w14:paraId="58DD9894" w14:textId="77777777" w:rsidR="002F0556" w:rsidRPr="002F0556" w:rsidRDefault="002F0556" w:rsidP="002F0556">
      <w:r w:rsidRPr="002F0556">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rPr>
      </w:pPr>
      <w:r w:rsidRPr="002F0556">
        <w:rPr>
          <w:b/>
          <w:bCs/>
          <w:i/>
          <w:iCs/>
        </w:rPr>
        <w:t>Screen Content Coding (3)</w:t>
      </w:r>
    </w:p>
    <w:p w14:paraId="71C86738" w14:textId="77777777" w:rsidR="002F0556" w:rsidRPr="002F0556" w:rsidRDefault="002F0556" w:rsidP="002F0556">
      <w:r w:rsidRPr="002F0556">
        <w:t>JVET-AA0053, "AHG12: Using block vector derived from IntraTMP for IBC", W. Lim, D. Kim, S.-C. Lim, J. S. Choi (ETRI)</w:t>
      </w:r>
    </w:p>
    <w:p w14:paraId="302CBE04" w14:textId="77777777" w:rsidR="002F0556" w:rsidRPr="002F0556" w:rsidRDefault="002F0556" w:rsidP="002F0556">
      <w:r w:rsidRPr="002F0556">
        <w:t>JVET-AA0077, "AHG12: On BVD coding for IBC", A. Filippov, V. Rufitskiy (Ofinno)</w:t>
      </w:r>
    </w:p>
    <w:p w14:paraId="3F825DDE" w14:textId="77777777" w:rsidR="002F0556" w:rsidRPr="002F0556" w:rsidRDefault="002F0556" w:rsidP="002F0556">
      <w:r w:rsidRPr="002F0556">
        <w:t>JVET-AA0108, "AHG12: IBC AMVP candidates clustering", D. Ruiz Coll, V. Warudkar (Ofinno)</w:t>
      </w:r>
    </w:p>
    <w:p w14:paraId="0757F341" w14:textId="77777777" w:rsidR="002F0556" w:rsidRPr="002F0556" w:rsidRDefault="002F0556" w:rsidP="002F0556">
      <w:pPr>
        <w:numPr>
          <w:ilvl w:val="1"/>
          <w:numId w:val="38"/>
        </w:numPr>
        <w:rPr>
          <w:b/>
          <w:bCs/>
          <w:i/>
          <w:iCs/>
        </w:rPr>
      </w:pPr>
      <w:r w:rsidRPr="002F0556">
        <w:rPr>
          <w:b/>
          <w:bCs/>
          <w:i/>
          <w:iCs/>
        </w:rPr>
        <w:t>360 Video (1)</w:t>
      </w:r>
    </w:p>
    <w:p w14:paraId="541BC3C7" w14:textId="77777777" w:rsidR="002F0556" w:rsidRPr="002F0556" w:rsidRDefault="002F0556" w:rsidP="002F0556">
      <w:r w:rsidRPr="002F0556">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rPr>
      </w:pPr>
      <w:r w:rsidRPr="002F0556">
        <w:rPr>
          <w:b/>
          <w:bCs/>
          <w:i/>
          <w:iCs/>
        </w:rPr>
        <w:t>ECM Encoder and Test Conditions (4)</w:t>
      </w:r>
    </w:p>
    <w:p w14:paraId="559298E0" w14:textId="77777777" w:rsidR="002F0556" w:rsidRPr="002F0556" w:rsidRDefault="002F0556" w:rsidP="002F0556">
      <w:r w:rsidRPr="002F0556">
        <w:t>JVET-AA0097, "ECM fix for block-level out-of-bound checking", F. Le Léannec, P. Andrivon, M. Radosavljevć (Xiaomi)</w:t>
      </w:r>
    </w:p>
    <w:p w14:paraId="73FFABAE" w14:textId="77777777" w:rsidR="002F0556" w:rsidRPr="002F0556" w:rsidRDefault="002F0556" w:rsidP="002F0556">
      <w:r w:rsidRPr="002F0556">
        <w:t>JVET-AA0098, "AHG12: Encoder configuration proposal to reduce worst case encoding time", F. Le Léannec, P. Andrivon, M. Radosavljevć (Xiaomi)</w:t>
      </w:r>
    </w:p>
    <w:p w14:paraId="326A180A" w14:textId="77777777" w:rsidR="002F0556" w:rsidRPr="002F0556" w:rsidRDefault="002F0556" w:rsidP="002F0556">
      <w:r w:rsidRPr="002F0556">
        <w:t>JVET-AA0129, "Non-EE2/AHG10: Improved inter hash RDO considering OBMC off in ECM5.0", X. Xiu, C.-W. Kuo, H.-J. Jhu, W. Chen, N. Yan, X. Wang (Kwai)</w:t>
      </w:r>
    </w:p>
    <w:p w14:paraId="2B290BC7" w14:textId="77777777" w:rsidR="002F0556" w:rsidRPr="002F0556" w:rsidRDefault="002F0556" w:rsidP="002F0556">
      <w:r w:rsidRPr="002F0556">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rPr>
      </w:pPr>
      <w:r w:rsidRPr="002F0556">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 w14:paraId="294CE9DE" w14:textId="7EEF6515" w:rsidR="00B044AC" w:rsidRDefault="003C6E11" w:rsidP="00B044AC">
      <w:r>
        <w:t>It is pointed out that a late contribution (JVET-A0191) is relating to modified test conditions.</w:t>
      </w:r>
    </w:p>
    <w:p w14:paraId="4105C214" w14:textId="77777777" w:rsidR="003C6E11" w:rsidRPr="00CF512D" w:rsidRDefault="003C6E11" w:rsidP="00B044AC"/>
    <w:p w14:paraId="7C0FF2DB" w14:textId="77777777" w:rsidR="00B044AC" w:rsidRPr="00CF512D" w:rsidRDefault="00464F87" w:rsidP="00B044AC">
      <w:pPr>
        <w:pStyle w:val="berschrift9"/>
        <w:rPr>
          <w:lang w:val="en-CA"/>
        </w:rPr>
      </w:pPr>
      <w:hyperlink r:id="rId326"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515555" w:rsidRDefault="003C6E11" w:rsidP="003C6E11">
      <w:pPr>
        <w:numPr>
          <w:ilvl w:val="0"/>
          <w:numId w:val="38"/>
        </w:numPr>
        <w:jc w:val="both"/>
        <w:rPr>
          <w:b/>
          <w:sz w:val="24"/>
          <w:lang w:val="en-US"/>
        </w:rPr>
      </w:pPr>
      <w:r w:rsidRPr="00515555">
        <w:rPr>
          <w:b/>
          <w:lang w:val="en-US"/>
        </w:rPr>
        <w:t>Discussion</w:t>
      </w:r>
    </w:p>
    <w:p w14:paraId="189CB2D0" w14:textId="77777777" w:rsidR="003C6E11" w:rsidRPr="00515555" w:rsidRDefault="003C6E11" w:rsidP="003C6E11">
      <w:pPr>
        <w:numPr>
          <w:ilvl w:val="1"/>
          <w:numId w:val="38"/>
        </w:numPr>
        <w:rPr>
          <w:b/>
          <w:i/>
          <w:sz w:val="24"/>
          <w:lang w:val="en-US"/>
        </w:rPr>
      </w:pPr>
      <w:r w:rsidRPr="00515555">
        <w:rPr>
          <w:b/>
          <w:i/>
          <w:lang w:val="en-US"/>
        </w:rPr>
        <w:t>Conformance</w:t>
      </w:r>
    </w:p>
    <w:p w14:paraId="4E84A4B0" w14:textId="77777777" w:rsidR="003C6E11" w:rsidRPr="00515555" w:rsidRDefault="003C6E11" w:rsidP="003C6E11">
      <w:pPr>
        <w:rPr>
          <w:sz w:val="24"/>
          <w:lang w:val="en-US"/>
        </w:rPr>
      </w:pPr>
      <w:r w:rsidRPr="00515555">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w:t>
      </w:r>
      <w:r w:rsidRPr="003C6E11">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515555" w:rsidRDefault="003C6E11" w:rsidP="003C6E11">
      <w:pPr>
        <w:rPr>
          <w:sz w:val="24"/>
          <w:lang w:val="en-US"/>
        </w:rPr>
      </w:pPr>
      <w:r w:rsidRPr="00515555">
        <w:rPr>
          <w:lang w:val="en-US"/>
        </w:rPr>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w:t>
      </w:r>
      <w:r w:rsidRPr="003C6E11">
        <w:t>s, chroma sub-sampling, and image resizing.</w:t>
      </w:r>
    </w:p>
    <w:p w14:paraId="39052961" w14:textId="77777777" w:rsidR="003C6E11" w:rsidRPr="00515555" w:rsidRDefault="003C6E11" w:rsidP="003C6E11">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r w:rsidRPr="003C6E11">
        <w:t>lementation level specifications might be better places to define or specify conformance due to the above constraints.</w:t>
      </w:r>
    </w:p>
    <w:p w14:paraId="1611539F" w14:textId="77777777" w:rsidR="003C6E11" w:rsidRPr="00515555" w:rsidRDefault="003C6E11" w:rsidP="003C6E11">
      <w:pPr>
        <w:rPr>
          <w:sz w:val="24"/>
          <w:lang w:val="en-US"/>
        </w:rPr>
      </w:pPr>
      <w:r w:rsidRPr="00515555">
        <w:rPr>
          <w:lang w:val="en-US"/>
        </w:rPr>
        <w:t>The following conformance definitions were discussed:</w:t>
      </w:r>
    </w:p>
    <w:p w14:paraId="31C1A506" w14:textId="77777777" w:rsidR="003C6E11" w:rsidRPr="00515555" w:rsidRDefault="003C6E11" w:rsidP="003C6E11">
      <w:pPr>
        <w:rPr>
          <w:sz w:val="24"/>
          <w:lang w:val="en-US"/>
        </w:rPr>
      </w:pPr>
      <w:r w:rsidRPr="00515555">
        <w:rPr>
          <w:b/>
          <w:lang w:val="en-US"/>
        </w:rPr>
        <w:t>Hard conformance</w:t>
      </w:r>
      <w:r w:rsidRPr="00515555">
        <w:rPr>
          <w:lang w:val="en-US"/>
        </w:rPr>
        <w:t xml:space="preserve"> – an implementer must follow a specific set of guidelines for an e</w:t>
      </w:r>
      <w:r w:rsidRPr="003C6E11">
        <w:t>xpected output.</w:t>
      </w:r>
    </w:p>
    <w:p w14:paraId="6CE49BBD" w14:textId="77777777" w:rsidR="003C6E11" w:rsidRPr="00515555" w:rsidRDefault="003C6E11" w:rsidP="003C6E11">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3C6E11">
      <w:pPr>
        <w:rPr>
          <w:sz w:val="24"/>
          <w:lang w:val="en-US"/>
        </w:rPr>
      </w:pPr>
      <w:r w:rsidRPr="00515555">
        <w:rPr>
          <w:b/>
          <w:lang w:val="en-US"/>
        </w:rPr>
        <w:t>Not required</w:t>
      </w:r>
      <w:r w:rsidRPr="00515555">
        <w:rPr>
          <w:lang w:val="en-US"/>
        </w:rPr>
        <w:t xml:space="preserve"> – implementations are completely optional.</w:t>
      </w:r>
    </w:p>
    <w:p w14:paraId="01B1C201" w14:textId="77777777" w:rsidR="003C6E11" w:rsidRPr="00515555" w:rsidRDefault="003C6E11" w:rsidP="003C6E11">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3C6E11">
      <w:pPr>
        <w:numPr>
          <w:ilvl w:val="1"/>
          <w:numId w:val="38"/>
        </w:numPr>
        <w:rPr>
          <w:b/>
          <w:i/>
          <w:sz w:val="24"/>
          <w:lang w:val="en-US"/>
        </w:rPr>
      </w:pPr>
      <w:r w:rsidRPr="00515555">
        <w:rPr>
          <w:b/>
          <w:i/>
          <w:lang w:val="en-US"/>
        </w:rPr>
        <w:t>Implementations (Identification)</w:t>
      </w:r>
    </w:p>
    <w:p w14:paraId="277FBDC5" w14:textId="77777777" w:rsidR="003C6E11" w:rsidRPr="00515555" w:rsidRDefault="003C6E11" w:rsidP="003C6E11">
      <w:pPr>
        <w:rPr>
          <w:sz w:val="24"/>
          <w:lang w:val="en-US"/>
        </w:rPr>
      </w:pPr>
      <w:r w:rsidRPr="00515555">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w:t>
      </w:r>
      <w:r w:rsidRPr="003C6E11">
        <w:t>plementers can use the reference implementation, but they may choose to use alternative implementations.</w:t>
      </w:r>
    </w:p>
    <w:p w14:paraId="6AA0009C" w14:textId="77777777" w:rsidR="003C6E11" w:rsidRPr="00515555" w:rsidRDefault="003C6E11" w:rsidP="003C6E11">
      <w:pPr>
        <w:numPr>
          <w:ilvl w:val="1"/>
          <w:numId w:val="38"/>
        </w:numPr>
        <w:rPr>
          <w:b/>
          <w:i/>
          <w:sz w:val="24"/>
          <w:lang w:val="en-US"/>
        </w:rPr>
      </w:pPr>
      <w:r w:rsidRPr="00515555">
        <w:rPr>
          <w:b/>
          <w:i/>
          <w:lang w:val="en-US"/>
        </w:rPr>
        <w:t>Classification/Categorization</w:t>
      </w:r>
    </w:p>
    <w:p w14:paraId="17445CE8" w14:textId="77777777" w:rsidR="003C6E11" w:rsidRPr="00515555" w:rsidRDefault="003C6E11" w:rsidP="003C6E11">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3C6E11">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3C6E11">
      <w:pPr>
        <w:numPr>
          <w:ilvl w:val="0"/>
          <w:numId w:val="362"/>
        </w:numPr>
        <w:rPr>
          <w:sz w:val="24"/>
          <w:lang w:val="en-US"/>
        </w:rPr>
      </w:pPr>
      <w:r w:rsidRPr="00515555">
        <w:rPr>
          <w:lang w:val="en-US"/>
        </w:rPr>
        <w:t>Film grain removal/replacement</w:t>
      </w:r>
    </w:p>
    <w:p w14:paraId="6005853A" w14:textId="77777777" w:rsidR="003C6E11" w:rsidRPr="00515555" w:rsidRDefault="003C6E11" w:rsidP="003C6E11">
      <w:pPr>
        <w:numPr>
          <w:ilvl w:val="0"/>
          <w:numId w:val="362"/>
        </w:numPr>
        <w:rPr>
          <w:lang w:val="en-US"/>
        </w:rPr>
      </w:pPr>
      <w:r w:rsidRPr="00515555">
        <w:rPr>
          <w:lang w:val="en-US"/>
        </w:rPr>
        <w:t xml:space="preserve">Artifact masking.  </w:t>
      </w:r>
    </w:p>
    <w:p w14:paraId="4ED4EF04" w14:textId="77777777" w:rsidR="003C6E11" w:rsidRPr="00515555" w:rsidRDefault="003C6E11" w:rsidP="003C6E11">
      <w:pPr>
        <w:rPr>
          <w:sz w:val="24"/>
          <w:lang w:val="en-US"/>
        </w:rPr>
      </w:pPr>
      <w:r w:rsidRPr="00515555">
        <w:rPr>
          <w:lang w:val="en-US"/>
        </w:rPr>
        <w:t>More use cases could be identified at a later date.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3C6E11">
      <w:pPr>
        <w:rPr>
          <w:sz w:val="24"/>
          <w:lang w:val="en-US"/>
        </w:rPr>
      </w:pPr>
      <w:r w:rsidRPr="00515555">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w:t>
      </w:r>
      <w:r w:rsidRPr="003C6E11">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3C6E11">
      <w:pPr>
        <w:rPr>
          <w:sz w:val="24"/>
          <w:lang w:val="en-US"/>
        </w:rPr>
      </w:pPr>
      <w:r w:rsidRPr="00515555">
        <w:rPr>
          <w:lang w:val="en-US"/>
        </w:rPr>
        <w:t>Different implementation examples may be chosen based on the target application in order to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3C6E11">
      <w:pPr>
        <w:rPr>
          <w:sz w:val="24"/>
          <w:lang w:val="en-US"/>
        </w:rPr>
      </w:pPr>
      <w:r w:rsidRPr="00515555">
        <w:rPr>
          <w:lang w:val="en-US"/>
        </w:rPr>
        <w:t>Additional thoughts explored are:</w:t>
      </w:r>
    </w:p>
    <w:p w14:paraId="046D1E05" w14:textId="77777777" w:rsidR="003C6E11" w:rsidRPr="00515555" w:rsidRDefault="003C6E11" w:rsidP="003C6E11">
      <w:pPr>
        <w:numPr>
          <w:ilvl w:val="0"/>
          <w:numId w:val="363"/>
        </w:numPr>
        <w:rPr>
          <w:sz w:val="24"/>
          <w:lang w:val="en-US"/>
        </w:rPr>
      </w:pPr>
      <w:r w:rsidRPr="00515555">
        <w:rPr>
          <w:lang w:val="en-US"/>
        </w:rPr>
        <w:t>What happens with display devices compositing local text or graphics?</w:t>
      </w:r>
    </w:p>
    <w:p w14:paraId="69254CDA" w14:textId="77777777" w:rsidR="003C6E11" w:rsidRPr="00515555" w:rsidRDefault="003C6E11" w:rsidP="003C6E11">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3C6E11">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3C6E11">
      <w:pPr>
        <w:rPr>
          <w:sz w:val="24"/>
          <w:lang w:val="en-US"/>
        </w:rPr>
      </w:pPr>
      <w:r w:rsidRPr="00515555">
        <w:rPr>
          <w:lang w:val="en-US"/>
        </w:rPr>
        <w:t>This could lead to a note in the technical report.</w:t>
      </w:r>
    </w:p>
    <w:p w14:paraId="0AFF9069" w14:textId="77777777" w:rsidR="003C6E11" w:rsidRPr="00515555" w:rsidRDefault="003C6E11" w:rsidP="003C6E11">
      <w:pPr>
        <w:numPr>
          <w:ilvl w:val="0"/>
          <w:numId w:val="38"/>
        </w:numPr>
        <w:jc w:val="both"/>
        <w:rPr>
          <w:b/>
          <w:sz w:val="24"/>
          <w:lang w:val="en-US"/>
        </w:rPr>
      </w:pPr>
      <w:r w:rsidRPr="00515555">
        <w:rPr>
          <w:b/>
          <w:lang w:val="en-US"/>
        </w:rPr>
        <w:t>Related contributions</w:t>
      </w:r>
    </w:p>
    <w:p w14:paraId="0953BAAE" w14:textId="77777777" w:rsidR="003C6E11" w:rsidRPr="00515555" w:rsidRDefault="003C6E11" w:rsidP="003C6E11">
      <w:pPr>
        <w:rPr>
          <w:sz w:val="24"/>
          <w:lang w:val="en-US"/>
        </w:rPr>
      </w:pPr>
      <w:r w:rsidRPr="00515555">
        <w:rPr>
          <w:lang w:val="en-US"/>
        </w:rPr>
        <w:t>Three contributions related to AHG13 were identified as of 07/12/2022:</w:t>
      </w:r>
    </w:p>
    <w:p w14:paraId="6C2D50F7" w14:textId="77777777" w:rsidR="003C6E11" w:rsidRPr="00515555" w:rsidRDefault="003C6E11" w:rsidP="003C6E11">
      <w:pPr>
        <w:numPr>
          <w:ilvl w:val="0"/>
          <w:numId w:val="65"/>
        </w:numPr>
        <w:rPr>
          <w:sz w:val="24"/>
          <w:lang w:val="en-US"/>
        </w:rPr>
      </w:pPr>
      <w:r w:rsidRPr="00515555">
        <w:rPr>
          <w:lang w:val="en-US"/>
        </w:rPr>
        <w:t>One was the AHG report:</w:t>
      </w:r>
    </w:p>
    <w:p w14:paraId="218816EF" w14:textId="77777777" w:rsidR="003C6E11" w:rsidRPr="00515555" w:rsidRDefault="003C6E11" w:rsidP="003C6E11">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3C6E11">
      <w:pPr>
        <w:rPr>
          <w:lang w:val="en-US"/>
        </w:rPr>
      </w:pPr>
    </w:p>
    <w:p w14:paraId="65B81205" w14:textId="77777777" w:rsidR="003C6E11" w:rsidRPr="00515555" w:rsidRDefault="003C6E11" w:rsidP="003C6E11">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3C6E11">
      <w:pPr>
        <w:numPr>
          <w:ilvl w:val="1"/>
          <w:numId w:val="65"/>
        </w:numPr>
        <w:rPr>
          <w:sz w:val="24"/>
          <w:lang w:val="en-US"/>
        </w:rPr>
      </w:pPr>
      <w:bookmarkStart w:id="104" w:name="_Hlk101279699"/>
      <w:r w:rsidRPr="00515555">
        <w:rPr>
          <w:lang w:val="en-US"/>
        </w:rPr>
        <w:t>JVET-AA0051 Film grain synthesis technology for video applications (Draft 2)</w:t>
      </w:r>
    </w:p>
    <w:p w14:paraId="2A457486" w14:textId="77777777" w:rsidR="003C6E11" w:rsidRPr="00515555" w:rsidRDefault="003C6E11" w:rsidP="003C6E11">
      <w:pPr>
        <w:numPr>
          <w:ilvl w:val="1"/>
          <w:numId w:val="65"/>
        </w:numPr>
        <w:rPr>
          <w:lang w:val="en-US"/>
        </w:rPr>
      </w:pPr>
      <w:r w:rsidRPr="00515555">
        <w:rPr>
          <w:lang w:val="en-US"/>
        </w:rPr>
        <w:t>JVET-AA0052 AHG13: On VSEI film grain profiles</w:t>
      </w:r>
    </w:p>
    <w:bookmarkEnd w:id="104"/>
    <w:p w14:paraId="45940CAD" w14:textId="77777777" w:rsidR="003C6E11" w:rsidRPr="00515555" w:rsidRDefault="003C6E11" w:rsidP="003C6E11">
      <w:pPr>
        <w:numPr>
          <w:ilvl w:val="1"/>
          <w:numId w:val="38"/>
        </w:numPr>
        <w:rPr>
          <w:b/>
          <w:i/>
          <w:sz w:val="24"/>
          <w:lang w:val="en-US"/>
        </w:rPr>
      </w:pPr>
      <w:r w:rsidRPr="00515555">
        <w:rPr>
          <w:b/>
          <w:i/>
          <w:lang w:val="en-US"/>
        </w:rPr>
        <w:t>Contributions</w:t>
      </w:r>
    </w:p>
    <w:p w14:paraId="5BB71413" w14:textId="77777777" w:rsidR="003C6E11" w:rsidRPr="003C6E11" w:rsidRDefault="003C6E11" w:rsidP="003C6E11">
      <w:pPr>
        <w:numPr>
          <w:ilvl w:val="2"/>
          <w:numId w:val="38"/>
        </w:numPr>
        <w:rPr>
          <w:b/>
          <w:bCs/>
        </w:rPr>
      </w:pPr>
      <w:r w:rsidRPr="003C6E11">
        <w:rPr>
          <w:b/>
          <w:bCs/>
        </w:rPr>
        <w:t>JVET-AA0051 Film grain synthesis technology for video applications (Draft 2)</w:t>
      </w:r>
    </w:p>
    <w:p w14:paraId="198A04D5" w14:textId="77777777" w:rsidR="003C6E11" w:rsidRPr="003C6E11" w:rsidRDefault="003C6E11" w:rsidP="003C6E11">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3C6E11">
      <w:pPr>
        <w:numPr>
          <w:ilvl w:val="2"/>
          <w:numId w:val="38"/>
        </w:numPr>
        <w:rPr>
          <w:b/>
          <w:bCs/>
        </w:rPr>
      </w:pPr>
      <w:r w:rsidRPr="003C6E11">
        <w:rPr>
          <w:b/>
          <w:bCs/>
        </w:rPr>
        <w:t>JVET-AA0052 AHG13: On VSEI film grain profiles</w:t>
      </w:r>
    </w:p>
    <w:p w14:paraId="07C95180" w14:textId="77777777" w:rsidR="003C6E11" w:rsidRPr="003C6E11" w:rsidRDefault="003C6E11" w:rsidP="003C6E11">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77777777" w:rsidR="003C6E11" w:rsidRPr="00515555" w:rsidRDefault="003C6E11" w:rsidP="003C6E11">
      <w:pPr>
        <w:numPr>
          <w:ilvl w:val="0"/>
          <w:numId w:val="38"/>
        </w:numPr>
        <w:jc w:val="both"/>
        <w:rPr>
          <w:b/>
          <w:sz w:val="24"/>
          <w:lang w:val="en-US"/>
        </w:rPr>
      </w:pPr>
      <w:r w:rsidRPr="00515555">
        <w:rPr>
          <w:b/>
          <w:lang w:val="en-US"/>
        </w:rPr>
        <w:t>Recommendation</w:t>
      </w:r>
    </w:p>
    <w:p w14:paraId="611B5B2F" w14:textId="77777777" w:rsidR="003C6E11" w:rsidRPr="00515555" w:rsidRDefault="003C6E11" w:rsidP="003C6E11">
      <w:pPr>
        <w:rPr>
          <w:lang w:val="en-US"/>
        </w:rPr>
      </w:pPr>
      <w:r w:rsidRPr="00515555">
        <w:rPr>
          <w:lang w:val="en-US"/>
        </w:rPr>
        <w:t xml:space="preserve">The AHG recommends: </w:t>
      </w:r>
    </w:p>
    <w:p w14:paraId="71860D50" w14:textId="77777777" w:rsidR="003C6E11" w:rsidRPr="00515555" w:rsidRDefault="003C6E11" w:rsidP="003C6E11">
      <w:pPr>
        <w:numPr>
          <w:ilvl w:val="0"/>
          <w:numId w:val="205"/>
        </w:numPr>
        <w:rPr>
          <w:sz w:val="24"/>
          <w:lang w:val="en-US"/>
        </w:rPr>
      </w:pPr>
      <w:r w:rsidRPr="00515555">
        <w:rPr>
          <w:lang w:val="en-US"/>
        </w:rPr>
        <w:t xml:space="preserve">the related input contributions are reviewed; </w:t>
      </w:r>
    </w:p>
    <w:p w14:paraId="3EB99DD7" w14:textId="77777777" w:rsidR="003C6E11" w:rsidRPr="00515555" w:rsidRDefault="003C6E11" w:rsidP="003C6E11">
      <w:pPr>
        <w:numPr>
          <w:ilvl w:val="0"/>
          <w:numId w:val="205"/>
        </w:numPr>
        <w:rPr>
          <w:sz w:val="24"/>
          <w:lang w:val="en-US"/>
        </w:rPr>
      </w:pPr>
      <w:r w:rsidRPr="00515555">
        <w:rPr>
          <w:lang w:val="en-US"/>
        </w:rPr>
        <w:t>the draft TR text be edited during the JVET meeting period;</w:t>
      </w:r>
    </w:p>
    <w:p w14:paraId="71E90A9B" w14:textId="77777777" w:rsidR="003C6E11" w:rsidRPr="00515555" w:rsidRDefault="003C6E11" w:rsidP="003C6E11">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3C6E11">
      <w:pPr>
        <w:numPr>
          <w:ilvl w:val="0"/>
          <w:numId w:val="205"/>
        </w:numPr>
        <w:rPr>
          <w:sz w:val="24"/>
          <w:lang w:val="en-US"/>
        </w:rPr>
      </w:pPr>
      <w:r w:rsidRPr="00515555">
        <w:rPr>
          <w:lang w:val="en-US"/>
        </w:rPr>
        <w:t>continue the study of film grain technologies in JVET.</w:t>
      </w:r>
    </w:p>
    <w:p w14:paraId="4B5732B7" w14:textId="2B450DB9" w:rsidR="003C6E11" w:rsidRDefault="003C6E11" w:rsidP="003C6E11"/>
    <w:p w14:paraId="132C3F9C" w14:textId="2574FEC0" w:rsidR="00B715DE" w:rsidRDefault="00B715DE" w:rsidP="003C6E11">
      <w:r>
        <w:t>It i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4F2C3BA0" w:rsidR="00B715DE" w:rsidRPr="003C6E11" w:rsidRDefault="00B715DE" w:rsidP="003C6E11">
      <w:r>
        <w:t xml:space="preserve">JVET-AA0051 should </w:t>
      </w:r>
      <w:r w:rsidR="00C61CD6">
        <w:t>not be considered to be draft 2, but is rather a proposed text. It is suggested to change the title to “Proposed draft text …”. It should also add changemarks relative to draft 1.</w:t>
      </w:r>
    </w:p>
    <w:p w14:paraId="61D06788" w14:textId="77777777" w:rsidR="0094077C" w:rsidRPr="00CF512D" w:rsidRDefault="0094077C" w:rsidP="0094077C"/>
    <w:p w14:paraId="239A3997" w14:textId="2A93BB07" w:rsidR="005A0F2A" w:rsidRPr="00CF512D" w:rsidRDefault="0049314C" w:rsidP="000C06CF">
      <w:pPr>
        <w:pStyle w:val="berschrift1"/>
        <w:numPr>
          <w:ilvl w:val="0"/>
          <w:numId w:val="46"/>
        </w:numPr>
      </w:pPr>
      <w:bookmarkStart w:id="105" w:name="_Ref383632975"/>
      <w:bookmarkStart w:id="106" w:name="_Ref12827018"/>
      <w:bookmarkStart w:id="107" w:name="_Ref79763414"/>
      <w:r w:rsidRPr="00CF512D">
        <w:t>Project development</w:t>
      </w:r>
      <w:bookmarkEnd w:id="105"/>
      <w:bookmarkEnd w:id="106"/>
      <w:r w:rsidR="00F8123E" w:rsidRPr="00CF512D">
        <w:t xml:space="preserve"> (</w:t>
      </w:r>
      <w:r w:rsidR="004F0F3C" w:rsidRPr="00CF512D">
        <w:t>1</w:t>
      </w:r>
      <w:r w:rsidR="004F0F3C">
        <w:t>9</w:t>
      </w:r>
      <w:r w:rsidR="00F8123E" w:rsidRPr="00CF512D">
        <w:t>)</w:t>
      </w:r>
      <w:bookmarkEnd w:id="107"/>
    </w:p>
    <w:p w14:paraId="3B3C001E" w14:textId="0F7F6B5E" w:rsidR="00E55329" w:rsidRPr="00CF512D" w:rsidRDefault="00E55329" w:rsidP="000C06CF">
      <w:pPr>
        <w:pStyle w:val="berschrift2"/>
        <w:rPr>
          <w:lang w:val="en-CA"/>
        </w:rPr>
      </w:pPr>
      <w:bookmarkStart w:id="108" w:name="_Ref61274023"/>
      <w:bookmarkStart w:id="109" w:name="_Ref4665833"/>
      <w:bookmarkStart w:id="110"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108"/>
    </w:p>
    <w:p w14:paraId="07DD45EF" w14:textId="4A26E79B" w:rsidR="00E55329" w:rsidRPr="00CF512D" w:rsidRDefault="00E55329" w:rsidP="000C06CF">
      <w:r w:rsidRPr="00CF512D">
        <w:t xml:space="preserve">Contributions in this area were discussed in </w:t>
      </w:r>
      <w:r w:rsidR="00127F5A" w:rsidRPr="00CF512D">
        <w:t>s</w:t>
      </w:r>
      <w:r w:rsidRPr="00CF512D">
        <w:t>ession</w:t>
      </w:r>
      <w:r w:rsidR="007E65C3" w:rsidRPr="00CF512D">
        <w:t xml:space="preserve"> </w:t>
      </w:r>
      <w:r w:rsidR="004F0F3C">
        <w:t>15</w:t>
      </w:r>
      <w:r w:rsidR="004F0F3C" w:rsidRPr="00CF512D">
        <w:t xml:space="preserve"> </w:t>
      </w:r>
      <w:r w:rsidRPr="00CF512D">
        <w:t xml:space="preserve">at </w:t>
      </w:r>
      <w:r w:rsidR="004F0F3C">
        <w:t>0700</w:t>
      </w:r>
      <w:r w:rsidR="007E65C3" w:rsidRPr="00CF512D">
        <w:t>–</w:t>
      </w:r>
      <w:r w:rsidR="00903588">
        <w:t>0710</w:t>
      </w:r>
      <w:r w:rsidR="00903588" w:rsidRPr="00CF512D">
        <w:t xml:space="preserve"> </w:t>
      </w:r>
      <w:r w:rsidR="007E65C3" w:rsidRPr="00CF512D">
        <w:t xml:space="preserve">UTC </w:t>
      </w:r>
      <w:r w:rsidRPr="00CF512D">
        <w:t xml:space="preserve">on </w:t>
      </w:r>
      <w:r w:rsidR="004F0F3C">
        <w:t>Tues</w:t>
      </w:r>
      <w:r w:rsidR="004F0F3C" w:rsidRPr="00CF512D">
        <w:t xml:space="preserve">day </w:t>
      </w:r>
      <w:r w:rsidR="004F0F3C">
        <w:t>19</w:t>
      </w:r>
      <w:r w:rsidR="004F0F3C"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464F87" w:rsidP="00A02988">
      <w:pPr>
        <w:pStyle w:val="berschrift9"/>
        <w:rPr>
          <w:lang w:val="en-CA"/>
        </w:rPr>
      </w:pPr>
      <w:hyperlink r:id="rId327"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191652FA" w14:textId="77777777" w:rsidR="004F0F3C" w:rsidRPr="00CB1C73" w:rsidRDefault="004F0F3C" w:rsidP="004F0F3C">
      <w:pPr>
        <w:spacing w:before="240"/>
        <w:jc w:val="both"/>
      </w:pPr>
      <w:r w:rsidRPr="00CB1C73">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t>Z</w:t>
      </w:r>
      <w:r w:rsidRPr="00CB1C73">
        <w:t>0020-v</w:t>
      </w:r>
      <w:r>
        <w:t>1</w:t>
      </w:r>
      <w:r w:rsidRPr="00CB1C73">
        <w:t xml:space="preserve"> of </w:t>
      </w:r>
      <w:r>
        <w:t>April</w:t>
      </w:r>
      <w:r w:rsidRPr="00CB1C73">
        <w:t xml:space="preserve"> 202</w:t>
      </w:r>
      <w:r>
        <w:t>2</w:t>
      </w:r>
      <w:r w:rsidRPr="00CB1C73">
        <w:t>.</w:t>
      </w:r>
    </w:p>
    <w:p w14:paraId="3C659A69" w14:textId="049F5E92" w:rsidR="00265795" w:rsidRDefault="005479D0" w:rsidP="000C06CF">
      <w:r>
        <w:t>New announcements:</w:t>
      </w:r>
    </w:p>
    <w:p w14:paraId="70FBC60D" w14:textId="770525AC" w:rsidR="005479D0" w:rsidRDefault="005479D0" w:rsidP="000C06CF">
      <w:r>
        <w:rPr>
          <w:b/>
          <w:bCs/>
        </w:rPr>
        <w:t>Mac Studio</w:t>
      </w:r>
      <w:r>
        <w:t xml:space="preserve"> includes hardware-accelerated HEVC support</w:t>
      </w:r>
    </w:p>
    <w:p w14:paraId="1B833F68" w14:textId="6D24A847" w:rsidR="005479D0" w:rsidRDefault="005479D0" w:rsidP="000C06CF">
      <w:r w:rsidRPr="00490AB3">
        <w:rPr>
          <w:b/>
          <w:bCs/>
        </w:rPr>
        <w:t>Chromium</w:t>
      </w:r>
      <w:r>
        <w:t xml:space="preserve"> browser on </w:t>
      </w:r>
      <w:r w:rsidRPr="00490AB3">
        <w:rPr>
          <w:b/>
          <w:bCs/>
        </w:rPr>
        <w:t>Chromebooks using the Google Chrome OS</w:t>
      </w:r>
      <w:r>
        <w:t xml:space="preserve"> with Intel Gen-11 processors supports HEVC for protected content playback</w:t>
      </w:r>
    </w:p>
    <w:p w14:paraId="32588CD4" w14:textId="0D3AA9A9" w:rsidR="005479D0" w:rsidRDefault="005479D0" w:rsidP="000C06CF">
      <w:r w:rsidRPr="00E61639">
        <w:rPr>
          <w:b/>
          <w:bCs/>
        </w:rPr>
        <w:t>GoPro Max</w:t>
      </w:r>
      <w:r>
        <w:t xml:space="preserve"> 360° camera (introduced in 2019 or 2020 and waterproof to 5 m) uses HEVC for all modes, using 5.6K capture (ordinarily with 1080p export)</w:t>
      </w:r>
    </w:p>
    <w:p w14:paraId="1E8B723E" w14:textId="2F559B1F" w:rsidR="005479D0" w:rsidRDefault="005479D0" w:rsidP="000C06CF">
      <w:r>
        <w:t xml:space="preserve">The </w:t>
      </w:r>
      <w:r>
        <w:rPr>
          <w:b/>
          <w:bCs/>
        </w:rPr>
        <w:t>Canon R5 C</w:t>
      </w:r>
      <w:r>
        <w:t xml:space="preserve"> (January 2022) is a mirrorless cinema and photo hybrid camera with HEVC support for up to 8K 10 bit UHD at 30 fps and 4K UHD at 60 fps with support for very high bit rates and HDR</w:t>
      </w:r>
    </w:p>
    <w:p w14:paraId="022CCD81" w14:textId="10766531" w:rsidR="005479D0" w:rsidRDefault="005479D0" w:rsidP="000C06CF">
      <w:r>
        <w:rPr>
          <w:b/>
          <w:bCs/>
        </w:rPr>
        <w:t>Panasonic Lumix GH5 Mark II micro four-thirds prosumer mirrorless camera</w:t>
      </w:r>
      <w:r>
        <w:t xml:space="preserve"> (firmware 2.0 or higher) with 4K 10 bit and HLG HDR support up to 60 fps, May 2021, </w:t>
      </w:r>
      <w:r>
        <w:rPr>
          <w:b/>
          <w:bCs/>
        </w:rPr>
        <w:t>GH6</w:t>
      </w:r>
      <w:r>
        <w:t>, with 4:2:2 as well, February 2022</w:t>
      </w:r>
    </w:p>
    <w:p w14:paraId="2914CA11" w14:textId="28947D86" w:rsidR="005479D0" w:rsidRDefault="005479D0" w:rsidP="000C06CF">
      <w:pPr>
        <w:rPr>
          <w:bCs/>
        </w:rPr>
      </w:pPr>
      <w:r>
        <w:rPr>
          <w:bCs/>
        </w:rPr>
        <w:t xml:space="preserve">The </w:t>
      </w:r>
      <w:r w:rsidRPr="00C5341C">
        <w:rPr>
          <w:b/>
        </w:rPr>
        <w:t>JVC KY-PZ510</w:t>
      </w:r>
      <w:r>
        <w:rPr>
          <w:bCs/>
        </w:rPr>
        <w:t xml:space="preserve"> series (announced April 2022) of pan-tilt-zoom cameras support HEVC up to 4K at 60 fps</w:t>
      </w:r>
    </w:p>
    <w:p w14:paraId="63A03799" w14:textId="1CEBE217" w:rsidR="005479D0" w:rsidRDefault="005479D0" w:rsidP="000C06CF">
      <w:r>
        <w:rPr>
          <w:b/>
          <w:bCs/>
        </w:rPr>
        <w:t>Colorfront</w:t>
      </w:r>
      <w:r>
        <w:t xml:space="preserve"> offers a </w:t>
      </w:r>
      <w:r w:rsidRPr="00007AF9">
        <w:rPr>
          <w:b/>
          <w:bCs/>
        </w:rPr>
        <w:t>Colorfront Streaming Server</w:t>
      </w:r>
      <w:r>
        <w:t xml:space="preserve"> with remote color grading capability</w:t>
      </w:r>
      <w:r w:rsidRPr="00007AF9">
        <w:t xml:space="preserve"> </w:t>
      </w:r>
      <w:r>
        <w:t>using HEVC, as of April 2022</w:t>
      </w:r>
    </w:p>
    <w:p w14:paraId="204D5111" w14:textId="036695AE" w:rsidR="005479D0" w:rsidRDefault="005479D0" w:rsidP="000C06CF">
      <w:r>
        <w:rPr>
          <w:b/>
          <w:bCs/>
        </w:rPr>
        <w:t>IETF RFC 7798</w:t>
      </w:r>
      <w:r>
        <w:t xml:space="preserve"> (March 2016) is a standards track RFC that specifies a Real-time Transport Protocol (RTP) payload format for HEVC. The RFC includes a media type registration (a.k.a. MIME type registration) and parameters for use with the Session Description Protocol (SDP)</w:t>
      </w:r>
    </w:p>
    <w:p w14:paraId="258AEE1B" w14:textId="77777777" w:rsidR="005479D0" w:rsidRDefault="005479D0" w:rsidP="000C06CF"/>
    <w:p w14:paraId="2B02F8DC" w14:textId="2B468666" w:rsidR="004F0F3C" w:rsidRDefault="00464F87" w:rsidP="004F0F3C">
      <w:pPr>
        <w:pStyle w:val="berschrift9"/>
        <w:rPr>
          <w:sz w:val="24"/>
          <w:lang w:val="en-CA"/>
        </w:rPr>
      </w:pPr>
      <w:hyperlink r:id="rId328" w:history="1">
        <w:r w:rsidR="004F0F3C" w:rsidRPr="00501C05">
          <w:rPr>
            <w:color w:val="0000FF"/>
            <w:sz w:val="24"/>
            <w:u w:val="single"/>
            <w:lang w:val="en-CA"/>
          </w:rPr>
          <w:t>JVET-AA0021</w:t>
        </w:r>
      </w:hyperlink>
      <w:r w:rsidR="004F0F3C" w:rsidRPr="00501C05">
        <w:rPr>
          <w:sz w:val="24"/>
          <w:lang w:val="en-CA"/>
        </w:rPr>
        <w:t xml:space="preserve"> Deployment </w:t>
      </w:r>
      <w:r w:rsidR="004F0F3C" w:rsidRPr="00501C05">
        <w:rPr>
          <w:lang w:val="en-CA"/>
        </w:rPr>
        <w:t>status</w:t>
      </w:r>
      <w:r w:rsidR="004F0F3C" w:rsidRPr="00501C05">
        <w:rPr>
          <w:sz w:val="24"/>
          <w:lang w:val="en-CA"/>
        </w:rPr>
        <w:t xml:space="preserve"> of the VVC standard [</w:t>
      </w:r>
      <w:hyperlink r:id="rId329" w:history="1">
        <w:r w:rsidR="004F0F3C" w:rsidRPr="00501C05">
          <w:rPr>
            <w:color w:val="0000FF"/>
            <w:sz w:val="24"/>
            <w:u w:val="single"/>
            <w:lang w:val="en-CA"/>
          </w:rPr>
          <w:t>G. J. Sullivan (Microsoft)</w:t>
        </w:r>
      </w:hyperlink>
      <w:r w:rsidR="004F0F3C" w:rsidRPr="00501C05">
        <w:rPr>
          <w:sz w:val="24"/>
          <w:lang w:val="en-CA"/>
        </w:rPr>
        <w:t>]</w:t>
      </w:r>
    </w:p>
    <w:p w14:paraId="4B9EC461" w14:textId="502A1F1B" w:rsidR="004535B9" w:rsidRPr="00501C05" w:rsidRDefault="004535B9" w:rsidP="00501C05">
      <w:r w:rsidRPr="00501C05">
        <w:rPr>
          <w:highlight w:val="yellow"/>
        </w:rPr>
        <w:t>(abstract)</w:t>
      </w:r>
    </w:p>
    <w:p w14:paraId="15569434" w14:textId="4B900B6F" w:rsidR="004F0F3C" w:rsidRPr="00CF512D" w:rsidRDefault="005479D0" w:rsidP="000C06CF">
      <w:r>
        <w:t>Reference to JVET-AA0154 only.</w:t>
      </w:r>
    </w:p>
    <w:p w14:paraId="118C3A43" w14:textId="39259EB7" w:rsidR="00EB131B" w:rsidRPr="00CF512D" w:rsidRDefault="005D1FAC" w:rsidP="000C06CF">
      <w:pPr>
        <w:pStyle w:val="berschrift2"/>
        <w:rPr>
          <w:lang w:val="en-CA"/>
        </w:rPr>
      </w:pPr>
      <w:bookmarkStart w:id="111"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109"/>
      <w:bookmarkEnd w:id="110"/>
      <w:bookmarkEnd w:id="111"/>
    </w:p>
    <w:p w14:paraId="69E14D3A" w14:textId="58A84525" w:rsidR="00265795" w:rsidRPr="00CF512D" w:rsidRDefault="00265795" w:rsidP="00265795">
      <w:bookmarkStart w:id="112" w:name="_Ref521059659"/>
      <w:r w:rsidRPr="00CF512D">
        <w:t xml:space="preserve">Contributions in this area were discussed in session </w:t>
      </w:r>
      <w:r w:rsidR="00903588">
        <w:t>15</w:t>
      </w:r>
      <w:r w:rsidR="00903588" w:rsidRPr="00CF512D">
        <w:t xml:space="preserve"> </w:t>
      </w:r>
      <w:r w:rsidRPr="00CF512D">
        <w:t xml:space="preserve">at </w:t>
      </w:r>
      <w:r w:rsidR="00903588">
        <w:t>0710</w:t>
      </w:r>
      <w:r w:rsidRPr="00CF512D">
        <w:t>–</w:t>
      </w:r>
      <w:r w:rsidR="005D3562">
        <w:t>0625</w:t>
      </w:r>
      <w:r w:rsidR="005D3562" w:rsidRPr="00CF512D">
        <w:t xml:space="preserve"> </w:t>
      </w:r>
      <w:r w:rsidRPr="00CF512D">
        <w:t xml:space="preserve">UTC on </w:t>
      </w:r>
      <w:r w:rsidR="00903588">
        <w:t>Tues</w:t>
      </w:r>
      <w:r w:rsidR="00903588" w:rsidRPr="00CF512D">
        <w:t xml:space="preserve">day </w:t>
      </w:r>
      <w:r w:rsidR="00903588">
        <w:t>19</w:t>
      </w:r>
      <w:r w:rsidR="00903588" w:rsidRPr="00CF512D">
        <w:t xml:space="preserve"> </w:t>
      </w:r>
      <w:r w:rsidRPr="00CF512D">
        <w:t>July 2022 (chaired by JRO).</w:t>
      </w:r>
    </w:p>
    <w:p w14:paraId="1295321F" w14:textId="77777777" w:rsidR="00F47E97" w:rsidRPr="00CF512D" w:rsidRDefault="00464F87" w:rsidP="00A02988">
      <w:pPr>
        <w:pStyle w:val="berschrift9"/>
        <w:rPr>
          <w:lang w:val="en-CA"/>
        </w:rPr>
      </w:pPr>
      <w:hyperlink r:id="rId330"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72D4F7B2" w14:textId="77777777" w:rsidR="00903588" w:rsidRDefault="00903588" w:rsidP="00903588">
      <w:r>
        <w:t>This contribution suggests to include the following VVC text changes into JVET-AA2005 (</w:t>
      </w:r>
      <w:r w:rsidRPr="005026AB">
        <w:t>New level and systems-related supplemental enhancement information for VVC (Draft</w:t>
      </w:r>
      <w:r>
        <w:t> 3</w:t>
      </w:r>
      <w:r w:rsidRPr="005026AB">
        <w:t>)</w:t>
      </w:r>
      <w:r>
        <w:t>, and the corresponding WG 5 output document, if any:</w:t>
      </w:r>
    </w:p>
    <w:p w14:paraId="6F2F5DE6"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t xml:space="preserve">Not to specify the constraints on the values of </w:t>
      </w:r>
      <w:r w:rsidRPr="00F70F23">
        <w:t>BinCountsInPicNalUnits</w:t>
      </w:r>
      <w:r>
        <w:t xml:space="preserve"> and </w:t>
      </w:r>
      <w:r w:rsidRPr="00F70F23">
        <w:t>BinCountsInSubpicNalUnits</w:t>
      </w:r>
      <w:r>
        <w:t xml:space="preserve"> for the unlimited level (i.e., level 15.5).</w:t>
      </w:r>
    </w:p>
    <w:p w14:paraId="073232AD"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t xml:space="preserve">A fix for </w:t>
      </w:r>
      <w:hyperlink r:id="rId331" w:history="1">
        <w:r w:rsidRPr="007201A4">
          <w:rPr>
            <w:rStyle w:val="Hyperlink"/>
            <w:rFonts w:eastAsiaTheme="minorEastAsia"/>
          </w:rPr>
          <w:t xml:space="preserve">bug ticket </w:t>
        </w:r>
        <w:r>
          <w:rPr>
            <w:rStyle w:val="Hyperlink"/>
            <w:rFonts w:eastAsiaTheme="minorEastAsia"/>
          </w:rPr>
          <w:t>#</w:t>
        </w:r>
        <w:r w:rsidRPr="007201A4">
          <w:rPr>
            <w:rStyle w:val="Hyperlink"/>
            <w:rFonts w:eastAsiaTheme="minorEastAsia"/>
          </w:rPr>
          <w:t>1556</w:t>
        </w:r>
      </w:hyperlink>
      <w:r>
        <w:t xml:space="preserve"> for an asserted typo in clause </w:t>
      </w:r>
      <w:r w:rsidRPr="00F70F23">
        <w:t>7.4.2.4.5 (Order of VCL NAL units and their association to coded pictures)</w:t>
      </w:r>
      <w:r>
        <w:t>, wherein t</w:t>
      </w:r>
      <w:r w:rsidRPr="00F70F23">
        <w:t xml:space="preserve">he phrase "subpicture level index" </w:t>
      </w:r>
      <w:r>
        <w:t xml:space="preserve">is suggested to </w:t>
      </w:r>
      <w:r w:rsidRPr="00F70F23">
        <w:t>be replaced with "subpicture index"</w:t>
      </w:r>
      <w:r>
        <w:t>.</w:t>
      </w:r>
    </w:p>
    <w:p w14:paraId="035C9D64" w14:textId="2AF2F582" w:rsidR="00265795" w:rsidRDefault="00B02B7E" w:rsidP="00265795">
      <w:r>
        <w:t>It is agreed that those changes are reasonable. To be resolved in the context of the DoC on CDAM1 (ballot comment in m59992 also refers to item 1).</w:t>
      </w:r>
    </w:p>
    <w:p w14:paraId="422830D1" w14:textId="7E8ED86A" w:rsidR="00B02B7E" w:rsidRDefault="00B02B7E" w:rsidP="00265795">
      <w:r>
        <w:t>The ballot comments were reviewed</w:t>
      </w:r>
      <w:r w:rsidR="006C03F0">
        <w:t xml:space="preserve"> in session 15.</w:t>
      </w:r>
    </w:p>
    <w:p w14:paraId="49114D26" w14:textId="49047933" w:rsidR="006C03F0" w:rsidRDefault="006C03F0" w:rsidP="00265795">
      <w:r>
        <w:t xml:space="preserve">There is a ballot comment on converting to a new edition. It is agreed that this </w:t>
      </w:r>
      <w:r w:rsidR="00DD74A9">
        <w:t>shall</w:t>
      </w:r>
      <w:r>
        <w:t xml:space="preserve"> be done at final stage (January 2023), as the final text of the previous edition of ISO/IEC is not yet available.</w:t>
      </w:r>
    </w:p>
    <w:p w14:paraId="0301A87D" w14:textId="592C11C5" w:rsidR="006C03F0" w:rsidRDefault="006C03F0" w:rsidP="00265795">
      <w:r>
        <w:t xml:space="preserve">There is a ballot comment on including code points for new SEI messages in VSEI. This can be done on the basis of the VSEI CDAM. </w:t>
      </w:r>
    </w:p>
    <w:p w14:paraId="0AB2A750" w14:textId="5FFA96BD" w:rsidR="006C03F0" w:rsidRDefault="006C03F0" w:rsidP="00265795">
      <w:r>
        <w:t>There is a ballot comment on payload type 205 for scalability dimension SEI (from version 2) which is in conflict with the number previously used for shutter interval in other standards. It was agreed to change the payload type of scalability dimension SEI to some other available value, to keep payload type numbers consistent across different standards.</w:t>
      </w:r>
    </w:p>
    <w:p w14:paraId="2B75C1F4" w14:textId="4BAA65CE" w:rsidR="006C03F0" w:rsidRDefault="006C03F0" w:rsidP="00265795">
      <w:r>
        <w:t xml:space="preserve">Regarding progression in ITU, the next version of VVC could be finalized in October. </w:t>
      </w:r>
      <w:r w:rsidR="00DD74A9">
        <w:t>Depending on the maturity of the VSEI extensions, the new payload types should appear in the next H.266 edition, but the 205 value should already be changed in any case.</w:t>
      </w:r>
    </w:p>
    <w:p w14:paraId="6310663A" w14:textId="30AC0041" w:rsidR="00DD74A9" w:rsidRDefault="00DD74A9" w:rsidP="00265795">
      <w:r>
        <w:t>The other comments are straightforward.</w:t>
      </w:r>
    </w:p>
    <w:p w14:paraId="51927848" w14:textId="4B173288" w:rsidR="00DD74A9" w:rsidRDefault="00DD74A9" w:rsidP="00265795">
      <w:r>
        <w:t>G. J. Sullivan and Y. K. Wang will prepare the DoC.</w:t>
      </w:r>
    </w:p>
    <w:p w14:paraId="336D2775" w14:textId="77777777" w:rsidR="00B02B7E" w:rsidRDefault="00B02B7E" w:rsidP="00265795"/>
    <w:p w14:paraId="481ECD1F" w14:textId="77777777" w:rsidR="00484DE6" w:rsidRDefault="00464F87" w:rsidP="00DD4584">
      <w:pPr>
        <w:pStyle w:val="berschrift9"/>
        <w:rPr>
          <w:lang w:val="en-CA"/>
        </w:rPr>
      </w:pPr>
      <w:hyperlink r:id="rId332"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6DEE24BE" w14:textId="77777777" w:rsidR="00DD74A9" w:rsidRDefault="00DD74A9" w:rsidP="00DD74A9">
      <w:pPr>
        <w:spacing w:before="0"/>
      </w:pPr>
      <w:bookmarkStart w:id="113" w:name="_Hlk100307595"/>
      <w:r>
        <w:t>The 24</w:t>
      </w:r>
      <w:r w:rsidRPr="00161870">
        <w:rPr>
          <w:vertAlign w:val="superscript"/>
        </w:rPr>
        <w:t>th</w:t>
      </w:r>
      <w:r>
        <w:t xml:space="preserve"> version of the ITU-T Rec. H.264 | ISO/IEC 14496-10 document (</w:t>
      </w:r>
      <w:r w:rsidRPr="00161870">
        <w:t>11th edition of the H.264 specification</w:t>
      </w:r>
      <w:r>
        <w:t>)</w:t>
      </w:r>
      <w:r w:rsidRPr="00161870">
        <w:t xml:space="preserve"> </w:t>
      </w:r>
      <w:r>
        <w:t xml:space="preserve">introduced, among other things, several additional levels for decoder capability, i.e., levels 6, 6.1, and 6.2, mostly to support larger picture sizes and higher frame rates. One of the introduced changes to support such functionality included the increase of the motion vector range limits that can be supported compared to lower levels. In particular, the vertical motion vector component limit </w:t>
      </w:r>
      <w:r w:rsidRPr="00161870">
        <w:t>MaxVmvR</w:t>
      </w:r>
      <w:r>
        <w:t xml:space="preserve"> was increased from 512 to 8192, while the horizontal motion vector range for luma motion vectors was changed from [−2048, 2047.75] to [−8192, 8191.75]. This change was seen as a potentially desired change so as to better handle larger resolution images that may be characterized by higher range motion and to better align with more modern coding specifications such as HEVC and VVC. However, during the introduction of those levels, no concerns were raised about existing HW implementations.</w:t>
      </w:r>
    </w:p>
    <w:p w14:paraId="64048728" w14:textId="77777777" w:rsidR="00DD74A9" w:rsidRDefault="00DD74A9" w:rsidP="00DD74A9">
      <w:pPr>
        <w:spacing w:before="0"/>
      </w:pPr>
    </w:p>
    <w:p w14:paraId="1CC1E65F" w14:textId="77777777" w:rsidR="00DD74A9" w:rsidRDefault="00DD74A9" w:rsidP="00DD74A9">
      <w:pPr>
        <w:spacing w:before="0"/>
      </w:pPr>
      <w:r>
        <w:t xml:space="preserve">It was recently drawn to our attention that there exist several HW AVC decoder implementations that although can support the resolutions that correspond to the 6.x levels, cannot unfortunately claim complete conformance to these levels because of this difference in motion vector range. This is because such implementations are mostly based on earlier AVC decoder designs that were limited to 5.x levels. Ideally, for properly supporting these new levels a low level change in the design of these decoders is necessary given the higher bitdepth precision needed for the new motion vector range. Such change is, unfortunately, seen as costly and undesirable. suporting. In some cases this would mean a complete replacement of existing HW devices that may have such capabilities. </w:t>
      </w:r>
    </w:p>
    <w:p w14:paraId="55AF8002" w14:textId="77777777" w:rsidR="00DD74A9" w:rsidRDefault="00DD74A9" w:rsidP="00DD74A9">
      <w:pPr>
        <w:spacing w:before="0"/>
      </w:pPr>
    </w:p>
    <w:p w14:paraId="48CEC117" w14:textId="77777777" w:rsidR="00DD74A9" w:rsidRDefault="00DD74A9" w:rsidP="00DD74A9">
      <w:pPr>
        <w:spacing w:before="0"/>
        <w:rPr>
          <w:sz w:val="24"/>
          <w:lang w:val="en-US"/>
        </w:rPr>
      </w:pPr>
      <w:r>
        <w:t>This document requests an “amendment” to the capabilities of these levels so as to properly enable such decoders. A few possible solutions are suggested.</w:t>
      </w:r>
    </w:p>
    <w:bookmarkEnd w:id="113"/>
    <w:p w14:paraId="26E8CC6D" w14:textId="77777777" w:rsidR="00FB0FC9" w:rsidRPr="00161870" w:rsidRDefault="00FB0FC9" w:rsidP="00FB0FC9">
      <w:r>
        <w:t>The following solutions to this issue were identified.</w:t>
      </w:r>
    </w:p>
    <w:p w14:paraId="4BF744B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Update the motion vector range of the existing levels 6.x to reflect the desired change regardless of profile. </w:t>
      </w:r>
      <w:r>
        <w:br/>
        <w:t xml:space="preserve">We understand that this solution may not be desirable especially if there are bitstreams already encoded using these levels. </w:t>
      </w:r>
    </w:p>
    <w:p w14:paraId="681324FF"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Update the motion vector range of the existing levels 6.x of certain profiles to reflect the desired change. This would impact the following profiles:</w:t>
      </w:r>
    </w:p>
    <w:p w14:paraId="417F3DA7"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Baseline Profile</w:t>
      </w:r>
    </w:p>
    <w:p w14:paraId="496D028A"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Baseline Profile</w:t>
      </w:r>
    </w:p>
    <w:p w14:paraId="76073DEC"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Extended Profile</w:t>
      </w:r>
    </w:p>
    <w:p w14:paraId="0EDF861E"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ain Profile</w:t>
      </w:r>
    </w:p>
    <w:p w14:paraId="3028D849"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High Profile</w:t>
      </w:r>
    </w:p>
    <w:p w14:paraId="29FE228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Progressive High Profile</w:t>
      </w:r>
    </w:p>
    <w:p w14:paraId="157EEC0F"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High Profile</w:t>
      </w:r>
    </w:p>
    <w:p w14:paraId="4132C79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ultiview High Profile</w:t>
      </w:r>
    </w:p>
    <w:p w14:paraId="541F4138" w14:textId="77777777" w:rsidR="00FB0FC9" w:rsidRDefault="00FB0FC9" w:rsidP="00FB0FC9">
      <w:pPr>
        <w:pStyle w:val="Listenabsatz"/>
      </w:pPr>
      <w:r>
        <w:t>Given that this is limited around certain profiles, this likely limits the impact of invalidating some existing bitstreams, but does not eliminate this probability.</w:t>
      </w:r>
    </w:p>
    <w:p w14:paraId="4E15F3FC"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Specify that the profiles in (b) need to also indicate explicitly the</w:t>
      </w:r>
      <w:r w:rsidRPr="00161870">
        <w:rPr>
          <w:rFonts w:eastAsia="DengXian"/>
        </w:rPr>
        <w:t xml:space="preserve"> log2_max_mv_length_horizontal</w:t>
      </w:r>
      <w:r>
        <w:rPr>
          <w:rFonts w:eastAsia="DengXian"/>
        </w:rPr>
        <w:t xml:space="preserve"> and </w:t>
      </w:r>
      <w:r w:rsidRPr="00161870">
        <w:rPr>
          <w:rFonts w:eastAsia="DengXian"/>
        </w:rPr>
        <w:t>log2_max_mv_length_vertical</w:t>
      </w:r>
      <w:r>
        <w:rPr>
          <w:rFonts w:eastAsia="DengXian"/>
        </w:rPr>
        <w:t xml:space="preserve"> values and be constrained with values 11 and 9, respectively. This does not necessarily invalidate any previously generated bitstreams although these are currently not exactly conforming to any particular level. However, one could argue that these bitstreams could be acknowledged by such devices and could be decoded in a best effort decoding mode.</w:t>
      </w:r>
    </w:p>
    <w:p w14:paraId="3B3DE0F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Define new levels that would have the same capabilities as levels 6.x other than the motion vector range. This could be done by either introducing new level numbers or augmenting the existing level numbers, i.e., creating new levels 6b, 6.1b, and 6.2b, with a constraint set flag or by imposing the presence of the mv limits in VUI. </w:t>
      </w:r>
    </w:p>
    <w:p w14:paraId="4FEB4196" w14:textId="36266976" w:rsidR="00FB0FC9" w:rsidRDefault="00FB0FC9" w:rsidP="00FB0FC9">
      <w:r>
        <w:t>The proponents’ preference would be to consider option d, preferably with a constraint flag, and if that is not possible option c.</w:t>
      </w:r>
    </w:p>
    <w:p w14:paraId="75182847" w14:textId="37A5CA2A" w:rsidR="00FB0FC9" w:rsidRDefault="00FB0FC9" w:rsidP="00FB0FC9"/>
    <w:p w14:paraId="6E498BE4" w14:textId="2643AFF4" w:rsidR="00FB0FC9" w:rsidRDefault="00FB0FC9" w:rsidP="00FB0FC9">
      <w:r>
        <w:t>The problem comes due to the larger bit depth (16 bit) required for MV handling only in levels 6.x, and some implementations not using such bit depth for lower levels</w:t>
      </w:r>
      <w:r w:rsidR="00AA1DD1">
        <w:t>, and no redesign was made for 6.x</w:t>
      </w:r>
      <w:r>
        <w:t>.</w:t>
      </w:r>
    </w:p>
    <w:p w14:paraId="7AA89221" w14:textId="25CE2EFE" w:rsidR="00FB0FC9" w:rsidRDefault="00FB0FC9" w:rsidP="00FB0FC9">
      <w:r>
        <w:t>Two other hardware manufacturers expressed that they would not see a problem. If they would implement those levels, they would implement it as specified, as some redesign would be necessary anyway.</w:t>
      </w:r>
    </w:p>
    <w:p w14:paraId="1E1A53F4" w14:textId="31C17890" w:rsidR="00FB0FC9" w:rsidRDefault="00FB0FC9" w:rsidP="00FB0FC9">
      <w:r>
        <w:t xml:space="preserve">The levels were originally designed in 2015. </w:t>
      </w:r>
      <w:r w:rsidR="00AA1DD1">
        <w:t>There was some correction of MV deltas in 2017, but currently there is no problem with the spec itself.</w:t>
      </w:r>
    </w:p>
    <w:p w14:paraId="008AA776" w14:textId="0DC1F8B0" w:rsidR="00FB0FC9" w:rsidRDefault="00FB0FC9" w:rsidP="00FB0FC9">
      <w:r>
        <w:t>It is commented that option d would break the hierarchy of levels.</w:t>
      </w:r>
    </w:p>
    <w:p w14:paraId="656E31A1" w14:textId="4D37019B" w:rsidR="00AA1DD1" w:rsidRDefault="00AA1DD1" w:rsidP="00FB0FC9">
      <w:r>
        <w:t>It was commented that defining new levels for the benefit of a wrong hardware implementation would be inappropriate.</w:t>
      </w:r>
    </w:p>
    <w:p w14:paraId="524571D2" w14:textId="47CD795A" w:rsidR="005D3562" w:rsidRDefault="005D3562" w:rsidP="00FB0FC9">
      <w:r>
        <w:t>The suggested solutions were asserted to be inappropriate.</w:t>
      </w:r>
    </w:p>
    <w:p w14:paraId="0B178768" w14:textId="30B54042" w:rsidR="00AA1DD1" w:rsidRDefault="00AA1DD1" w:rsidP="00FB0FC9">
      <w:r>
        <w:t xml:space="preserve">It was suggested </w:t>
      </w:r>
      <w:r w:rsidR="005D3562">
        <w:t xml:space="preserve">as a possible alternative </w:t>
      </w:r>
      <w:r>
        <w:t xml:space="preserve">to add a </w:t>
      </w:r>
      <w:r w:rsidR="005D3562">
        <w:t>sentence</w:t>
      </w:r>
      <w:r>
        <w:t xml:space="preserve"> like </w:t>
      </w:r>
      <w:r w:rsidRPr="00AA1DD1">
        <w:t>"It is recommended to not use motion vectors bigger than X and to indicate this with log2_max … equal to Y, as there have been reports of problems in some decoder implementations …"</w:t>
      </w:r>
    </w:p>
    <w:p w14:paraId="346EE7CA" w14:textId="23CD0839" w:rsidR="005D3562" w:rsidRDefault="005D3562" w:rsidP="00FB0FC9">
      <w:r w:rsidRPr="00501C05">
        <w:rPr>
          <w:highlight w:val="yellow"/>
        </w:rPr>
        <w:t>Revisit</w:t>
      </w:r>
      <w:r>
        <w:t>: Text to be included into JVET-AA1004 to be drafted. This could be included in a later edition of AVC.</w:t>
      </w:r>
    </w:p>
    <w:p w14:paraId="2F48618A" w14:textId="5930422C" w:rsidR="005D3562" w:rsidRPr="003D42AF" w:rsidRDefault="005D3562" w:rsidP="00FB0FC9">
      <w:r>
        <w:t>Regardless of that, it is note that existing decoders which do not support the full MV ranges would not be conformant.</w:t>
      </w:r>
    </w:p>
    <w:p w14:paraId="0F3FEEA3" w14:textId="77777777" w:rsidR="00FB0FC9" w:rsidRPr="00C63BF1" w:rsidRDefault="00FB0FC9" w:rsidP="00FB0FC9">
      <w:pPr>
        <w:spacing w:before="0"/>
      </w:pPr>
    </w:p>
    <w:p w14:paraId="75B13303" w14:textId="77777777" w:rsidR="00484DE6" w:rsidRPr="00CF512D" w:rsidRDefault="00484DE6" w:rsidP="00265795"/>
    <w:p w14:paraId="19BB5D58" w14:textId="45DEC23B" w:rsidR="003A74C1" w:rsidRPr="00CF512D" w:rsidRDefault="00B7302D" w:rsidP="000C06CF">
      <w:pPr>
        <w:pStyle w:val="berschrift2"/>
        <w:rPr>
          <w:lang w:val="en-CA"/>
        </w:rPr>
      </w:pPr>
      <w:bookmarkStart w:id="114" w:name="_Ref101940544"/>
      <w:r w:rsidRPr="00CF512D">
        <w:rPr>
          <w:lang w:val="en-CA"/>
        </w:rPr>
        <w:t>T</w:t>
      </w:r>
      <w:r w:rsidR="003A74C1" w:rsidRPr="00CF512D">
        <w:rPr>
          <w:lang w:val="en-CA"/>
        </w:rPr>
        <w:t>est conditions (</w:t>
      </w:r>
      <w:r w:rsidR="002D2520">
        <w:rPr>
          <w:lang w:val="en-CA"/>
        </w:rPr>
        <w:t>6</w:t>
      </w:r>
      <w:r w:rsidR="003A74C1" w:rsidRPr="00CF512D">
        <w:rPr>
          <w:lang w:val="en-CA"/>
        </w:rPr>
        <w:t>)</w:t>
      </w:r>
      <w:bookmarkEnd w:id="112"/>
      <w:bookmarkEnd w:id="114"/>
    </w:p>
    <w:p w14:paraId="130EA759" w14:textId="348826CE" w:rsidR="00265795" w:rsidRPr="00CF512D" w:rsidRDefault="00265795" w:rsidP="00265795">
      <w:bookmarkStart w:id="115" w:name="_Ref43056510"/>
      <w:bookmarkStart w:id="116" w:name="_Ref443720177"/>
      <w:r w:rsidRPr="00CF512D">
        <w:t xml:space="preserve">Contributions in this area were discussed in session </w:t>
      </w:r>
      <w:r w:rsidR="005D3562">
        <w:t>15</w:t>
      </w:r>
      <w:r w:rsidR="005D3562" w:rsidRPr="00CF512D">
        <w:t xml:space="preserve"> </w:t>
      </w:r>
      <w:r w:rsidRPr="00CF512D">
        <w:t xml:space="preserve">at </w:t>
      </w:r>
      <w:r w:rsidR="005D3562">
        <w:t>0625</w:t>
      </w:r>
      <w:r w:rsidRPr="00CF512D">
        <w:t>–</w:t>
      </w:r>
      <w:r w:rsidR="00742377">
        <w:t>0705</w:t>
      </w:r>
      <w:r w:rsidR="00742377" w:rsidRPr="00CF512D">
        <w:t xml:space="preserve"> </w:t>
      </w:r>
      <w:r w:rsidRPr="00CF512D">
        <w:t xml:space="preserve">UTC on </w:t>
      </w:r>
      <w:r w:rsidR="005D3562">
        <w:t>Tues</w:t>
      </w:r>
      <w:r w:rsidR="005D3562" w:rsidRPr="00CF512D">
        <w:t xml:space="preserve">day </w:t>
      </w:r>
      <w:r w:rsidR="005D3562">
        <w:t>19</w:t>
      </w:r>
      <w:r w:rsidR="005D3562" w:rsidRPr="00CF512D">
        <w:t xml:space="preserve"> </w:t>
      </w:r>
      <w:r w:rsidRPr="00CF512D">
        <w:t>July 2022 (chaired by JRO)</w:t>
      </w:r>
      <w:r w:rsidR="008E6F15">
        <w:t xml:space="preserve"> unless noted otherwise</w:t>
      </w:r>
      <w:r w:rsidRPr="00CF512D">
        <w:t>.</w:t>
      </w:r>
    </w:p>
    <w:p w14:paraId="312D4FDE" w14:textId="5AE08046" w:rsidR="00F47E97" w:rsidRPr="00CF512D" w:rsidRDefault="00464F87" w:rsidP="00A02988">
      <w:pPr>
        <w:pStyle w:val="berschrift9"/>
        <w:rPr>
          <w:lang w:val="en-CA"/>
        </w:rPr>
      </w:pPr>
      <w:hyperlink r:id="rId333"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016FCD8E" w14:textId="37689F9F" w:rsidR="008E6F15" w:rsidRDefault="008E6F15" w:rsidP="008E6F15">
      <w:r>
        <w:t>Was presented and discussed in joint meeting with AG 5 and VCEG at 1400-1440 UTC on Monday 18 July 2022 (chaired by JRO, presented by MW)</w:t>
      </w:r>
    </w:p>
    <w:p w14:paraId="50D4D875" w14:textId="77777777" w:rsidR="00CD3051" w:rsidRPr="00CD3051" w:rsidRDefault="00CD3051" w:rsidP="00CD3051">
      <w:pPr>
        <w:rPr>
          <w:lang w:val="en-US"/>
        </w:rPr>
      </w:pPr>
      <w:r w:rsidRPr="00CD3051">
        <w:rPr>
          <w:lang w:val="en-US"/>
        </w:rPr>
        <w:t>The teleconference was organized by AhG4 and conducted on 2022-07-05 15:00h UTC. Interested parties were invited to prepare input for discussion at the meeting. No input documents to the AhG meeting registered. The group agreed to discuss criteria for the setup of a proposed new CTC class which could be named “Class G”. In terms of resolution, it was suggested that at least 3840×2160 and 1920×1080 should be included, subdividing the class into G1 and G2. A table with favorable contents features was created which the proponents of new test sequences are recommended to use in their input contributions proposing sequences for the new class.</w:t>
      </w:r>
    </w:p>
    <w:p w14:paraId="1080EC2E" w14:textId="77777777" w:rsidR="00CD3051" w:rsidRPr="00CD3051" w:rsidRDefault="00CD3051" w:rsidP="00CD3051">
      <w:pPr>
        <w:rPr>
          <w:lang w:val="en-US"/>
        </w:rPr>
      </w:pPr>
    </w:p>
    <w:p w14:paraId="76D55F78" w14:textId="77777777" w:rsidR="00CD3051" w:rsidRPr="00CD3051" w:rsidRDefault="00CD3051" w:rsidP="00CD3051">
      <w:pPr>
        <w:rPr>
          <w:lang w:val="en-US"/>
        </w:rPr>
      </w:pPr>
      <w:r w:rsidRPr="00CD3051">
        <w:rPr>
          <w:lang w:val="en-US"/>
        </w:rPr>
        <w:t>Consideration of:</w:t>
      </w:r>
    </w:p>
    <w:p w14:paraId="72BC6C36" w14:textId="77777777" w:rsidR="00CD3051" w:rsidRPr="00CD3051" w:rsidRDefault="00CD3051" w:rsidP="00CD3051">
      <w:pPr>
        <w:numPr>
          <w:ilvl w:val="0"/>
          <w:numId w:val="384"/>
        </w:numPr>
        <w:rPr>
          <w:lang w:val="en-US"/>
        </w:rPr>
      </w:pPr>
      <w:r w:rsidRPr="00CD3051">
        <w:rPr>
          <w:lang w:val="en-US"/>
        </w:rPr>
        <w:t>Set of sequences under consideration</w:t>
      </w:r>
    </w:p>
    <w:p w14:paraId="419049EE" w14:textId="77777777" w:rsidR="00CD3051" w:rsidRPr="00CD3051" w:rsidRDefault="00CD3051" w:rsidP="00CD3051">
      <w:pPr>
        <w:numPr>
          <w:ilvl w:val="0"/>
          <w:numId w:val="384"/>
        </w:numPr>
        <w:rPr>
          <w:lang w:val="en-US"/>
        </w:rPr>
      </w:pPr>
      <w:r w:rsidRPr="00CD3051">
        <w:rPr>
          <w:lang w:val="en-US"/>
        </w:rPr>
        <w:t>Number of sequences, number of resolutions (could become sub-classes)</w:t>
      </w:r>
    </w:p>
    <w:p w14:paraId="5771021B" w14:textId="77777777" w:rsidR="00CD3051" w:rsidRPr="00CD3051" w:rsidRDefault="00CD3051" w:rsidP="00CD3051">
      <w:pPr>
        <w:numPr>
          <w:ilvl w:val="0"/>
          <w:numId w:val="384"/>
        </w:numPr>
        <w:rPr>
          <w:lang w:val="en-US"/>
        </w:rPr>
      </w:pPr>
      <w:r w:rsidRPr="00CD3051">
        <w:rPr>
          <w:lang w:val="en-US"/>
        </w:rPr>
        <w:t>Composition of sequence features and size of test set</w:t>
      </w:r>
    </w:p>
    <w:p w14:paraId="256AAD10" w14:textId="77777777" w:rsidR="00CD3051" w:rsidRPr="00CD3051" w:rsidRDefault="00CD3051" w:rsidP="00CD3051">
      <w:pPr>
        <w:numPr>
          <w:ilvl w:val="0"/>
          <w:numId w:val="384"/>
        </w:numPr>
        <w:rPr>
          <w:lang w:val="en-US"/>
        </w:rPr>
      </w:pPr>
      <w:r w:rsidRPr="00CD3051">
        <w:rPr>
          <w:lang w:val="en-US"/>
        </w:rPr>
        <w:t>Consideration of additional aspects.</w:t>
      </w:r>
    </w:p>
    <w:p w14:paraId="647F7EA3" w14:textId="77777777" w:rsidR="00CD3051" w:rsidRPr="00CD3051" w:rsidRDefault="00CD3051" w:rsidP="00CD3051">
      <w:pPr>
        <w:rPr>
          <w:lang w:val="en-US"/>
        </w:rPr>
      </w:pPr>
      <w:r w:rsidRPr="00CD3051">
        <w:rPr>
          <w:lang w:val="en-US"/>
        </w:rPr>
        <w:t>No input documents to the AhG meeting registered. The group agreed to discuss criteria for the setup of a proposed new CTC class.</w:t>
      </w:r>
    </w:p>
    <w:p w14:paraId="0A2A1E24" w14:textId="77777777" w:rsidR="00CD3051" w:rsidRPr="00CD3051" w:rsidRDefault="00CD3051" w:rsidP="00CD3051">
      <w:pPr>
        <w:rPr>
          <w:lang w:val="en-US"/>
        </w:rPr>
      </w:pPr>
      <w:r w:rsidRPr="00CD3051">
        <w:rPr>
          <w:lang w:val="en-US"/>
        </w:rPr>
        <w:t>Required steps for the implementation of the new class:</w:t>
      </w:r>
    </w:p>
    <w:p w14:paraId="0CD30646" w14:textId="77777777" w:rsidR="00CD3051" w:rsidRPr="00CD3051" w:rsidRDefault="00CD3051" w:rsidP="00CD3051">
      <w:pPr>
        <w:numPr>
          <w:ilvl w:val="0"/>
          <w:numId w:val="385"/>
        </w:numPr>
        <w:rPr>
          <w:lang w:val="en-US"/>
        </w:rPr>
      </w:pPr>
      <w:r w:rsidRPr="00CD3051">
        <w:rPr>
          <w:lang w:val="en-US"/>
        </w:rPr>
        <w:t xml:space="preserve">CTC document </w:t>
      </w:r>
    </w:p>
    <w:p w14:paraId="16A471F1" w14:textId="77777777" w:rsidR="00CD3051" w:rsidRPr="00CD3051" w:rsidRDefault="00CD3051" w:rsidP="00CD3051">
      <w:pPr>
        <w:numPr>
          <w:ilvl w:val="1"/>
          <w:numId w:val="385"/>
        </w:numPr>
        <w:rPr>
          <w:lang w:val="en-US"/>
        </w:rPr>
      </w:pPr>
      <w:r w:rsidRPr="00CD3051">
        <w:rPr>
          <w:lang w:val="en-US"/>
        </w:rPr>
        <w:t>Definition of set of sequences, incl. md5sums (plus license on the ftp site)</w:t>
      </w:r>
    </w:p>
    <w:p w14:paraId="3DB3DB1B" w14:textId="77777777" w:rsidR="00CD3051" w:rsidRPr="00CD3051" w:rsidRDefault="00CD3051" w:rsidP="00CD3051">
      <w:pPr>
        <w:numPr>
          <w:ilvl w:val="1"/>
          <w:numId w:val="385"/>
        </w:numPr>
        <w:rPr>
          <w:lang w:val="en-US"/>
        </w:rPr>
      </w:pPr>
      <w:r w:rsidRPr="00CD3051">
        <w:rPr>
          <w:lang w:val="en-US"/>
        </w:rPr>
        <w:t>Definition of coding conditions</w:t>
      </w:r>
    </w:p>
    <w:p w14:paraId="37E96942" w14:textId="77777777" w:rsidR="00CD3051" w:rsidRPr="00CD3051" w:rsidRDefault="00CD3051" w:rsidP="00CD3051">
      <w:pPr>
        <w:numPr>
          <w:ilvl w:val="1"/>
          <w:numId w:val="385"/>
        </w:numPr>
        <w:rPr>
          <w:lang w:val="en-US"/>
        </w:rPr>
      </w:pPr>
      <w:r w:rsidRPr="00CD3051">
        <w:rPr>
          <w:lang w:val="en-US"/>
        </w:rPr>
        <w:t>Extension of the Excel template for CTC reporting</w:t>
      </w:r>
    </w:p>
    <w:p w14:paraId="1077E9A3" w14:textId="77777777" w:rsidR="00CD3051" w:rsidRPr="00CD3051" w:rsidRDefault="00CD3051" w:rsidP="00CD3051">
      <w:pPr>
        <w:numPr>
          <w:ilvl w:val="0"/>
          <w:numId w:val="385"/>
        </w:numPr>
        <w:rPr>
          <w:lang w:val="en-US"/>
        </w:rPr>
      </w:pPr>
      <w:r w:rsidRPr="00CD3051">
        <w:rPr>
          <w:lang w:val="en-US"/>
        </w:rPr>
        <w:t>FTP site</w:t>
      </w:r>
    </w:p>
    <w:p w14:paraId="634AD1D4" w14:textId="77777777" w:rsidR="00CD3051" w:rsidRPr="00CD3051" w:rsidRDefault="00CD3051" w:rsidP="00CD3051">
      <w:pPr>
        <w:numPr>
          <w:ilvl w:val="1"/>
          <w:numId w:val="385"/>
        </w:numPr>
        <w:rPr>
          <w:lang w:val="en-US"/>
        </w:rPr>
      </w:pPr>
      <w:r w:rsidRPr="00CD3051">
        <w:rPr>
          <w:lang w:val="en-US"/>
        </w:rPr>
        <w:t>Upload of sequences to CTC directory structure</w:t>
      </w:r>
    </w:p>
    <w:p w14:paraId="48609406" w14:textId="77777777" w:rsidR="00CD3051" w:rsidRPr="00CD3051" w:rsidRDefault="00CD3051" w:rsidP="00CD3051">
      <w:pPr>
        <w:numPr>
          <w:ilvl w:val="2"/>
          <w:numId w:val="385"/>
        </w:numPr>
        <w:rPr>
          <w:lang w:val="en-US"/>
        </w:rPr>
      </w:pPr>
      <w:r w:rsidRPr="00CD3051">
        <w:rPr>
          <w:lang w:val="en-US"/>
        </w:rPr>
        <w:t>Naming convention:</w:t>
      </w:r>
      <w:r w:rsidRPr="00CD3051">
        <w:rPr>
          <w:lang w:val="en-US"/>
        </w:rPr>
        <w:br/>
        <w:t>&lt;NameInCamelCase</w:t>
      </w:r>
    </w:p>
    <w:p w14:paraId="3C1B7422" w14:textId="77777777" w:rsidR="00CD3051" w:rsidRPr="00CD3051" w:rsidRDefault="00CD3051" w:rsidP="00CD3051">
      <w:pPr>
        <w:numPr>
          <w:ilvl w:val="0"/>
          <w:numId w:val="385"/>
        </w:numPr>
        <w:rPr>
          <w:lang w:val="en-US"/>
        </w:rPr>
      </w:pPr>
      <w:r w:rsidRPr="00CD3051">
        <w:rPr>
          <w:lang w:val="en-US"/>
        </w:rPr>
        <w:t>Initial reporting on rate-distortion results, including encoder / decoder run times</w:t>
      </w:r>
    </w:p>
    <w:p w14:paraId="044320E9" w14:textId="77777777" w:rsidR="00CD3051" w:rsidRPr="00CD3051" w:rsidRDefault="00CD3051" w:rsidP="00CD3051">
      <w:pPr>
        <w:rPr>
          <w:lang w:val="en-US"/>
        </w:rPr>
      </w:pPr>
      <w:r w:rsidRPr="00CD3051">
        <w:rPr>
          <w:lang w:val="en-US"/>
        </w:rPr>
        <w:t>Composition of the new class:</w:t>
      </w:r>
    </w:p>
    <w:p w14:paraId="1E5234FB" w14:textId="77777777" w:rsidR="00CD3051" w:rsidRPr="00CD3051" w:rsidRDefault="00CD3051" w:rsidP="00CD3051">
      <w:pPr>
        <w:numPr>
          <w:ilvl w:val="0"/>
          <w:numId w:val="385"/>
        </w:numPr>
        <w:rPr>
          <w:lang w:val="en-US"/>
        </w:rPr>
      </w:pPr>
      <w:r w:rsidRPr="00CD3051">
        <w:rPr>
          <w:lang w:val="en-US"/>
        </w:rPr>
        <w:t>Included resolutions</w:t>
      </w:r>
    </w:p>
    <w:p w14:paraId="52C74CB6" w14:textId="77777777" w:rsidR="00CD3051" w:rsidRPr="00CD3051" w:rsidRDefault="00CD3051" w:rsidP="00CD3051">
      <w:pPr>
        <w:numPr>
          <w:ilvl w:val="1"/>
          <w:numId w:val="385"/>
        </w:numPr>
        <w:rPr>
          <w:lang w:val="en-US"/>
        </w:rPr>
      </w:pPr>
      <w:r w:rsidRPr="00CD3051">
        <w:rPr>
          <w:lang w:val="en-US"/>
        </w:rPr>
        <w:t>3840×2160 50/60fps 10bit, BT.709</w:t>
      </w:r>
    </w:p>
    <w:p w14:paraId="42D6BF8E" w14:textId="77777777" w:rsidR="00CD3051" w:rsidRPr="00CD3051" w:rsidRDefault="00CD3051" w:rsidP="00CD3051">
      <w:pPr>
        <w:numPr>
          <w:ilvl w:val="2"/>
          <w:numId w:val="385"/>
        </w:numPr>
        <w:rPr>
          <w:lang w:val="en-US"/>
        </w:rPr>
      </w:pPr>
      <w:r w:rsidRPr="00CD3051">
        <w:rPr>
          <w:lang w:val="en-US"/>
        </w:rPr>
        <w:t xml:space="preserve">Would it be good or better to have BT.2020? </w:t>
      </w:r>
    </w:p>
    <w:p w14:paraId="437F7178" w14:textId="77777777" w:rsidR="00CD3051" w:rsidRPr="00CD3051" w:rsidRDefault="00CD3051" w:rsidP="00CD3051">
      <w:pPr>
        <w:numPr>
          <w:ilvl w:val="1"/>
          <w:numId w:val="385"/>
        </w:numPr>
        <w:rPr>
          <w:lang w:val="en-US"/>
        </w:rPr>
      </w:pPr>
      <w:r w:rsidRPr="00CD3051">
        <w:rPr>
          <w:lang w:val="en-US"/>
        </w:rPr>
        <w:t>1920×1080 50/60fps 10bit, BT.709</w:t>
      </w:r>
    </w:p>
    <w:p w14:paraId="0B30DBFE" w14:textId="77777777" w:rsidR="00CD3051" w:rsidRPr="00CD3051" w:rsidRDefault="00CD3051" w:rsidP="00CD3051">
      <w:pPr>
        <w:numPr>
          <w:ilvl w:val="1"/>
          <w:numId w:val="385"/>
        </w:numPr>
        <w:rPr>
          <w:lang w:val="en-US"/>
        </w:rPr>
      </w:pPr>
      <w:r w:rsidRPr="00CD3051">
        <w:rPr>
          <w:lang w:val="en-US"/>
        </w:rPr>
        <w:t>Inclusion of upright orientation next to the conventional landscape?</w:t>
      </w:r>
    </w:p>
    <w:p w14:paraId="6C74591E" w14:textId="77777777" w:rsidR="00CD3051" w:rsidRPr="00CD3051" w:rsidRDefault="00CD3051" w:rsidP="00CD3051">
      <w:pPr>
        <w:numPr>
          <w:ilvl w:val="2"/>
          <w:numId w:val="385"/>
        </w:numPr>
        <w:rPr>
          <w:lang w:val="en-US"/>
        </w:rPr>
      </w:pPr>
      <w:r w:rsidRPr="00CD3051">
        <w:rPr>
          <w:lang w:val="en-US"/>
        </w:rPr>
        <w:t>Represents a common use case on mobile devices</w:t>
      </w:r>
    </w:p>
    <w:p w14:paraId="468BB66E" w14:textId="77777777" w:rsidR="00CD3051" w:rsidRPr="00CD3051" w:rsidRDefault="00CD3051" w:rsidP="00CD3051">
      <w:pPr>
        <w:numPr>
          <w:ilvl w:val="2"/>
          <w:numId w:val="385"/>
        </w:numPr>
        <w:rPr>
          <w:lang w:val="en-US"/>
        </w:rPr>
      </w:pPr>
      <w:r w:rsidRPr="00CD3051">
        <w:rPr>
          <w:lang w:val="en-US"/>
        </w:rPr>
        <w:t>Question: is this distinction needed or do the landscape sequence sufficiently cover the technical challenges?</w:t>
      </w:r>
    </w:p>
    <w:p w14:paraId="78E26E67" w14:textId="77777777" w:rsidR="00CD3051" w:rsidRPr="00CD3051" w:rsidRDefault="00CD3051" w:rsidP="00CD3051">
      <w:pPr>
        <w:numPr>
          <w:ilvl w:val="1"/>
          <w:numId w:val="385"/>
        </w:numPr>
        <w:rPr>
          <w:lang w:val="en-US"/>
        </w:rPr>
      </w:pPr>
      <w:r w:rsidRPr="00CD3051">
        <w:rPr>
          <w:lang w:val="en-US"/>
        </w:rPr>
        <w:t>The question was raised if other resolutions should be included as well. No specific comments were noted in response to this question. (TBD)</w:t>
      </w:r>
    </w:p>
    <w:p w14:paraId="21B25A75" w14:textId="77777777" w:rsidR="00CD3051" w:rsidRPr="00CD3051" w:rsidRDefault="00CD3051" w:rsidP="00CD3051">
      <w:pPr>
        <w:numPr>
          <w:ilvl w:val="1"/>
          <w:numId w:val="385"/>
        </w:numPr>
        <w:rPr>
          <w:lang w:val="en-US"/>
        </w:rPr>
      </w:pPr>
      <w:r w:rsidRPr="00CD3051">
        <w:rPr>
          <w:lang w:val="en-US"/>
        </w:rPr>
        <w:t>The sequences should be 10s of length</w:t>
      </w:r>
    </w:p>
    <w:p w14:paraId="524509DA" w14:textId="77777777" w:rsidR="00CD3051" w:rsidRPr="00CD3051" w:rsidRDefault="00CD3051" w:rsidP="00CD3051">
      <w:pPr>
        <w:numPr>
          <w:ilvl w:val="0"/>
          <w:numId w:val="385"/>
        </w:numPr>
        <w:rPr>
          <w:lang w:val="en-US"/>
        </w:rPr>
      </w:pPr>
      <w:r w:rsidRPr="00CD3051">
        <w:rPr>
          <w:lang w:val="en-US"/>
        </w:rPr>
        <w:t>Composition of scene</w:t>
      </w:r>
    </w:p>
    <w:p w14:paraId="3D97D7BF" w14:textId="77777777" w:rsidR="00CD3051" w:rsidRPr="00CD3051" w:rsidRDefault="00CD3051" w:rsidP="00CD3051">
      <w:pPr>
        <w:numPr>
          <w:ilvl w:val="1"/>
          <w:numId w:val="385"/>
        </w:numPr>
        <w:rPr>
          <w:lang w:val="en-US"/>
        </w:rPr>
      </w:pPr>
      <w:r w:rsidRPr="00CD3051">
        <w:rPr>
          <w:lang w:val="en-US"/>
        </w:rPr>
        <w:t>1</w:t>
      </w:r>
      <w:r w:rsidRPr="00CD3051">
        <w:rPr>
          <w:vertAlign w:val="superscript"/>
          <w:lang w:val="en-US"/>
        </w:rPr>
        <w:t>st</w:t>
      </w:r>
      <w:r w:rsidRPr="00CD3051">
        <w:rPr>
          <w:lang w:val="en-US"/>
        </w:rPr>
        <w:t>-person perspective</w:t>
      </w:r>
    </w:p>
    <w:p w14:paraId="053C9547" w14:textId="77777777" w:rsidR="00CD3051" w:rsidRPr="00CD3051" w:rsidRDefault="00CD3051" w:rsidP="00CD3051">
      <w:pPr>
        <w:numPr>
          <w:ilvl w:val="1"/>
          <w:numId w:val="385"/>
        </w:numPr>
        <w:rPr>
          <w:lang w:val="en-US"/>
        </w:rPr>
      </w:pPr>
      <w:r w:rsidRPr="00CD3051">
        <w:rPr>
          <w:lang w:val="en-US"/>
        </w:rPr>
        <w:t>3</w:t>
      </w:r>
      <w:r w:rsidRPr="00CD3051">
        <w:rPr>
          <w:vertAlign w:val="superscript"/>
          <w:lang w:val="en-US"/>
        </w:rPr>
        <w:t>rd</w:t>
      </w:r>
      <w:r w:rsidRPr="00CD3051">
        <w:rPr>
          <w:lang w:val="en-US"/>
        </w:rPr>
        <w:t>-person perspective</w:t>
      </w:r>
    </w:p>
    <w:p w14:paraId="003784F0" w14:textId="77777777" w:rsidR="00CD3051" w:rsidRPr="00CD3051" w:rsidRDefault="00CD3051" w:rsidP="00CD3051">
      <w:pPr>
        <w:numPr>
          <w:ilvl w:val="1"/>
          <w:numId w:val="385"/>
        </w:numPr>
        <w:rPr>
          <w:lang w:val="en-US"/>
        </w:rPr>
      </w:pPr>
      <w:r w:rsidRPr="00CD3051">
        <w:rPr>
          <w:lang w:val="en-US"/>
        </w:rPr>
        <w:t xml:space="preserve">Other perspectives might be of interest (e.g. like in the AOV sequence). </w:t>
      </w:r>
    </w:p>
    <w:p w14:paraId="6CF38AE1" w14:textId="77777777" w:rsidR="00CD3051" w:rsidRPr="00CD3051" w:rsidRDefault="00CD3051" w:rsidP="00CD3051">
      <w:pPr>
        <w:numPr>
          <w:ilvl w:val="1"/>
          <w:numId w:val="385"/>
        </w:numPr>
        <w:rPr>
          <w:lang w:val="en-US"/>
        </w:rPr>
      </w:pPr>
      <w:r w:rsidRPr="00CD3051">
        <w:rPr>
          <w:lang w:val="en-US"/>
        </w:rPr>
        <w:t>Inclusion of text and overlays should be included to some extent</w:t>
      </w:r>
    </w:p>
    <w:p w14:paraId="5623D392" w14:textId="77777777" w:rsidR="00CD3051" w:rsidRPr="00CD3051" w:rsidRDefault="00CD3051" w:rsidP="00CD3051">
      <w:pPr>
        <w:numPr>
          <w:ilvl w:val="2"/>
          <w:numId w:val="385"/>
        </w:numPr>
        <w:rPr>
          <w:lang w:val="en-US"/>
        </w:rPr>
      </w:pPr>
      <w:r w:rsidRPr="00CD3051">
        <w:rPr>
          <w:lang w:val="en-US"/>
        </w:rPr>
        <w:t>Scores</w:t>
      </w:r>
    </w:p>
    <w:p w14:paraId="37787D9A" w14:textId="77777777" w:rsidR="00CD3051" w:rsidRPr="00CD3051" w:rsidRDefault="00CD3051" w:rsidP="00CD3051">
      <w:pPr>
        <w:numPr>
          <w:ilvl w:val="2"/>
          <w:numId w:val="385"/>
        </w:numPr>
        <w:rPr>
          <w:lang w:val="en-US"/>
        </w:rPr>
      </w:pPr>
      <w:r w:rsidRPr="00CD3051">
        <w:rPr>
          <w:lang w:val="en-US"/>
        </w:rPr>
        <w:t>Chat</w:t>
      </w:r>
    </w:p>
    <w:p w14:paraId="24775690" w14:textId="77777777" w:rsidR="00CD3051" w:rsidRPr="00CD3051" w:rsidRDefault="00CD3051" w:rsidP="00CD3051">
      <w:pPr>
        <w:numPr>
          <w:ilvl w:val="2"/>
          <w:numId w:val="385"/>
        </w:numPr>
        <w:rPr>
          <w:lang w:val="en-US"/>
        </w:rPr>
      </w:pPr>
      <w:r w:rsidRPr="00CD3051">
        <w:rPr>
          <w:lang w:val="en-US"/>
        </w:rPr>
        <w:t>Graphical elements like e.g. maps</w:t>
      </w:r>
    </w:p>
    <w:p w14:paraId="11408F15" w14:textId="77777777" w:rsidR="00CD3051" w:rsidRPr="00CD3051" w:rsidRDefault="00CD3051" w:rsidP="00CD3051">
      <w:pPr>
        <w:numPr>
          <w:ilvl w:val="1"/>
          <w:numId w:val="385"/>
        </w:numPr>
        <w:rPr>
          <w:lang w:val="en-US"/>
        </w:rPr>
      </w:pPr>
      <w:r w:rsidRPr="00CD3051">
        <w:rPr>
          <w:lang w:val="en-US"/>
        </w:rPr>
        <w:t xml:space="preserve">The set of sequences should represent different rendering characteristics </w:t>
      </w:r>
    </w:p>
    <w:p w14:paraId="74BDD804" w14:textId="77777777" w:rsidR="00CD3051" w:rsidRPr="00CD3051" w:rsidRDefault="00CD3051" w:rsidP="00CD3051">
      <w:pPr>
        <w:numPr>
          <w:ilvl w:val="0"/>
          <w:numId w:val="385"/>
        </w:numPr>
        <w:rPr>
          <w:lang w:val="en-US"/>
        </w:rPr>
      </w:pPr>
      <w:r w:rsidRPr="00CD3051">
        <w:rPr>
          <w:lang w:val="en-US"/>
        </w:rPr>
        <w:t>Content type</w:t>
      </w:r>
    </w:p>
    <w:p w14:paraId="321504EB" w14:textId="77777777" w:rsidR="00CD3051" w:rsidRPr="00CD3051" w:rsidRDefault="00CD3051" w:rsidP="00CD3051">
      <w:pPr>
        <w:numPr>
          <w:ilvl w:val="1"/>
          <w:numId w:val="385"/>
        </w:numPr>
        <w:rPr>
          <w:lang w:val="en-US"/>
        </w:rPr>
      </w:pPr>
      <w:r w:rsidRPr="00CD3051">
        <w:rPr>
          <w:lang w:val="en-US"/>
        </w:rPr>
        <w:t>Occurrence of persons / characters</w:t>
      </w:r>
    </w:p>
    <w:p w14:paraId="6B6A81C3" w14:textId="77777777" w:rsidR="00CD3051" w:rsidRPr="00CD3051" w:rsidRDefault="00CD3051" w:rsidP="00CD3051">
      <w:pPr>
        <w:numPr>
          <w:ilvl w:val="1"/>
          <w:numId w:val="385"/>
        </w:numPr>
        <w:rPr>
          <w:lang w:val="en-US"/>
        </w:rPr>
      </w:pPr>
      <w:r w:rsidRPr="00CD3051">
        <w:rPr>
          <w:lang w:val="en-US"/>
        </w:rPr>
        <w:t>Occurrence of vehicles</w:t>
      </w:r>
    </w:p>
    <w:p w14:paraId="7001003C" w14:textId="77777777" w:rsidR="00CD3051" w:rsidRPr="00CD3051" w:rsidRDefault="00CD3051" w:rsidP="00CD3051">
      <w:pPr>
        <w:numPr>
          <w:ilvl w:val="1"/>
          <w:numId w:val="385"/>
        </w:numPr>
        <w:rPr>
          <w:lang w:val="en-US"/>
        </w:rPr>
      </w:pPr>
      <w:r w:rsidRPr="00CD3051">
        <w:rPr>
          <w:lang w:val="en-US"/>
        </w:rPr>
        <w:t>Naturalistic rendering as well as intentionally synthetic sequences</w:t>
      </w:r>
    </w:p>
    <w:p w14:paraId="7172FB4D" w14:textId="77777777" w:rsidR="00CD3051" w:rsidRPr="00CD3051" w:rsidRDefault="00CD3051" w:rsidP="00CD3051">
      <w:pPr>
        <w:numPr>
          <w:ilvl w:val="1"/>
          <w:numId w:val="385"/>
        </w:numPr>
        <w:rPr>
          <w:lang w:val="en-US"/>
        </w:rPr>
      </w:pPr>
      <w:r w:rsidRPr="00CD3051">
        <w:rPr>
          <w:lang w:val="en-US"/>
        </w:rPr>
        <w:t>…</w:t>
      </w:r>
    </w:p>
    <w:p w14:paraId="631F9C67" w14:textId="77777777" w:rsidR="00CD3051" w:rsidRPr="00CD3051" w:rsidRDefault="00CD3051" w:rsidP="00CD3051">
      <w:pPr>
        <w:rPr>
          <w:lang w:val="en-US"/>
        </w:rPr>
      </w:pPr>
      <w:r w:rsidRPr="00CD3051">
        <w:rPr>
          <w:lang w:val="en-US"/>
        </w:rPr>
        <w:t>It was requested to provide input on the raised questions at the upcoming meeting.</w:t>
      </w:r>
    </w:p>
    <w:p w14:paraId="4EBFF6C1" w14:textId="77777777" w:rsidR="00CD3051" w:rsidRPr="00CD3051" w:rsidRDefault="00CD3051" w:rsidP="00CD3051">
      <w:pPr>
        <w:rPr>
          <w:lang w:val="en-US"/>
        </w:rPr>
      </w:pPr>
      <w:r w:rsidRPr="00CD3051">
        <w:rPr>
          <w:lang w:val="en-US"/>
        </w:rPr>
        <w:t>Indication of a possible structure of the new class “G”</w:t>
      </w:r>
    </w:p>
    <w:p w14:paraId="356A3410" w14:textId="77777777" w:rsidR="00CD3051" w:rsidRPr="00CD3051" w:rsidRDefault="00CD3051" w:rsidP="00CD3051">
      <w:pPr>
        <w:numPr>
          <w:ilvl w:val="0"/>
          <w:numId w:val="385"/>
        </w:numPr>
        <w:rPr>
          <w:lang w:val="en-US"/>
        </w:rPr>
      </w:pPr>
      <w:r w:rsidRPr="00CD3051">
        <w:rPr>
          <w:lang w:val="en-US"/>
        </w:rPr>
        <w:t xml:space="preserve">G1: 6 UHD, LDB, LDP. </w:t>
      </w:r>
      <w:r w:rsidRPr="00CD3051">
        <w:rPr>
          <w:lang w:val="en-US"/>
        </w:rPr>
        <w:br/>
        <w:t>RA/AI could be non-mandatory</w:t>
      </w:r>
    </w:p>
    <w:p w14:paraId="465C1D82" w14:textId="77777777" w:rsidR="00CD3051" w:rsidRPr="00CD3051" w:rsidRDefault="00CD3051" w:rsidP="00CD3051">
      <w:pPr>
        <w:numPr>
          <w:ilvl w:val="0"/>
          <w:numId w:val="385"/>
        </w:numPr>
        <w:rPr>
          <w:lang w:val="en-US"/>
        </w:rPr>
      </w:pPr>
      <w:r w:rsidRPr="00CD3051">
        <w:rPr>
          <w:lang w:val="en-US"/>
        </w:rPr>
        <w:t xml:space="preserve">G2: 6 HD, LDB, LDP. </w:t>
      </w:r>
      <w:r w:rsidRPr="00CD3051">
        <w:rPr>
          <w:lang w:val="en-US"/>
        </w:rPr>
        <w:br/>
        <w:t>RA/AI could be non-mandatory</w:t>
      </w:r>
    </w:p>
    <w:p w14:paraId="56E4D9F2" w14:textId="77777777" w:rsidR="00CD3051" w:rsidRPr="00CD3051" w:rsidRDefault="00CD3051" w:rsidP="00CD3051">
      <w:pPr>
        <w:numPr>
          <w:ilvl w:val="0"/>
          <w:numId w:val="385"/>
        </w:numPr>
        <w:rPr>
          <w:lang w:val="en-US"/>
        </w:rPr>
      </w:pPr>
      <w:r w:rsidRPr="00CD3051">
        <w:rPr>
          <w:lang w:val="en-US"/>
        </w:rPr>
        <w:t>G3: ??</w:t>
      </w:r>
    </w:p>
    <w:p w14:paraId="2489EAF6" w14:textId="77777777" w:rsidR="00CD3051" w:rsidRPr="00CD3051" w:rsidRDefault="00CD3051" w:rsidP="00CD3051">
      <w:pPr>
        <w:rPr>
          <w:lang w:val="en-US"/>
        </w:rPr>
      </w:pPr>
      <w:r w:rsidRPr="00CD3051">
        <w:rPr>
          <w:lang w:val="en-US"/>
        </w:rPr>
        <w:t xml:space="preserve">It was noted that the low-delay configuration would be the most relevant use case. It was noted that some sequences might have significant encoder run-times. </w:t>
      </w:r>
    </w:p>
    <w:p w14:paraId="5A07B53C" w14:textId="77777777" w:rsidR="00CD3051" w:rsidRPr="00CD3051" w:rsidRDefault="00CD3051" w:rsidP="00CD3051">
      <w:pPr>
        <w:rPr>
          <w:lang w:val="en-US"/>
        </w:rPr>
      </w:pPr>
    </w:p>
    <w:p w14:paraId="74C09EC7" w14:textId="77777777" w:rsidR="00CD3051" w:rsidRPr="00CD3051" w:rsidRDefault="00CD3051" w:rsidP="00CD3051">
      <w:pPr>
        <w:rPr>
          <w:lang w:val="en-US"/>
        </w:rPr>
      </w:pPr>
      <w:r w:rsidRPr="00CD3051">
        <w:rPr>
          <w:lang w:val="en-US"/>
        </w:rPr>
        <w:t>Matrix of intended content features:</w:t>
      </w:r>
      <w:r w:rsidRPr="00CD3051">
        <w:rPr>
          <w:lang w:val="en-US"/>
        </w:rPr>
        <w:br/>
      </w:r>
    </w:p>
    <w:tbl>
      <w:tblPr>
        <w:tblStyle w:val="Tabellenraster"/>
        <w:tblW w:w="0" w:type="auto"/>
        <w:tblLook w:val="04A0" w:firstRow="1" w:lastRow="0" w:firstColumn="1" w:lastColumn="0" w:noHBand="0" w:noVBand="1"/>
      </w:tblPr>
      <w:tblGrid>
        <w:gridCol w:w="1070"/>
        <w:gridCol w:w="4140"/>
        <w:gridCol w:w="4140"/>
      </w:tblGrid>
      <w:tr w:rsidR="00F714FF" w:rsidRPr="00F40AD0" w14:paraId="3F4A271F" w14:textId="77777777" w:rsidTr="008E2DF0">
        <w:tc>
          <w:tcPr>
            <w:tcW w:w="3116" w:type="dxa"/>
          </w:tcPr>
          <w:p w14:paraId="1A4445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483C01B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411AE18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920×1080</w:t>
            </w:r>
          </w:p>
        </w:tc>
      </w:tr>
      <w:tr w:rsidR="00F714FF" w:rsidRPr="00F40AD0" w14:paraId="11588750" w14:textId="77777777" w:rsidTr="008E2DF0">
        <w:tc>
          <w:tcPr>
            <w:tcW w:w="3116" w:type="dxa"/>
          </w:tcPr>
          <w:p w14:paraId="1ACBA3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114C848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3F83E6E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423E4C4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6B009B7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089F4901" w14:textId="77777777" w:rsidTr="008E2DF0">
        <w:tc>
          <w:tcPr>
            <w:tcW w:w="3116" w:type="dxa"/>
          </w:tcPr>
          <w:p w14:paraId="0C4BB7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4FC5760C"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654E84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103829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55ADD3B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714FF" w:rsidRPr="00F40AD0" w14:paraId="3ECC1C70" w14:textId="77777777" w:rsidTr="008E2DF0">
        <w:tc>
          <w:tcPr>
            <w:tcW w:w="3116" w:type="dxa"/>
          </w:tcPr>
          <w:p w14:paraId="61C0701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2E9852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248FE18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0691AA5C" w14:textId="77777777" w:rsidTr="008E2DF0">
        <w:tc>
          <w:tcPr>
            <w:tcW w:w="3116" w:type="dxa"/>
          </w:tcPr>
          <w:p w14:paraId="376BBC1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3B1BC28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33029EC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6BF39C78" w14:textId="77777777" w:rsidTr="008E2DF0">
        <w:tc>
          <w:tcPr>
            <w:tcW w:w="3116" w:type="dxa"/>
          </w:tcPr>
          <w:p w14:paraId="1D41472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6C5301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475A3D6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4FA028D6" w14:textId="77777777" w:rsidTr="008E2DF0">
        <w:tc>
          <w:tcPr>
            <w:tcW w:w="3116" w:type="dxa"/>
          </w:tcPr>
          <w:p w14:paraId="7BC69CE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0D7F41B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607ADB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38CE0ADF" w14:textId="77777777" w:rsidTr="008E2DF0">
        <w:tc>
          <w:tcPr>
            <w:tcW w:w="3116" w:type="dxa"/>
          </w:tcPr>
          <w:p w14:paraId="4E4B6E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3EC9365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4837B1F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BB2B6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32105D0A"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2C342140" w14:textId="77777777" w:rsidTr="008E2DF0">
        <w:tc>
          <w:tcPr>
            <w:tcW w:w="3116" w:type="dxa"/>
          </w:tcPr>
          <w:p w14:paraId="5383D65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03C3A75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03F6C01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0E91C489" w14:textId="77777777" w:rsidTr="008E2DF0">
        <w:tc>
          <w:tcPr>
            <w:tcW w:w="3116" w:type="dxa"/>
          </w:tcPr>
          <w:p w14:paraId="66EC677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164B456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60B2918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3D86C83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6BB68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7F9193A4" w14:textId="77777777" w:rsidTr="008E2DF0">
        <w:tc>
          <w:tcPr>
            <w:tcW w:w="3116" w:type="dxa"/>
          </w:tcPr>
          <w:p w14:paraId="092D6B0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2E709CC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313C3E76"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6F35147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5F5D7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487DB98E" w14:textId="77777777" w:rsidR="00F714FF" w:rsidRDefault="00F714FF" w:rsidP="00CD3051">
      <w:pPr>
        <w:rPr>
          <w:lang w:val="en-US"/>
        </w:rPr>
      </w:pPr>
    </w:p>
    <w:p w14:paraId="43CC36C0" w14:textId="7882AEED" w:rsidR="00CD3051" w:rsidRPr="00CD3051" w:rsidRDefault="00CD3051" w:rsidP="00CD3051">
      <w:pPr>
        <w:rPr>
          <w:lang w:val="en-US"/>
        </w:rPr>
      </w:pPr>
      <w:r w:rsidRPr="00CD3051">
        <w:rPr>
          <w:lang w:val="en-US"/>
        </w:rPr>
        <w:t>Request to proponents of test sequences:</w:t>
      </w:r>
    </w:p>
    <w:p w14:paraId="0C5D36A0" w14:textId="77777777" w:rsidR="00CD3051" w:rsidRPr="00CD3051" w:rsidRDefault="00CD3051" w:rsidP="00CD3051">
      <w:pPr>
        <w:numPr>
          <w:ilvl w:val="0"/>
          <w:numId w:val="385"/>
        </w:numPr>
        <w:rPr>
          <w:lang w:val="en-US"/>
        </w:rPr>
      </w:pPr>
      <w:r w:rsidRPr="00CD3051">
        <w:rPr>
          <w:lang w:val="en-US"/>
        </w:rPr>
        <w:t>Provide input contribution with proposed sequences, characterized by filling the above matrix</w:t>
      </w:r>
    </w:p>
    <w:p w14:paraId="6F05478D" w14:textId="77777777" w:rsidR="00CD3051" w:rsidRPr="00CD3051" w:rsidRDefault="00CD3051" w:rsidP="00CD3051">
      <w:pPr>
        <w:numPr>
          <w:ilvl w:val="0"/>
          <w:numId w:val="385"/>
        </w:numPr>
        <w:rPr>
          <w:lang w:val="en-US"/>
        </w:rPr>
      </w:pPr>
      <w:r w:rsidRPr="00CD3051">
        <w:rPr>
          <w:lang w:val="en-US"/>
        </w:rPr>
        <w:t>Provide rate-distortion results</w:t>
      </w:r>
    </w:p>
    <w:p w14:paraId="3896EB9A" w14:textId="77777777" w:rsidR="00CD3051" w:rsidRPr="00CD3051" w:rsidRDefault="00CD3051" w:rsidP="00CD3051">
      <w:pPr>
        <w:numPr>
          <w:ilvl w:val="0"/>
          <w:numId w:val="385"/>
        </w:numPr>
        <w:rPr>
          <w:lang w:val="en-US"/>
        </w:rPr>
      </w:pPr>
      <w:r w:rsidRPr="00CD3051">
        <w:rPr>
          <w:lang w:val="en-US"/>
        </w:rPr>
        <w:t>Provide raw sequences and (ideally) example bitstreams</w:t>
      </w:r>
    </w:p>
    <w:p w14:paraId="10D944B2" w14:textId="77777777" w:rsidR="00CD3051" w:rsidRPr="00CD3051" w:rsidRDefault="00CD3051" w:rsidP="00CD3051">
      <w:pPr>
        <w:rPr>
          <w:lang w:val="en-US"/>
        </w:rPr>
      </w:pPr>
      <w:r w:rsidRPr="00CD3051">
        <w:rPr>
          <w:lang w:val="en-US"/>
        </w:rPr>
        <w:t>A proposal for the suggested class is intended to be composed as an activity at the meeting based on the input received.</w:t>
      </w:r>
    </w:p>
    <w:p w14:paraId="59C050ED" w14:textId="3FF89D81" w:rsidR="00CD3051" w:rsidRDefault="00CD3051" w:rsidP="00A02988"/>
    <w:p w14:paraId="3FBF3E4C" w14:textId="5A8F5A7F" w:rsidR="00CD3051" w:rsidRDefault="00BA0896" w:rsidP="00A02988">
      <w:r>
        <w:t>It was commented that some sequences have high motion which is typical for the application, but not comfortable for subjective evaluation.</w:t>
      </w:r>
    </w:p>
    <w:p w14:paraId="488FB026" w14:textId="5CF0304E" w:rsidR="00BA0896" w:rsidRDefault="00BA0896" w:rsidP="00A02988">
      <w:r>
        <w:t>Would testing 4K on low delay be practical? Is it expected to happen in gaming video applications?</w:t>
      </w:r>
      <w:r w:rsidR="007D4F1B">
        <w:t xml:space="preserve"> It can happen in some applications such as airplay, but currently is not mainstream yet.</w:t>
      </w:r>
    </w:p>
    <w:p w14:paraId="3755CF84" w14:textId="057A166D" w:rsidR="00BA0896" w:rsidRDefault="00BA0896" w:rsidP="00A02988">
      <w:r>
        <w:t>It was pointed out that JVET-AA0241 could provide additional criteria to classify sequences.</w:t>
      </w:r>
    </w:p>
    <w:p w14:paraId="37BB1144" w14:textId="52693BBE" w:rsidR="007D4F1B" w:rsidRDefault="004640A3" w:rsidP="00A02988">
      <w:r>
        <w:t>It was agreed to d</w:t>
      </w:r>
      <w:r w:rsidR="007D4F1B">
        <w:t>efine a new optional class “G”</w:t>
      </w:r>
      <w:r w:rsidR="00F714FF">
        <w:t xml:space="preserve"> for LB/LD/AI</w:t>
      </w:r>
      <w:r w:rsidR="007D4F1B">
        <w:t xml:space="preserve">, but keep it simple in the beginning: </w:t>
      </w:r>
      <w:r w:rsidR="00F714FF">
        <w:t>Small number of</w:t>
      </w:r>
      <w:r w:rsidR="007D4F1B">
        <w:t xml:space="preserve"> sequences</w:t>
      </w:r>
      <w:r w:rsidR="00F714FF">
        <w:t xml:space="preserve"> (</w:t>
      </w:r>
      <w:r>
        <w:t xml:space="preserve">4? </w:t>
      </w:r>
      <w:r w:rsidR="00F714FF">
        <w:t>HD) which represent the variety of content characteristics.</w:t>
      </w:r>
    </w:p>
    <w:p w14:paraId="2A25C7DC" w14:textId="2EA94145" w:rsidR="004640A3" w:rsidRDefault="004640A3" w:rsidP="00A02988">
      <w:r>
        <w:t>It was asked if requirements for cloud gaming are clear, in particular regarding the end-to-end delay? One expert reports that 1 frame delay would be OK (see JVET-Y0043).</w:t>
      </w:r>
    </w:p>
    <w:p w14:paraId="2E39CEBB" w14:textId="77777777" w:rsidR="004640A3" w:rsidRPr="00CF512D" w:rsidRDefault="004640A3" w:rsidP="00A02988"/>
    <w:p w14:paraId="6961CA39" w14:textId="77777777" w:rsidR="002D2520" w:rsidRPr="00CF512D" w:rsidRDefault="00464F87" w:rsidP="002D2520">
      <w:pPr>
        <w:pStyle w:val="berschrift9"/>
        <w:rPr>
          <w:lang w:val="en-CA"/>
        </w:rPr>
      </w:pPr>
      <w:hyperlink r:id="rId334" w:history="1">
        <w:r w:rsidR="002D2520" w:rsidRPr="00CF512D">
          <w:rPr>
            <w:color w:val="0000FF"/>
            <w:u w:val="single"/>
            <w:lang w:val="en-CA"/>
          </w:rPr>
          <w:t>JVET-AA0098</w:t>
        </w:r>
      </w:hyperlink>
      <w:r w:rsidR="002D2520" w:rsidRPr="00CF512D">
        <w:rPr>
          <w:lang w:val="en-CA"/>
        </w:rPr>
        <w:t xml:space="preserve"> AHG12: Encoder configuration proposal to reduce worst case encoding time [F. Le Léannec, P. Andrivon, M. Radosavljević (Xiaomi)]</w:t>
      </w:r>
    </w:p>
    <w:p w14:paraId="1D1EBBC5" w14:textId="77777777" w:rsidR="00A254C3" w:rsidRDefault="00A254C3" w:rsidP="00A254C3">
      <w:pPr>
        <w:jc w:val="both"/>
      </w:pPr>
      <w:r>
        <w:t xml:space="preserve">This contribution proposes to modify EE2 coding test conditions, to significantly reduce the worst-case encoding runtime for RA, with negligible impact on overall BD-rate results. </w:t>
      </w:r>
    </w:p>
    <w:p w14:paraId="3F16287E" w14:textId="77777777" w:rsidR="00A254C3" w:rsidRDefault="00A254C3" w:rsidP="00A254C3">
      <w:pPr>
        <w:jc w:val="both"/>
      </w:pPr>
      <w:r>
        <w:t>The CTC proposal consists in modifying the encoder configuration for class A sequences, QP 22, which is the worst case. The maximum MTT hierarchy depth is lowered to 2 from the 4</w:t>
      </w:r>
      <w:r w:rsidRPr="005D769F">
        <w:rPr>
          <w:vertAlign w:val="superscript"/>
        </w:rPr>
        <w:t>th</w:t>
      </w:r>
      <w:r>
        <w:t xml:space="preserve"> temporal layer (test 1) or from the 3</w:t>
      </w:r>
      <w:r w:rsidRPr="005D769F">
        <w:rPr>
          <w:vertAlign w:val="superscript"/>
        </w:rPr>
        <w:t>rd</w:t>
      </w:r>
      <w:r>
        <w:t xml:space="preserve"> temporal layer (test 2). </w:t>
      </w:r>
    </w:p>
    <w:p w14:paraId="501C3EE4" w14:textId="77777777" w:rsidR="00A254C3" w:rsidRDefault="00A254C3" w:rsidP="00A254C3">
      <w:pPr>
        <w:jc w:val="both"/>
      </w:pPr>
      <w:r>
        <w:t>Test 1 reduces the worst-case encoding time by 7 days of overall computation (sequences DaylightRoad2 and ParkRunning3). Overall impact on BD-rate is +0.01% loss.</w:t>
      </w:r>
    </w:p>
    <w:p w14:paraId="66A597DA" w14:textId="77777777" w:rsidR="00A254C3" w:rsidRDefault="00A254C3" w:rsidP="00A254C3">
      <w:pPr>
        <w:jc w:val="both"/>
      </w:pPr>
      <w:r>
        <w:t xml:space="preserve">Test 2 reduces the worst-case encoding time </w:t>
      </w:r>
      <w:r w:rsidRPr="002806C8">
        <w:t xml:space="preserve">by </w:t>
      </w:r>
      <w:r>
        <w:t xml:space="preserve">about </w:t>
      </w:r>
      <w:r w:rsidRPr="0027212B">
        <w:t>11</w:t>
      </w:r>
      <w:r w:rsidRPr="002806C8">
        <w:t xml:space="preserve"> days of</w:t>
      </w:r>
      <w:r>
        <w:t xml:space="preserve"> overall computation (sequences DaylightRoad2 and ParkRunning3). Overall impact on BD-rate is +0.02% loss.</w:t>
      </w:r>
    </w:p>
    <w:p w14:paraId="422C78E4" w14:textId="3E2B07A4" w:rsidR="00A254C3" w:rsidRDefault="00A254C3" w:rsidP="002D2520">
      <w:r>
        <w:t>Encoding time is decreased to 99% by test 1, 97% by test 2. The measurement in “days reduction” relates to specific sequences.</w:t>
      </w:r>
    </w:p>
    <w:p w14:paraId="13D0FD25" w14:textId="66FD7E35" w:rsidR="00A254C3" w:rsidRDefault="00A254C3" w:rsidP="002D2520">
      <w:r>
        <w:t xml:space="preserve">The change is only done for smallest QP value. As this appears inconsistent, it was suggested to report results when the change is made over all QP values. </w:t>
      </w:r>
      <w:r w:rsidR="00AE2516">
        <w:t>It was also asked how the change would affect results in other classes (though the problem is primarily for classes A).</w:t>
      </w:r>
    </w:p>
    <w:p w14:paraId="2DEC2639" w14:textId="1E126257" w:rsidR="00AE2516" w:rsidRDefault="00AE2516" w:rsidP="002D2520">
      <w:r w:rsidRPr="00501C05">
        <w:rPr>
          <w:highlight w:val="yellow"/>
        </w:rPr>
        <w:t>Revisit</w:t>
      </w:r>
      <w:r>
        <w:t xml:space="preserve"> after results are available.</w:t>
      </w:r>
    </w:p>
    <w:p w14:paraId="4253579B" w14:textId="77777777" w:rsidR="00AE2516" w:rsidRPr="00CF512D" w:rsidRDefault="00AE2516" w:rsidP="002D2520"/>
    <w:p w14:paraId="49F57D7D" w14:textId="157D1ED0" w:rsidR="002D2520" w:rsidRPr="00CF512D" w:rsidRDefault="00464F87" w:rsidP="002D2520">
      <w:pPr>
        <w:pStyle w:val="berschrift9"/>
        <w:rPr>
          <w:lang w:val="en-CA"/>
        </w:rPr>
      </w:pPr>
      <w:hyperlink r:id="rId335"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w:t>
      </w:r>
    </w:p>
    <w:p w14:paraId="69DC0930" w14:textId="77777777" w:rsidR="002D2520" w:rsidRPr="00CF512D" w:rsidRDefault="002D2520" w:rsidP="002D2520"/>
    <w:p w14:paraId="7AE536E4" w14:textId="77777777" w:rsidR="00A02988" w:rsidRPr="00CF512D" w:rsidRDefault="00464F87" w:rsidP="00A02988">
      <w:pPr>
        <w:pStyle w:val="berschrift9"/>
        <w:rPr>
          <w:lang w:val="en-CA"/>
        </w:rPr>
      </w:pPr>
      <w:hyperlink r:id="rId336"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0D6ADFA4" w14:textId="77777777" w:rsidR="00AE2516" w:rsidRPr="009250F5" w:rsidRDefault="00AE2516" w:rsidP="00AE2516">
      <w:pPr>
        <w:rPr>
          <w:rFonts w:eastAsiaTheme="minorEastAsia"/>
        </w:rPr>
      </w:pPr>
      <w:r w:rsidRPr="007A1BE1">
        <w:t xml:space="preserve">This document </w:t>
      </w:r>
      <w:r>
        <w:t>proposes</w:t>
      </w:r>
      <w:r w:rsidRPr="007A1BE1">
        <w:t xml:space="preserve"> common test conditions (CTC) and software reference configurations to be used in the context of </w:t>
      </w:r>
      <w:r>
        <w:t>high bit depth</w:t>
      </w:r>
      <w:r w:rsidRPr="007A1BE1">
        <w:t xml:space="preserve"> </w:t>
      </w:r>
      <w:r>
        <w:t xml:space="preserve">and high bit rate </w:t>
      </w:r>
      <w:r w:rsidRPr="007A1BE1">
        <w:t>video coding experiments</w:t>
      </w:r>
      <w:r>
        <w:t xml:space="preserve"> after the 27</w:t>
      </w:r>
      <w:r>
        <w:rPr>
          <w:vertAlign w:val="superscript"/>
        </w:rPr>
        <w:t>nd</w:t>
      </w:r>
      <w:r>
        <w:t xml:space="preserve"> JVET meeting</w:t>
      </w:r>
      <w:r w:rsidRPr="007A1BE1">
        <w:t>.</w:t>
      </w:r>
      <w:r>
        <w:rPr>
          <w:rFonts w:asciiTheme="minorEastAsia" w:eastAsiaTheme="minorEastAsia" w:hAnsiTheme="minorEastAsia" w:hint="eastAsia"/>
          <w:lang w:eastAsia="ja-JP"/>
        </w:rPr>
        <w:t xml:space="preserve"> </w:t>
      </w:r>
      <w:r w:rsidRPr="007A1BE1">
        <w:t xml:space="preserve">These common test conditions are recommended for use in technical contributions to the </w:t>
      </w:r>
      <w:r>
        <w:t>28</w:t>
      </w:r>
      <w:r>
        <w:rPr>
          <w:vertAlign w:val="superscript"/>
        </w:rPr>
        <w:t>nd</w:t>
      </w:r>
      <w:r w:rsidRPr="007A1BE1">
        <w:t xml:space="preserve"> and following JVET meetings, as applicable.</w:t>
      </w:r>
    </w:p>
    <w:p w14:paraId="528457AD" w14:textId="01D89ABA" w:rsidR="00AE2516" w:rsidRDefault="007F341E" w:rsidP="00265795">
      <w:r>
        <w:t>Configurations mostly carried over from the previous CE conducted for the v2 developments. GOP16 was used there both for VTM and HM in the low QP range. It was suggested to investigate which gain might be possible if GOP32 would be used for VTM, would be desirable using GOP32 over all QPs.</w:t>
      </w:r>
    </w:p>
    <w:p w14:paraId="6DB483B2" w14:textId="0531D4D5" w:rsidR="007F341E" w:rsidRDefault="007F341E" w:rsidP="00265795">
      <w:r>
        <w:t>It was agreed to convert this contribution into an output document JVET-AA2018</w:t>
      </w:r>
    </w:p>
    <w:p w14:paraId="63BE94EB" w14:textId="77777777" w:rsidR="007F341E" w:rsidRDefault="007F341E" w:rsidP="00265795"/>
    <w:p w14:paraId="5B13F266" w14:textId="77777777" w:rsidR="00D302C2" w:rsidRDefault="00464F87" w:rsidP="00DD4584">
      <w:pPr>
        <w:pStyle w:val="berschrift9"/>
        <w:rPr>
          <w:lang w:val="en-CA"/>
        </w:rPr>
      </w:pPr>
      <w:hyperlink r:id="rId337"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08E8A731" w14:textId="5F55B673" w:rsidR="00E77BE4" w:rsidRDefault="00E77BE4"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ins w:id="117" w:author="Jens-Rainer Ohm" w:date="2022-07-20T09:16:00Z"/>
          <w:szCs w:val="20"/>
          <w:lang w:val="en-US"/>
        </w:rPr>
      </w:pPr>
      <w:ins w:id="118" w:author="Jens-Rainer Ohm" w:date="2022-07-20T09:16:00Z">
        <w:r>
          <w:rPr>
            <w:szCs w:val="20"/>
            <w:lang w:val="en-US"/>
          </w:rPr>
          <w:t xml:space="preserve">Discussed in session 19 </w:t>
        </w:r>
        <w:r w:rsidR="00193E08">
          <w:rPr>
            <w:szCs w:val="20"/>
            <w:lang w:val="en-US"/>
          </w:rPr>
          <w:t>0650-0715.</w:t>
        </w:r>
      </w:ins>
    </w:p>
    <w:p w14:paraId="0C72117B" w14:textId="62B65BB2"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ins w:id="119" w:author="Jens-Rainer Ohm" w:date="2022-07-20T08:46:00Z"/>
          <w:szCs w:val="20"/>
          <w:lang w:val="en-US"/>
        </w:rPr>
      </w:pPr>
      <w:ins w:id="120" w:author="Jens-Rainer Ohm" w:date="2022-07-20T08:46:00Z">
        <w:r w:rsidRPr="005A138E">
          <w:rPr>
            <w:szCs w:val="20"/>
            <w:lang w:val="en-US"/>
          </w:rPr>
          <w:t>This contribution proposes an additional CTC for low complexity ECM software under CTC by removing tools that inherently cause delays and complexity in the processing pipeline of the decoder and encoder, namely template tools. It is argued that such disadvantages may jeopardize their implementation in practice.</w:t>
        </w:r>
      </w:ins>
    </w:p>
    <w:p w14:paraId="0F154D8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jc w:val="both"/>
        <w:rPr>
          <w:ins w:id="121" w:author="Jens-Rainer Ohm" w:date="2022-07-20T08:46:00Z"/>
          <w:szCs w:val="20"/>
          <w:lang w:val="en-US"/>
        </w:rPr>
      </w:pPr>
      <w:ins w:id="122" w:author="Jens-Rainer Ohm" w:date="2022-07-20T08:46:00Z">
        <w:r w:rsidRPr="005A138E">
          <w:rPr>
            <w:szCs w:val="20"/>
            <w:lang w:val="en-US"/>
          </w:rPr>
          <w:t>It is proposed that all the tools that use template or require decoder analysis are disabled. Simulations are performed on the latest ECM-5.0 test model software under the CTC, and results are reported in the table below:</w:t>
        </w:r>
      </w:ins>
    </w:p>
    <w:tbl>
      <w:tblPr>
        <w:tblStyle w:val="Tabellenraster9"/>
        <w:tblW w:w="0" w:type="auto"/>
        <w:jc w:val="center"/>
        <w:tblInd w:w="0" w:type="dxa"/>
        <w:tblLook w:val="04A0" w:firstRow="1" w:lastRow="0" w:firstColumn="1" w:lastColumn="0" w:noHBand="0" w:noVBand="1"/>
      </w:tblPr>
      <w:tblGrid>
        <w:gridCol w:w="1903"/>
        <w:gridCol w:w="794"/>
        <w:gridCol w:w="1021"/>
        <w:gridCol w:w="1021"/>
        <w:gridCol w:w="1021"/>
        <w:gridCol w:w="1021"/>
        <w:gridCol w:w="1021"/>
      </w:tblGrid>
      <w:tr w:rsidR="005A138E" w:rsidRPr="005A138E" w14:paraId="49844587" w14:textId="77777777" w:rsidTr="005A138E">
        <w:trPr>
          <w:jc w:val="center"/>
          <w:ins w:id="123" w:author="Jens-Rainer Ohm" w:date="2022-07-20T08:46:00Z"/>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4B6C6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24" w:author="Jens-Rainer Ohm" w:date="2022-07-20T08:46:00Z"/>
                <w:szCs w:val="20"/>
                <w:lang w:val="en-US"/>
              </w:rPr>
            </w:pPr>
            <w:ins w:id="125" w:author="Jens-Rainer Ohm" w:date="2022-07-20T08:46:00Z">
              <w:r w:rsidRPr="005A138E">
                <w:rPr>
                  <w:szCs w:val="20"/>
                  <w:lang w:val="en-US"/>
                </w:rPr>
                <w:t>Test</w:t>
              </w:r>
            </w:ins>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8ADF78"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26" w:author="Jens-Rainer Ohm" w:date="2022-07-20T08:46:00Z"/>
                <w:szCs w:val="20"/>
                <w:lang w:val="en-US"/>
              </w:rPr>
            </w:pPr>
            <w:ins w:id="127" w:author="Jens-Rainer Ohm" w:date="2022-07-20T08:46:00Z">
              <w:r w:rsidRPr="005A138E">
                <w:rPr>
                  <w:szCs w:val="20"/>
                  <w:lang w:val="en-US"/>
                </w:rPr>
                <w:t>Cfg</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BEAF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28" w:author="Jens-Rainer Ohm" w:date="2022-07-20T08:46:00Z"/>
                <w:szCs w:val="20"/>
                <w:lang w:val="en-US"/>
              </w:rPr>
            </w:pPr>
            <w:ins w:id="129" w:author="Jens-Rainer Ohm" w:date="2022-07-20T08:46:00Z">
              <w:r w:rsidRPr="005A138E">
                <w:rPr>
                  <w:szCs w:val="20"/>
                  <w:lang w:val="en-US"/>
                </w:rPr>
                <w:t>Y</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60EC0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30" w:author="Jens-Rainer Ohm" w:date="2022-07-20T08:46:00Z"/>
                <w:szCs w:val="20"/>
                <w:lang w:val="en-US"/>
              </w:rPr>
            </w:pPr>
            <w:ins w:id="131" w:author="Jens-Rainer Ohm" w:date="2022-07-20T08:46:00Z">
              <w:r w:rsidRPr="005A138E">
                <w:rPr>
                  <w:szCs w:val="20"/>
                  <w:lang w:val="en-US"/>
                </w:rPr>
                <w:t>U</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4C9A0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32" w:author="Jens-Rainer Ohm" w:date="2022-07-20T08:46:00Z"/>
                <w:szCs w:val="20"/>
                <w:lang w:val="en-US"/>
              </w:rPr>
            </w:pPr>
            <w:ins w:id="133" w:author="Jens-Rainer Ohm" w:date="2022-07-20T08:46:00Z">
              <w:r w:rsidRPr="005A138E">
                <w:rPr>
                  <w:szCs w:val="20"/>
                  <w:lang w:val="en-US"/>
                </w:rPr>
                <w:t>V</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D8FD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34" w:author="Jens-Rainer Ohm" w:date="2022-07-20T08:46:00Z"/>
                <w:szCs w:val="20"/>
                <w:lang w:val="en-US"/>
              </w:rPr>
            </w:pPr>
            <w:ins w:id="135" w:author="Jens-Rainer Ohm" w:date="2022-07-20T08:46:00Z">
              <w:r w:rsidRPr="005A138E">
                <w:rPr>
                  <w:szCs w:val="20"/>
                  <w:lang w:val="en-US"/>
                </w:rPr>
                <w:t>EncT</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44768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36" w:author="Jens-Rainer Ohm" w:date="2022-07-20T08:46:00Z"/>
                <w:szCs w:val="20"/>
                <w:lang w:val="en-US"/>
              </w:rPr>
            </w:pPr>
            <w:ins w:id="137" w:author="Jens-Rainer Ohm" w:date="2022-07-20T08:46:00Z">
              <w:r w:rsidRPr="005A138E">
                <w:rPr>
                  <w:szCs w:val="20"/>
                  <w:lang w:val="en-US"/>
                </w:rPr>
                <w:t>DecT</w:t>
              </w:r>
            </w:ins>
          </w:p>
        </w:tc>
      </w:tr>
      <w:tr w:rsidR="005A138E" w:rsidRPr="005A138E" w14:paraId="6133D9D4" w14:textId="77777777" w:rsidTr="005A138E">
        <w:trPr>
          <w:jc w:val="center"/>
          <w:ins w:id="138" w:author="Jens-Rainer Ohm" w:date="2022-07-20T08:46:00Z"/>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6C2B2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39" w:author="Jens-Rainer Ohm" w:date="2022-07-20T08:46:00Z"/>
                <w:szCs w:val="20"/>
                <w:lang w:val="en-US"/>
              </w:rPr>
            </w:pPr>
            <w:ins w:id="140" w:author="Jens-Rainer Ohm" w:date="2022-07-20T08:46:00Z">
              <w:r w:rsidRPr="005A138E">
                <w:rPr>
                  <w:szCs w:val="20"/>
                  <w:lang w:val="en-US"/>
                </w:rPr>
                <w:t>Proposed vs ECM-5.0</w:t>
              </w:r>
            </w:ins>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F57B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41" w:author="Jens-Rainer Ohm" w:date="2022-07-20T08:46:00Z"/>
                <w:szCs w:val="20"/>
                <w:lang w:val="en-US"/>
              </w:rPr>
            </w:pPr>
            <w:ins w:id="142" w:author="Jens-Rainer Ohm" w:date="2022-07-20T08:46:00Z">
              <w:r w:rsidRPr="005A138E">
                <w:rPr>
                  <w:szCs w:val="20"/>
                  <w:lang w:val="en-US"/>
                </w:rPr>
                <w:t>AI</w:t>
              </w:r>
            </w:ins>
          </w:p>
          <w:p w14:paraId="599519A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43" w:author="Jens-Rainer Ohm" w:date="2022-07-20T08:46:00Z"/>
                <w:szCs w:val="20"/>
                <w:lang w:val="en-US"/>
              </w:rPr>
            </w:pPr>
            <w:ins w:id="144" w:author="Jens-Rainer Ohm" w:date="2022-07-20T08:46:00Z">
              <w:r w:rsidRPr="005A138E">
                <w:rPr>
                  <w:szCs w:val="20"/>
                  <w:lang w:val="en-US"/>
                </w:rPr>
                <w:t>RA</w:t>
              </w:r>
            </w:ins>
          </w:p>
          <w:p w14:paraId="4806773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45" w:author="Jens-Rainer Ohm" w:date="2022-07-20T08:46:00Z"/>
                <w:szCs w:val="20"/>
                <w:lang w:val="en-US"/>
              </w:rPr>
            </w:pPr>
            <w:ins w:id="146" w:author="Jens-Rainer Ohm" w:date="2022-07-20T08:46:00Z">
              <w:r w:rsidRPr="005A138E">
                <w:rPr>
                  <w:szCs w:val="20"/>
                  <w:lang w:val="en-US"/>
                </w:rPr>
                <w:t>LDB</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180E0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47" w:author="Jens-Rainer Ohm" w:date="2022-07-20T08:46:00Z"/>
                <w:szCs w:val="20"/>
                <w:lang w:val="en-US"/>
              </w:rPr>
            </w:pPr>
            <w:ins w:id="148" w:author="Jens-Rainer Ohm" w:date="2022-07-20T08:46:00Z">
              <w:r w:rsidRPr="005A138E">
                <w:rPr>
                  <w:szCs w:val="20"/>
                  <w:lang w:val="en-US"/>
                </w:rPr>
                <w:t>1.74%</w:t>
              </w:r>
            </w:ins>
          </w:p>
          <w:p w14:paraId="24DF4AA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49" w:author="Jens-Rainer Ohm" w:date="2022-07-20T08:46:00Z"/>
                <w:szCs w:val="20"/>
                <w:lang w:val="en-US"/>
              </w:rPr>
            </w:pPr>
            <w:ins w:id="150" w:author="Jens-Rainer Ohm" w:date="2022-07-20T08:46:00Z">
              <w:r w:rsidRPr="005A138E">
                <w:rPr>
                  <w:szCs w:val="20"/>
                  <w:lang w:val="en-US"/>
                </w:rPr>
                <w:t>5.44%</w:t>
              </w:r>
            </w:ins>
          </w:p>
          <w:p w14:paraId="2540E62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51" w:author="Jens-Rainer Ohm" w:date="2022-07-20T08:46:00Z"/>
                <w:szCs w:val="20"/>
                <w:lang w:val="en-US"/>
              </w:rPr>
            </w:pPr>
            <w:ins w:id="152" w:author="Jens-Rainer Ohm" w:date="2022-07-20T08:46:00Z">
              <w:r w:rsidRPr="005A138E">
                <w:rPr>
                  <w:szCs w:val="20"/>
                  <w:lang w:val="en-US"/>
                </w:rPr>
                <w:t>5.28%</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C94F9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53" w:author="Jens-Rainer Ohm" w:date="2022-07-20T08:46:00Z"/>
                <w:color w:val="000000" w:themeColor="text1"/>
                <w:szCs w:val="22"/>
                <w:lang w:val="en-US"/>
              </w:rPr>
            </w:pPr>
            <w:ins w:id="154" w:author="Jens-Rainer Ohm" w:date="2022-07-20T08:46:00Z">
              <w:r w:rsidRPr="005A138E">
                <w:rPr>
                  <w:color w:val="000000" w:themeColor="text1"/>
                  <w:szCs w:val="22"/>
                  <w:lang w:val="en-US"/>
                </w:rPr>
                <w:t>1.90%</w:t>
              </w:r>
            </w:ins>
          </w:p>
          <w:p w14:paraId="56FE1D67"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55" w:author="Jens-Rainer Ohm" w:date="2022-07-20T08:46:00Z"/>
                <w:color w:val="000000" w:themeColor="text1"/>
                <w:szCs w:val="22"/>
                <w:lang w:val="en-US"/>
              </w:rPr>
            </w:pPr>
            <w:ins w:id="156" w:author="Jens-Rainer Ohm" w:date="2022-07-20T08:46:00Z">
              <w:r w:rsidRPr="005A138E">
                <w:rPr>
                  <w:color w:val="000000" w:themeColor="text1"/>
                  <w:szCs w:val="22"/>
                  <w:lang w:val="en-US"/>
                </w:rPr>
                <w:t>5.40%</w:t>
              </w:r>
            </w:ins>
          </w:p>
          <w:p w14:paraId="6DBAED4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57" w:author="Jens-Rainer Ohm" w:date="2022-07-20T08:46:00Z"/>
                <w:color w:val="000000" w:themeColor="text1"/>
                <w:szCs w:val="22"/>
                <w:lang w:val="en-US"/>
              </w:rPr>
            </w:pPr>
            <w:ins w:id="158" w:author="Jens-Rainer Ohm" w:date="2022-07-20T08:46:00Z">
              <w:r w:rsidRPr="005A138E">
                <w:rPr>
                  <w:color w:val="000000" w:themeColor="text1"/>
                  <w:szCs w:val="22"/>
                  <w:lang w:val="en-US"/>
                </w:rPr>
                <w:t>5.19%</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2EB0F6"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59" w:author="Jens-Rainer Ohm" w:date="2022-07-20T08:46:00Z"/>
                <w:color w:val="000000" w:themeColor="text1"/>
                <w:szCs w:val="22"/>
                <w:lang w:val="en-US"/>
              </w:rPr>
            </w:pPr>
            <w:ins w:id="160" w:author="Jens-Rainer Ohm" w:date="2022-07-20T08:46:00Z">
              <w:r w:rsidRPr="005A138E">
                <w:rPr>
                  <w:color w:val="000000" w:themeColor="text1"/>
                  <w:szCs w:val="22"/>
                  <w:lang w:val="en-US"/>
                </w:rPr>
                <w:t>1.96%</w:t>
              </w:r>
            </w:ins>
          </w:p>
          <w:p w14:paraId="1547AF4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61" w:author="Jens-Rainer Ohm" w:date="2022-07-20T08:46:00Z"/>
                <w:color w:val="000000" w:themeColor="text1"/>
                <w:szCs w:val="22"/>
                <w:lang w:val="en-US"/>
              </w:rPr>
            </w:pPr>
            <w:ins w:id="162" w:author="Jens-Rainer Ohm" w:date="2022-07-20T08:46:00Z">
              <w:r w:rsidRPr="005A138E">
                <w:rPr>
                  <w:color w:val="000000" w:themeColor="text1"/>
                  <w:szCs w:val="22"/>
                  <w:lang w:val="en-US"/>
                </w:rPr>
                <w:t>5.62%</w:t>
              </w:r>
            </w:ins>
          </w:p>
          <w:p w14:paraId="7A1CDFF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63" w:author="Jens-Rainer Ohm" w:date="2022-07-20T08:46:00Z"/>
                <w:color w:val="000000" w:themeColor="text1"/>
                <w:szCs w:val="22"/>
                <w:lang w:val="en-US"/>
              </w:rPr>
            </w:pPr>
            <w:ins w:id="164" w:author="Jens-Rainer Ohm" w:date="2022-07-20T08:46:00Z">
              <w:r w:rsidRPr="005A138E">
                <w:rPr>
                  <w:color w:val="000000" w:themeColor="text1"/>
                  <w:szCs w:val="22"/>
                  <w:lang w:val="en-US"/>
                </w:rPr>
                <w:t>5.48%</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C8A2A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65" w:author="Jens-Rainer Ohm" w:date="2022-07-20T08:46:00Z"/>
                <w:color w:val="000000" w:themeColor="text1"/>
                <w:szCs w:val="22"/>
                <w:lang w:val="en-US"/>
              </w:rPr>
            </w:pPr>
            <w:ins w:id="166" w:author="Jens-Rainer Ohm" w:date="2022-07-20T08:46:00Z">
              <w:r w:rsidRPr="005A138E">
                <w:rPr>
                  <w:color w:val="000000" w:themeColor="text1"/>
                  <w:szCs w:val="22"/>
                  <w:lang w:val="en-US"/>
                </w:rPr>
                <w:t>62%</w:t>
              </w:r>
            </w:ins>
          </w:p>
          <w:p w14:paraId="6C15BD9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67" w:author="Jens-Rainer Ohm" w:date="2022-07-20T08:46:00Z"/>
                <w:color w:val="000000" w:themeColor="text1"/>
                <w:szCs w:val="22"/>
                <w:lang w:val="en-US"/>
              </w:rPr>
            </w:pPr>
            <w:ins w:id="168" w:author="Jens-Rainer Ohm" w:date="2022-07-20T08:46:00Z">
              <w:r w:rsidRPr="005A138E">
                <w:rPr>
                  <w:color w:val="000000" w:themeColor="text1"/>
                  <w:szCs w:val="22"/>
                  <w:lang w:val="en-US"/>
                </w:rPr>
                <w:t>70%</w:t>
              </w:r>
            </w:ins>
          </w:p>
          <w:p w14:paraId="1917DFB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69" w:author="Jens-Rainer Ohm" w:date="2022-07-20T08:46:00Z"/>
                <w:color w:val="000000" w:themeColor="text1"/>
                <w:szCs w:val="22"/>
                <w:lang w:val="en-US"/>
              </w:rPr>
            </w:pPr>
            <w:ins w:id="170" w:author="Jens-Rainer Ohm" w:date="2022-07-20T08:46:00Z">
              <w:r w:rsidRPr="005A138E">
                <w:rPr>
                  <w:color w:val="000000" w:themeColor="text1"/>
                  <w:szCs w:val="22"/>
                  <w:lang w:val="en-US"/>
                </w:rPr>
                <w:t>61%</w:t>
              </w:r>
            </w:ins>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ED50D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71" w:author="Jens-Rainer Ohm" w:date="2022-07-20T08:46:00Z"/>
                <w:color w:val="000000" w:themeColor="text1"/>
                <w:szCs w:val="22"/>
                <w:lang w:val="en-US"/>
              </w:rPr>
            </w:pPr>
            <w:ins w:id="172" w:author="Jens-Rainer Ohm" w:date="2022-07-20T08:46:00Z">
              <w:r w:rsidRPr="005A138E">
                <w:rPr>
                  <w:color w:val="000000" w:themeColor="text1"/>
                  <w:szCs w:val="22"/>
                  <w:lang w:val="en-US"/>
                </w:rPr>
                <w:t>78%</w:t>
              </w:r>
            </w:ins>
          </w:p>
          <w:p w14:paraId="0243CD4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73" w:author="Jens-Rainer Ohm" w:date="2022-07-20T08:46:00Z"/>
                <w:color w:val="000000" w:themeColor="text1"/>
                <w:szCs w:val="22"/>
                <w:lang w:val="en-US"/>
              </w:rPr>
            </w:pPr>
            <w:ins w:id="174" w:author="Jens-Rainer Ohm" w:date="2022-07-20T08:46:00Z">
              <w:r w:rsidRPr="005A138E">
                <w:rPr>
                  <w:color w:val="000000" w:themeColor="text1"/>
                  <w:szCs w:val="22"/>
                  <w:lang w:val="en-US"/>
                </w:rPr>
                <w:t>82%</w:t>
              </w:r>
            </w:ins>
          </w:p>
          <w:p w14:paraId="7E280AD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ins w:id="175" w:author="Jens-Rainer Ohm" w:date="2022-07-20T08:46:00Z"/>
                <w:color w:val="000000" w:themeColor="text1"/>
                <w:szCs w:val="22"/>
                <w:lang w:val="en-US"/>
              </w:rPr>
            </w:pPr>
            <w:ins w:id="176" w:author="Jens-Rainer Ohm" w:date="2022-07-20T08:46:00Z">
              <w:r w:rsidRPr="005A138E">
                <w:rPr>
                  <w:color w:val="000000" w:themeColor="text1"/>
                  <w:szCs w:val="22"/>
                  <w:lang w:val="en-US"/>
                </w:rPr>
                <w:t>66%</w:t>
              </w:r>
            </w:ins>
          </w:p>
        </w:tc>
      </w:tr>
    </w:tbl>
    <w:p w14:paraId="1D388C22"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ins w:id="177" w:author="Jens-Rainer Ohm" w:date="2022-07-20T08:46:00Z"/>
          <w:szCs w:val="22"/>
          <w:lang w:val="en-US"/>
        </w:rPr>
      </w:pPr>
      <w:ins w:id="178" w:author="Jens-Rainer Ohm" w:date="2022-07-20T08:46:00Z">
        <w:r w:rsidRPr="005A138E">
          <w:rPr>
            <w:szCs w:val="22"/>
            <w:lang w:val="en-US"/>
          </w:rPr>
          <w:t>It is proposed consider the new CTC for low complexity the ECM, while keeping the original ECM CTC. This enables better study of potential coding gain beyond VVC.</w:t>
        </w:r>
      </w:ins>
    </w:p>
    <w:p w14:paraId="66690722" w14:textId="639EEBB3" w:rsidR="00E721E7" w:rsidRDefault="008E6F15" w:rsidP="00265795">
      <w:pPr>
        <w:rPr>
          <w:ins w:id="179" w:author="Jens-Rainer Ohm" w:date="2022-07-20T08:57:00Z"/>
          <w:highlight w:val="yellow"/>
        </w:rPr>
      </w:pPr>
      <w:del w:id="180" w:author="Jens-Rainer Ohm" w:date="2022-07-20T08:46:00Z">
        <w:r w:rsidRPr="00384829" w:rsidDel="005A138E">
          <w:rPr>
            <w:highlight w:val="yellow"/>
          </w:rPr>
          <w:delText>TBP</w:delText>
        </w:r>
      </w:del>
    </w:p>
    <w:p w14:paraId="62C52664" w14:textId="68479D17" w:rsidR="006F2C6C" w:rsidRDefault="006F2C6C" w:rsidP="00265795">
      <w:pPr>
        <w:rPr>
          <w:ins w:id="181" w:author="Jens-Rainer Ohm" w:date="2022-07-20T08:59:00Z"/>
        </w:rPr>
      </w:pPr>
      <w:ins w:id="182" w:author="Jens-Rainer Ohm" w:date="2022-07-20T08:58:00Z">
        <w:r w:rsidRPr="006F2C6C">
          <w:rPr>
            <w:rPrChange w:id="183" w:author="Jens-Rainer Ohm" w:date="2022-07-20T08:58:00Z">
              <w:rPr>
                <w:highlight w:val="yellow"/>
              </w:rPr>
            </w:rPrChange>
          </w:rPr>
          <w:t xml:space="preserve">It was </w:t>
        </w:r>
        <w:r>
          <w:t>commented that at the current stage of exploration the highest priority is getting more compression w</w:t>
        </w:r>
      </w:ins>
      <w:ins w:id="184" w:author="Jens-Rainer Ohm" w:date="2022-07-20T08:59:00Z">
        <w:r>
          <w:t>hile staying practical in terms of computing time.</w:t>
        </w:r>
      </w:ins>
    </w:p>
    <w:p w14:paraId="1E6257E5" w14:textId="705407A6" w:rsidR="006F2C6C" w:rsidRDefault="006F2C6C" w:rsidP="00265795">
      <w:pPr>
        <w:rPr>
          <w:ins w:id="185" w:author="Jens-Rainer Ohm" w:date="2022-07-20T09:02:00Z"/>
        </w:rPr>
      </w:pPr>
      <w:ins w:id="186" w:author="Jens-Rainer Ohm" w:date="2022-07-20T08:59:00Z">
        <w:r>
          <w:t xml:space="preserve">It was also commented that in </w:t>
        </w:r>
      </w:ins>
      <w:ins w:id="187" w:author="Jens-Rainer Ohm" w:date="2022-07-20T09:00:00Z">
        <w:r>
          <w:t xml:space="preserve">the VVC development </w:t>
        </w:r>
      </w:ins>
      <w:ins w:id="188" w:author="Jens-Rainer Ohm" w:date="2022-07-20T09:01:00Z">
        <w:r>
          <w:t xml:space="preserve">extensive tool-on/off tests had been performed, which however would be a </w:t>
        </w:r>
      </w:ins>
      <w:ins w:id="189" w:author="Jens-Rainer Ohm" w:date="2022-07-20T09:02:00Z">
        <w:r>
          <w:t>high additional workload for AHG1</w:t>
        </w:r>
      </w:ins>
      <w:ins w:id="190" w:author="Jens-Rainer Ohm" w:date="2022-07-20T09:13:00Z">
        <w:r w:rsidR="00E77BE4">
          <w:t>2</w:t>
        </w:r>
      </w:ins>
      <w:ins w:id="191" w:author="Jens-Rainer Ohm" w:date="2022-07-20T09:02:00Z">
        <w:r>
          <w:t>.</w:t>
        </w:r>
      </w:ins>
    </w:p>
    <w:p w14:paraId="33D337AC" w14:textId="391A1E60" w:rsidR="006F2C6C" w:rsidRDefault="006F2C6C" w:rsidP="00265795">
      <w:pPr>
        <w:rPr>
          <w:ins w:id="192" w:author="Jens-Rainer Ohm" w:date="2022-07-20T09:11:00Z"/>
        </w:rPr>
      </w:pPr>
      <w:ins w:id="193" w:author="Jens-Rainer Ohm" w:date="2022-07-20T09:02:00Z">
        <w:r>
          <w:t xml:space="preserve">It was commented that by defining two different CTCs, this might end up in a situation that proponents would </w:t>
        </w:r>
      </w:ins>
      <w:ins w:id="194" w:author="Jens-Rainer Ohm" w:date="2022-07-20T09:03:00Z">
        <w:r>
          <w:t>need to test their newly proposed ideas in two environments, and further these two environm</w:t>
        </w:r>
      </w:ins>
      <w:ins w:id="195" w:author="Jens-Rainer Ohm" w:date="2022-07-20T09:04:00Z">
        <w:r>
          <w:t>ents might deviate more and more from each other</w:t>
        </w:r>
      </w:ins>
      <w:ins w:id="196" w:author="Jens-Rainer Ohm" w:date="2022-07-20T09:05:00Z">
        <w:r>
          <w:t xml:space="preserve">. In the presentation of the proposal, an example was given where another tool for a certain purpose would </w:t>
        </w:r>
      </w:ins>
      <w:ins w:id="197" w:author="Jens-Rainer Ohm" w:date="2022-07-20T09:06:00Z">
        <w:r>
          <w:t>be used in the “light” version</w:t>
        </w:r>
      </w:ins>
      <w:ins w:id="198" w:author="Jens-Rainer Ohm" w:date="2022-07-20T09:04:00Z">
        <w:r>
          <w:t>.</w:t>
        </w:r>
      </w:ins>
      <w:ins w:id="199" w:author="Jens-Rainer Ohm" w:date="2022-07-20T09:06:00Z">
        <w:r w:rsidR="00E77BE4">
          <w:t xml:space="preserve"> This would contradict the traditional way of “onion-style</w:t>
        </w:r>
      </w:ins>
      <w:ins w:id="200" w:author="Jens-Rainer Ohm" w:date="2022-07-20T09:09:00Z">
        <w:r w:rsidR="00E77BE4">
          <w:t xml:space="preserve"> design</w:t>
        </w:r>
      </w:ins>
      <w:ins w:id="201" w:author="Jens-Rainer Ohm" w:date="2022-07-20T09:06:00Z">
        <w:r w:rsidR="00E77BE4">
          <w:t>”, whe</w:t>
        </w:r>
      </w:ins>
      <w:ins w:id="202" w:author="Jens-Rainer Ohm" w:date="2022-07-20T09:07:00Z">
        <w:r w:rsidR="00E77BE4">
          <w:t>re a light version is a subset of an extended version.</w:t>
        </w:r>
      </w:ins>
    </w:p>
    <w:p w14:paraId="5B82E46F" w14:textId="648FEAD3" w:rsidR="006F2C6C" w:rsidRPr="006F2C6C" w:rsidRDefault="00E77BE4" w:rsidP="00265795">
      <w:pPr>
        <w:rPr>
          <w:ins w:id="203" w:author="Jens-Rainer Ohm" w:date="2022-07-20T08:47:00Z"/>
          <w:rPrChange w:id="204" w:author="Jens-Rainer Ohm" w:date="2022-07-20T08:58:00Z">
            <w:rPr>
              <w:ins w:id="205" w:author="Jens-Rainer Ohm" w:date="2022-07-20T08:47:00Z"/>
              <w:highlight w:val="yellow"/>
            </w:rPr>
          </w:rPrChange>
        </w:rPr>
      </w:pPr>
      <w:ins w:id="206" w:author="Jens-Rainer Ohm" w:date="2022-07-20T09:11:00Z">
        <w:r>
          <w:t>“</w:t>
        </w:r>
        <w:r w:rsidRPr="00CF512D">
          <w:t>Study the performance and complexity tradeoff of video coding tools</w:t>
        </w:r>
        <w:r>
          <w:t xml:space="preserve">” </w:t>
        </w:r>
      </w:ins>
      <w:ins w:id="207" w:author="Jens-Rainer Ohm" w:date="2022-07-20T09:12:00Z">
        <w:r>
          <w:t>is already under the mandates of AHG12, and contributions like this are very welcome for getting more information about the complexity/gain trade</w:t>
        </w:r>
      </w:ins>
      <w:ins w:id="208" w:author="Jens-Rainer Ohm" w:date="2022-07-20T09:13:00Z">
        <w:r>
          <w:t>off of individual tools</w:t>
        </w:r>
      </w:ins>
      <w:ins w:id="209" w:author="Jens-Rainer Ohm" w:date="2022-07-20T09:16:00Z">
        <w:r w:rsidR="00193E08">
          <w:t xml:space="preserve"> or groups of tools </w:t>
        </w:r>
      </w:ins>
      <w:ins w:id="210" w:author="Jens-Rainer Ohm" w:date="2022-07-20T09:17:00Z">
        <w:r w:rsidR="00193E08">
          <w:t>(e.g., those related to TM)</w:t>
        </w:r>
      </w:ins>
      <w:ins w:id="211" w:author="Jens-Rainer Ohm" w:date="2022-07-20T09:13:00Z">
        <w:r>
          <w:t>.</w:t>
        </w:r>
      </w:ins>
    </w:p>
    <w:p w14:paraId="3D333766" w14:textId="77777777" w:rsidR="005A138E" w:rsidRDefault="005A138E" w:rsidP="00265795"/>
    <w:p w14:paraId="57C47B36" w14:textId="77777777" w:rsidR="00A30394" w:rsidRDefault="00464F87" w:rsidP="00DD4584">
      <w:pPr>
        <w:pStyle w:val="berschrift9"/>
        <w:rPr>
          <w:lang w:val="en-CA"/>
        </w:rPr>
      </w:pPr>
      <w:hyperlink r:id="rId338"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0411F7AC" w14:textId="77777777" w:rsidR="00742377" w:rsidRDefault="00742377" w:rsidP="00742377">
      <w:r>
        <w:t>This contribution reports results for VTM 17.0 vs VTM 16.0 for both the HDR CTC (JVET-Z2011) and the high bit depth CTC (JVET-U2018). It is reported that these results show differences between BD-rate changes for the PSNR and wPSNR metrics. Further, it is reported that the results show that there are also different results in terms of these metrics on a per sequence basis, with some sequences performing much better than others. It is suggested that if HDR is considered an important future use case of VVC that it should be strongly encouraged that any proposal is backed with results for both HDR and SDR CTCs.</w:t>
      </w:r>
    </w:p>
    <w:p w14:paraId="6CD9BB8F" w14:textId="4626B0B7" w:rsidR="00742377" w:rsidRDefault="00742377" w:rsidP="00265795">
      <w:r>
        <w:t>After software bug fix (MR 2265) the initially reported problem was resolved. Gains are now more consistent for the different metrics.</w:t>
      </w:r>
    </w:p>
    <w:p w14:paraId="5556478D" w14:textId="10E09EEE" w:rsidR="00742377" w:rsidRDefault="00742377" w:rsidP="00265795">
      <w:r>
        <w:t>It was suggested that regularly the effect of VTM changes on HDR content should be investigated. This did not happen after the HDR AHG was closed. Should be added as an action item to AHG3 (add co-chair).</w:t>
      </w:r>
    </w:p>
    <w:p w14:paraId="426AE370" w14:textId="77777777" w:rsidR="00742377" w:rsidRDefault="00742377" w:rsidP="00265795"/>
    <w:p w14:paraId="6E4B306F" w14:textId="410144AF" w:rsidR="002D2520" w:rsidRPr="008F3070" w:rsidRDefault="00464F87" w:rsidP="00771EF1">
      <w:pPr>
        <w:pStyle w:val="berschrift9"/>
        <w:rPr>
          <w:szCs w:val="22"/>
        </w:rPr>
      </w:pPr>
      <w:hyperlink r:id="rId339" w:history="1">
        <w:r w:rsidR="002D2520" w:rsidRPr="008F3070">
          <w:rPr>
            <w:color w:val="0000FF"/>
            <w:szCs w:val="22"/>
            <w:u w:val="single"/>
            <w:lang w:val="en-CA"/>
          </w:rPr>
          <w:t>JVET-AA0241</w:t>
        </w:r>
      </w:hyperlink>
      <w:r w:rsidR="002D2520" w:rsidRPr="008F3070">
        <w:rPr>
          <w:szCs w:val="22"/>
          <w:lang w:val="en-CA"/>
        </w:rPr>
        <w:t xml:space="preserve"> JVET CTC Content Characterization [P. Singh, A. Tourapis, Y. Zheng, A. Nalci </w:t>
      </w:r>
      <w:r w:rsidR="00013B34" w:rsidRPr="008F3070">
        <w:rPr>
          <w:szCs w:val="22"/>
          <w:lang w:val="en-CA"/>
        </w:rPr>
        <w:t>(</w:t>
      </w:r>
      <w:r w:rsidR="00013B34">
        <w:rPr>
          <w:szCs w:val="22"/>
          <w:lang w:val="en-CA"/>
        </w:rPr>
        <w:t>Apple</w:t>
      </w:r>
      <w:r w:rsidR="00013B34" w:rsidRPr="008F3070">
        <w:rPr>
          <w:szCs w:val="22"/>
          <w:lang w:val="en-CA"/>
        </w:rPr>
        <w:t xml:space="preserve">)] </w:t>
      </w:r>
      <w:r w:rsidR="002D2520" w:rsidRPr="008F3070">
        <w:rPr>
          <w:szCs w:val="22"/>
          <w:lang w:val="en-CA"/>
        </w:rPr>
        <w:t>[late]</w:t>
      </w:r>
    </w:p>
    <w:p w14:paraId="11BEB7B5" w14:textId="1CB73171" w:rsidR="00CD3051" w:rsidRDefault="00A479A5" w:rsidP="00CD3051">
      <w:r>
        <w:t>Was presented in j</w:t>
      </w:r>
      <w:r w:rsidR="00CD3051">
        <w:t>oint meeting</w:t>
      </w:r>
      <w:r>
        <w:t xml:space="preserve"> with AG 5</w:t>
      </w:r>
      <w:r w:rsidR="008E6F15">
        <w:t xml:space="preserve"> and VCEG at 1450-1615 UTC on Monday 18 July 2022 (chaired by JRO and MW)</w:t>
      </w:r>
    </w:p>
    <w:p w14:paraId="5CADEF02" w14:textId="77777777" w:rsidR="00A479A5" w:rsidRPr="00E1286A" w:rsidRDefault="00A479A5" w:rsidP="00A479A5">
      <w:r>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p>
    <w:p w14:paraId="1F32031B" w14:textId="492D8016" w:rsidR="00A479A5" w:rsidRDefault="00A479A5" w:rsidP="00CD3051">
      <w:r>
        <w:t>VCA determines energy function (DCT</w:t>
      </w:r>
      <w:r w:rsidR="008E2DF0">
        <w:t xml:space="preserve"> domain</w:t>
      </w:r>
      <w:r>
        <w:t xml:space="preserve">), </w:t>
      </w:r>
      <w:r w:rsidR="008E2DF0">
        <w:t xml:space="preserve">and based on that, </w:t>
      </w:r>
      <w:r>
        <w:t>spatial</w:t>
      </w:r>
      <w:r w:rsidR="008E2DF0">
        <w:t xml:space="preserve"> complexity (SC) and temporal complexity (TC) as criteria. All based on luma.</w:t>
      </w:r>
    </w:p>
    <w:p w14:paraId="49573847" w14:textId="29A7E68F" w:rsidR="008E2DF0" w:rsidRDefault="008E2DF0" w:rsidP="00CD3051">
      <w:r>
        <w:t xml:space="preserve">Alternatively, SI/TI as specified in </w:t>
      </w:r>
      <w:r w:rsidR="00022DD7">
        <w:t>P</w:t>
      </w:r>
      <w:r>
        <w:t>.910. Main advantage of SC/TC is that they can be computed faster than SI/TI.</w:t>
      </w:r>
    </w:p>
    <w:p w14:paraId="003A4D7A" w14:textId="4F99681C" w:rsidR="008E2DF0" w:rsidRDefault="008E2DF0" w:rsidP="00CD3051">
      <w:r>
        <w:t>27 JVET CTC sequences are analyzed. It was found that most sequences are in the domain of relatively low SC/TC domains, but no sequence has both.</w:t>
      </w:r>
    </w:p>
    <w:p w14:paraId="6F486D71" w14:textId="77777777" w:rsidR="00A479A5" w:rsidRPr="00CF512D" w:rsidRDefault="00A479A5" w:rsidP="00CD3051"/>
    <w:tbl>
      <w:tblPr>
        <w:tblStyle w:val="Tabellenraster8"/>
        <w:tblW w:w="5000" w:type="pct"/>
        <w:tblInd w:w="0" w:type="dxa"/>
        <w:tblLook w:val="04A0" w:firstRow="1" w:lastRow="0" w:firstColumn="1" w:lastColumn="0" w:noHBand="0" w:noVBand="1"/>
      </w:tblPr>
      <w:tblGrid>
        <w:gridCol w:w="1730"/>
        <w:gridCol w:w="1437"/>
        <w:gridCol w:w="1171"/>
        <w:gridCol w:w="1318"/>
        <w:gridCol w:w="1254"/>
        <w:gridCol w:w="1220"/>
        <w:gridCol w:w="1220"/>
      </w:tblGrid>
      <w:tr w:rsidR="008E2DF0" w:rsidRPr="008E2DF0" w14:paraId="39856B54" w14:textId="77777777" w:rsidTr="008E2DF0">
        <w:trPr>
          <w:trHeight w:val="320"/>
        </w:trPr>
        <w:tc>
          <w:tcPr>
            <w:tcW w:w="727" w:type="pct"/>
            <w:noWrap/>
            <w:hideMark/>
          </w:tcPr>
          <w:p w14:paraId="53B841C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equence</w:t>
            </w:r>
          </w:p>
        </w:tc>
        <w:tc>
          <w:tcPr>
            <w:tcW w:w="830" w:type="pct"/>
            <w:noWrap/>
            <w:hideMark/>
          </w:tcPr>
          <w:p w14:paraId="5EC1506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SC</w:t>
            </w:r>
          </w:p>
        </w:tc>
        <w:tc>
          <w:tcPr>
            <w:tcW w:w="687" w:type="pct"/>
            <w:noWrap/>
            <w:hideMark/>
          </w:tcPr>
          <w:p w14:paraId="39376893"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TC</w:t>
            </w:r>
          </w:p>
        </w:tc>
        <w:tc>
          <w:tcPr>
            <w:tcW w:w="766" w:type="pct"/>
            <w:noWrap/>
            <w:hideMark/>
          </w:tcPr>
          <w:p w14:paraId="1DB3965D"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ax SC, TC)</w:t>
            </w:r>
          </w:p>
        </w:tc>
        <w:tc>
          <w:tcPr>
            <w:tcW w:w="630" w:type="pct"/>
            <w:noWrap/>
            <w:hideMark/>
          </w:tcPr>
          <w:p w14:paraId="0D9C21CA"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ax TC)</w:t>
            </w:r>
          </w:p>
        </w:tc>
        <w:tc>
          <w:tcPr>
            <w:tcW w:w="666" w:type="pct"/>
            <w:noWrap/>
            <w:hideMark/>
          </w:tcPr>
          <w:p w14:paraId="39C8F81B"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in SC, TC)</w:t>
            </w:r>
          </w:p>
        </w:tc>
        <w:tc>
          <w:tcPr>
            <w:tcW w:w="694" w:type="pct"/>
            <w:noWrap/>
            <w:hideMark/>
          </w:tcPr>
          <w:p w14:paraId="6DE306B6"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in TC)</w:t>
            </w:r>
          </w:p>
        </w:tc>
      </w:tr>
      <w:tr w:rsidR="008E2DF0" w:rsidRPr="008E2DF0" w14:paraId="7324112D" w14:textId="77777777" w:rsidTr="008E2DF0">
        <w:trPr>
          <w:trHeight w:val="320"/>
        </w:trPr>
        <w:tc>
          <w:tcPr>
            <w:tcW w:w="727" w:type="pct"/>
            <w:noWrap/>
            <w:hideMark/>
          </w:tcPr>
          <w:p w14:paraId="4E734F0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Tango2</w:t>
            </w:r>
          </w:p>
        </w:tc>
        <w:tc>
          <w:tcPr>
            <w:tcW w:w="830" w:type="pct"/>
            <w:noWrap/>
            <w:hideMark/>
          </w:tcPr>
          <w:p w14:paraId="38ACA84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99</w:t>
            </w:r>
          </w:p>
        </w:tc>
        <w:tc>
          <w:tcPr>
            <w:tcW w:w="687" w:type="pct"/>
            <w:noWrap/>
            <w:hideMark/>
          </w:tcPr>
          <w:p w14:paraId="52BF62C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4</w:t>
            </w:r>
          </w:p>
        </w:tc>
        <w:tc>
          <w:tcPr>
            <w:tcW w:w="766" w:type="pct"/>
            <w:noWrap/>
            <w:hideMark/>
          </w:tcPr>
          <w:p w14:paraId="133C9F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66)</w:t>
            </w:r>
          </w:p>
        </w:tc>
        <w:tc>
          <w:tcPr>
            <w:tcW w:w="630" w:type="pct"/>
            <w:noWrap/>
            <w:hideMark/>
          </w:tcPr>
          <w:p w14:paraId="17C257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9.85)</w:t>
            </w:r>
          </w:p>
        </w:tc>
        <w:tc>
          <w:tcPr>
            <w:tcW w:w="666" w:type="pct"/>
            <w:noWrap/>
            <w:hideMark/>
          </w:tcPr>
          <w:p w14:paraId="15A434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8.61)</w:t>
            </w:r>
          </w:p>
        </w:tc>
        <w:tc>
          <w:tcPr>
            <w:tcW w:w="694" w:type="pct"/>
            <w:noWrap/>
            <w:hideMark/>
          </w:tcPr>
          <w:p w14:paraId="5783B78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15)</w:t>
            </w:r>
          </w:p>
        </w:tc>
      </w:tr>
      <w:tr w:rsidR="008E2DF0" w:rsidRPr="008E2DF0" w14:paraId="2274C5BC" w14:textId="77777777" w:rsidTr="008E2DF0">
        <w:trPr>
          <w:trHeight w:val="320"/>
        </w:trPr>
        <w:tc>
          <w:tcPr>
            <w:tcW w:w="727" w:type="pct"/>
            <w:noWrap/>
            <w:hideMark/>
          </w:tcPr>
          <w:p w14:paraId="49B3DD7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odMarket4</w:t>
            </w:r>
          </w:p>
        </w:tc>
        <w:tc>
          <w:tcPr>
            <w:tcW w:w="830" w:type="pct"/>
            <w:noWrap/>
            <w:hideMark/>
          </w:tcPr>
          <w:p w14:paraId="1443EA4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49</w:t>
            </w:r>
          </w:p>
        </w:tc>
        <w:tc>
          <w:tcPr>
            <w:tcW w:w="687" w:type="pct"/>
            <w:noWrap/>
            <w:hideMark/>
          </w:tcPr>
          <w:p w14:paraId="0C7FB4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68</w:t>
            </w:r>
          </w:p>
        </w:tc>
        <w:tc>
          <w:tcPr>
            <w:tcW w:w="766" w:type="pct"/>
            <w:noWrap/>
            <w:hideMark/>
          </w:tcPr>
          <w:p w14:paraId="1A2981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6.33)</w:t>
            </w:r>
          </w:p>
        </w:tc>
        <w:tc>
          <w:tcPr>
            <w:tcW w:w="630" w:type="pct"/>
            <w:noWrap/>
            <w:hideMark/>
          </w:tcPr>
          <w:p w14:paraId="454B7EA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9.72)</w:t>
            </w:r>
          </w:p>
        </w:tc>
        <w:tc>
          <w:tcPr>
            <w:tcW w:w="666" w:type="pct"/>
            <w:noWrap/>
            <w:hideMark/>
          </w:tcPr>
          <w:p w14:paraId="7C46477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4.39)</w:t>
            </w:r>
          </w:p>
        </w:tc>
        <w:tc>
          <w:tcPr>
            <w:tcW w:w="694" w:type="pct"/>
            <w:noWrap/>
            <w:hideMark/>
          </w:tcPr>
          <w:p w14:paraId="2F31B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3.21)</w:t>
            </w:r>
          </w:p>
        </w:tc>
      </w:tr>
      <w:tr w:rsidR="008E2DF0" w:rsidRPr="008E2DF0" w14:paraId="7FA62EDE" w14:textId="77777777" w:rsidTr="008E2DF0">
        <w:trPr>
          <w:trHeight w:val="320"/>
        </w:trPr>
        <w:tc>
          <w:tcPr>
            <w:tcW w:w="727" w:type="pct"/>
            <w:noWrap/>
            <w:hideMark/>
          </w:tcPr>
          <w:p w14:paraId="74D28AC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mpfire</w:t>
            </w:r>
          </w:p>
        </w:tc>
        <w:tc>
          <w:tcPr>
            <w:tcW w:w="830" w:type="pct"/>
            <w:noWrap/>
            <w:hideMark/>
          </w:tcPr>
          <w:p w14:paraId="4C22A0B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02</w:t>
            </w:r>
          </w:p>
        </w:tc>
        <w:tc>
          <w:tcPr>
            <w:tcW w:w="687" w:type="pct"/>
            <w:noWrap/>
            <w:hideMark/>
          </w:tcPr>
          <w:p w14:paraId="677CCE7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7</w:t>
            </w:r>
          </w:p>
        </w:tc>
        <w:tc>
          <w:tcPr>
            <w:tcW w:w="766" w:type="pct"/>
            <w:noWrap/>
            <w:hideMark/>
          </w:tcPr>
          <w:p w14:paraId="3A09B5B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25.35)</w:t>
            </w:r>
          </w:p>
        </w:tc>
        <w:tc>
          <w:tcPr>
            <w:tcW w:w="630" w:type="pct"/>
            <w:noWrap/>
            <w:hideMark/>
          </w:tcPr>
          <w:p w14:paraId="218C614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5.69)</w:t>
            </w:r>
          </w:p>
        </w:tc>
        <w:tc>
          <w:tcPr>
            <w:tcW w:w="666" w:type="pct"/>
            <w:noWrap/>
            <w:hideMark/>
          </w:tcPr>
          <w:p w14:paraId="217CC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14.51)</w:t>
            </w:r>
          </w:p>
        </w:tc>
        <w:tc>
          <w:tcPr>
            <w:tcW w:w="694" w:type="pct"/>
            <w:noWrap/>
            <w:hideMark/>
          </w:tcPr>
          <w:p w14:paraId="4AA0388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2.3)</w:t>
            </w:r>
          </w:p>
        </w:tc>
      </w:tr>
      <w:tr w:rsidR="008E2DF0" w:rsidRPr="008E2DF0" w14:paraId="6019B170" w14:textId="77777777" w:rsidTr="008E2DF0">
        <w:trPr>
          <w:trHeight w:val="320"/>
        </w:trPr>
        <w:tc>
          <w:tcPr>
            <w:tcW w:w="727" w:type="pct"/>
            <w:noWrap/>
            <w:hideMark/>
          </w:tcPr>
          <w:p w14:paraId="2560FCF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Square</w:t>
            </w:r>
          </w:p>
        </w:tc>
        <w:tc>
          <w:tcPr>
            <w:tcW w:w="830" w:type="pct"/>
            <w:noWrap/>
            <w:hideMark/>
          </w:tcPr>
          <w:p w14:paraId="14D4CB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4.82</w:t>
            </w:r>
          </w:p>
        </w:tc>
        <w:tc>
          <w:tcPr>
            <w:tcW w:w="687" w:type="pct"/>
            <w:noWrap/>
            <w:hideMark/>
          </w:tcPr>
          <w:p w14:paraId="4288E8D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52</w:t>
            </w:r>
          </w:p>
        </w:tc>
        <w:tc>
          <w:tcPr>
            <w:tcW w:w="766" w:type="pct"/>
            <w:noWrap/>
            <w:hideMark/>
          </w:tcPr>
          <w:p w14:paraId="1959A16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3.78)</w:t>
            </w:r>
          </w:p>
        </w:tc>
        <w:tc>
          <w:tcPr>
            <w:tcW w:w="630" w:type="pct"/>
            <w:noWrap/>
            <w:hideMark/>
          </w:tcPr>
          <w:p w14:paraId="1E92AF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5.86)</w:t>
            </w:r>
          </w:p>
        </w:tc>
        <w:tc>
          <w:tcPr>
            <w:tcW w:w="666" w:type="pct"/>
            <w:noWrap/>
            <w:hideMark/>
          </w:tcPr>
          <w:p w14:paraId="7C5871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5, 17.03)</w:t>
            </w:r>
          </w:p>
        </w:tc>
        <w:tc>
          <w:tcPr>
            <w:tcW w:w="694" w:type="pct"/>
            <w:noWrap/>
            <w:hideMark/>
          </w:tcPr>
          <w:p w14:paraId="6809EEC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7)</w:t>
            </w:r>
          </w:p>
        </w:tc>
      </w:tr>
      <w:tr w:rsidR="008E2DF0" w:rsidRPr="008E2DF0" w14:paraId="489F4312" w14:textId="77777777" w:rsidTr="008E2DF0">
        <w:trPr>
          <w:trHeight w:val="320"/>
        </w:trPr>
        <w:tc>
          <w:tcPr>
            <w:tcW w:w="727" w:type="pct"/>
            <w:noWrap/>
            <w:hideMark/>
          </w:tcPr>
          <w:p w14:paraId="54B90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Pass</w:t>
            </w:r>
          </w:p>
        </w:tc>
        <w:tc>
          <w:tcPr>
            <w:tcW w:w="830" w:type="pct"/>
            <w:noWrap/>
            <w:hideMark/>
          </w:tcPr>
          <w:p w14:paraId="593C58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46</w:t>
            </w:r>
          </w:p>
        </w:tc>
        <w:tc>
          <w:tcPr>
            <w:tcW w:w="687" w:type="pct"/>
            <w:noWrap/>
            <w:hideMark/>
          </w:tcPr>
          <w:p w14:paraId="7B0945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07</w:t>
            </w:r>
          </w:p>
        </w:tc>
        <w:tc>
          <w:tcPr>
            <w:tcW w:w="766" w:type="pct"/>
            <w:noWrap/>
            <w:hideMark/>
          </w:tcPr>
          <w:p w14:paraId="2DB48F7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18.19)</w:t>
            </w:r>
          </w:p>
        </w:tc>
        <w:tc>
          <w:tcPr>
            <w:tcW w:w="630" w:type="pct"/>
            <w:noWrap/>
            <w:hideMark/>
          </w:tcPr>
          <w:p w14:paraId="02F1734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 36.55)</w:t>
            </w:r>
          </w:p>
        </w:tc>
        <w:tc>
          <w:tcPr>
            <w:tcW w:w="666" w:type="pct"/>
            <w:noWrap/>
            <w:hideMark/>
          </w:tcPr>
          <w:p w14:paraId="03DFF5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7, 17.52)</w:t>
            </w:r>
          </w:p>
        </w:tc>
        <w:tc>
          <w:tcPr>
            <w:tcW w:w="694" w:type="pct"/>
            <w:noWrap/>
            <w:hideMark/>
          </w:tcPr>
          <w:p w14:paraId="41CBF5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6.42)</w:t>
            </w:r>
          </w:p>
        </w:tc>
      </w:tr>
      <w:tr w:rsidR="008E2DF0" w:rsidRPr="008E2DF0" w14:paraId="135B6A22" w14:textId="77777777" w:rsidTr="008E2DF0">
        <w:trPr>
          <w:trHeight w:val="320"/>
        </w:trPr>
        <w:tc>
          <w:tcPr>
            <w:tcW w:w="727" w:type="pct"/>
            <w:noWrap/>
            <w:hideMark/>
          </w:tcPr>
          <w:p w14:paraId="20DCD7E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lowingBubbles</w:t>
            </w:r>
          </w:p>
        </w:tc>
        <w:tc>
          <w:tcPr>
            <w:tcW w:w="830" w:type="pct"/>
            <w:noWrap/>
            <w:hideMark/>
          </w:tcPr>
          <w:p w14:paraId="535405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06</w:t>
            </w:r>
          </w:p>
        </w:tc>
        <w:tc>
          <w:tcPr>
            <w:tcW w:w="687" w:type="pct"/>
            <w:noWrap/>
            <w:hideMark/>
          </w:tcPr>
          <w:p w14:paraId="596B67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97</w:t>
            </w:r>
          </w:p>
        </w:tc>
        <w:tc>
          <w:tcPr>
            <w:tcW w:w="766" w:type="pct"/>
            <w:noWrap/>
            <w:hideMark/>
          </w:tcPr>
          <w:p w14:paraId="0878857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0, 14.8)</w:t>
            </w:r>
          </w:p>
        </w:tc>
        <w:tc>
          <w:tcPr>
            <w:tcW w:w="630" w:type="pct"/>
            <w:noWrap/>
            <w:hideMark/>
          </w:tcPr>
          <w:p w14:paraId="12A540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25.54)</w:t>
            </w:r>
          </w:p>
        </w:tc>
        <w:tc>
          <w:tcPr>
            <w:tcW w:w="666" w:type="pct"/>
            <w:noWrap/>
            <w:hideMark/>
          </w:tcPr>
          <w:p w14:paraId="68A5B5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23.49)</w:t>
            </w:r>
          </w:p>
        </w:tc>
        <w:tc>
          <w:tcPr>
            <w:tcW w:w="694" w:type="pct"/>
            <w:noWrap/>
            <w:hideMark/>
          </w:tcPr>
          <w:p w14:paraId="382235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8, 8.46)</w:t>
            </w:r>
          </w:p>
        </w:tc>
      </w:tr>
      <w:tr w:rsidR="008E2DF0" w:rsidRPr="008E2DF0" w14:paraId="779AF7AF" w14:textId="77777777" w:rsidTr="008E2DF0">
        <w:trPr>
          <w:trHeight w:val="320"/>
        </w:trPr>
        <w:tc>
          <w:tcPr>
            <w:tcW w:w="727" w:type="pct"/>
            <w:noWrap/>
            <w:hideMark/>
          </w:tcPr>
          <w:p w14:paraId="3503455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w:t>
            </w:r>
          </w:p>
        </w:tc>
        <w:tc>
          <w:tcPr>
            <w:tcW w:w="830" w:type="pct"/>
            <w:noWrap/>
            <w:hideMark/>
          </w:tcPr>
          <w:p w14:paraId="5988BE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82</w:t>
            </w:r>
          </w:p>
        </w:tc>
        <w:tc>
          <w:tcPr>
            <w:tcW w:w="687" w:type="pct"/>
            <w:noWrap/>
            <w:hideMark/>
          </w:tcPr>
          <w:p w14:paraId="6DF96EA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7.03</w:t>
            </w:r>
          </w:p>
        </w:tc>
        <w:tc>
          <w:tcPr>
            <w:tcW w:w="766" w:type="pct"/>
            <w:noWrap/>
            <w:hideMark/>
          </w:tcPr>
          <w:p w14:paraId="1517F9D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3, 34.24)</w:t>
            </w:r>
          </w:p>
        </w:tc>
        <w:tc>
          <w:tcPr>
            <w:tcW w:w="630" w:type="pct"/>
            <w:noWrap/>
            <w:hideMark/>
          </w:tcPr>
          <w:p w14:paraId="53D814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56.54)</w:t>
            </w:r>
          </w:p>
        </w:tc>
        <w:tc>
          <w:tcPr>
            <w:tcW w:w="666" w:type="pct"/>
            <w:noWrap/>
            <w:hideMark/>
          </w:tcPr>
          <w:p w14:paraId="238A09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1.06)</w:t>
            </w:r>
          </w:p>
        </w:tc>
        <w:tc>
          <w:tcPr>
            <w:tcW w:w="694" w:type="pct"/>
            <w:noWrap/>
            <w:hideMark/>
          </w:tcPr>
          <w:p w14:paraId="01A37A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6.27)</w:t>
            </w:r>
          </w:p>
        </w:tc>
      </w:tr>
      <w:tr w:rsidR="008E2DF0" w:rsidRPr="008E2DF0" w14:paraId="2F3DE037" w14:textId="77777777" w:rsidTr="008E2DF0">
        <w:trPr>
          <w:trHeight w:val="320"/>
        </w:trPr>
        <w:tc>
          <w:tcPr>
            <w:tcW w:w="727" w:type="pct"/>
            <w:noWrap/>
            <w:hideMark/>
          </w:tcPr>
          <w:p w14:paraId="0F1CFEF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Mall</w:t>
            </w:r>
          </w:p>
        </w:tc>
        <w:tc>
          <w:tcPr>
            <w:tcW w:w="830" w:type="pct"/>
            <w:noWrap/>
            <w:hideMark/>
          </w:tcPr>
          <w:p w14:paraId="666E41F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76</w:t>
            </w:r>
          </w:p>
        </w:tc>
        <w:tc>
          <w:tcPr>
            <w:tcW w:w="687" w:type="pct"/>
            <w:noWrap/>
            <w:hideMark/>
          </w:tcPr>
          <w:p w14:paraId="2EE6753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45</w:t>
            </w:r>
          </w:p>
        </w:tc>
        <w:tc>
          <w:tcPr>
            <w:tcW w:w="766" w:type="pct"/>
            <w:noWrap/>
            <w:hideMark/>
          </w:tcPr>
          <w:p w14:paraId="5A2B341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28.17)</w:t>
            </w:r>
          </w:p>
        </w:tc>
        <w:tc>
          <w:tcPr>
            <w:tcW w:w="630" w:type="pct"/>
            <w:noWrap/>
            <w:hideMark/>
          </w:tcPr>
          <w:p w14:paraId="467B2F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35.29)</w:t>
            </w:r>
          </w:p>
        </w:tc>
        <w:tc>
          <w:tcPr>
            <w:tcW w:w="666" w:type="pct"/>
            <w:noWrap/>
            <w:hideMark/>
          </w:tcPr>
          <w:p w14:paraId="7EE4A6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7.57)</w:t>
            </w:r>
          </w:p>
        </w:tc>
        <w:tc>
          <w:tcPr>
            <w:tcW w:w="694" w:type="pct"/>
            <w:noWrap/>
            <w:hideMark/>
          </w:tcPr>
          <w:p w14:paraId="24DC37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1.7)</w:t>
            </w:r>
          </w:p>
        </w:tc>
      </w:tr>
      <w:tr w:rsidR="008E2DF0" w:rsidRPr="008E2DF0" w14:paraId="37B6B80E" w14:textId="77777777" w:rsidTr="008E2DF0">
        <w:trPr>
          <w:trHeight w:val="320"/>
        </w:trPr>
        <w:tc>
          <w:tcPr>
            <w:tcW w:w="727" w:type="pct"/>
            <w:noWrap/>
            <w:hideMark/>
          </w:tcPr>
          <w:p w14:paraId="73CF6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DS</w:t>
            </w:r>
          </w:p>
        </w:tc>
        <w:tc>
          <w:tcPr>
            <w:tcW w:w="830" w:type="pct"/>
            <w:noWrap/>
            <w:hideMark/>
          </w:tcPr>
          <w:p w14:paraId="7668C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25</w:t>
            </w:r>
          </w:p>
        </w:tc>
        <w:tc>
          <w:tcPr>
            <w:tcW w:w="687" w:type="pct"/>
            <w:noWrap/>
            <w:hideMark/>
          </w:tcPr>
          <w:p w14:paraId="2C60AC0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87</w:t>
            </w:r>
          </w:p>
        </w:tc>
        <w:tc>
          <w:tcPr>
            <w:tcW w:w="766" w:type="pct"/>
            <w:noWrap/>
            <w:hideMark/>
          </w:tcPr>
          <w:p w14:paraId="13B580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55.3)</w:t>
            </w:r>
          </w:p>
        </w:tc>
        <w:tc>
          <w:tcPr>
            <w:tcW w:w="630" w:type="pct"/>
            <w:noWrap/>
            <w:hideMark/>
          </w:tcPr>
          <w:p w14:paraId="35026E0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9, 69.77)</w:t>
            </w:r>
          </w:p>
        </w:tc>
        <w:tc>
          <w:tcPr>
            <w:tcW w:w="666" w:type="pct"/>
            <w:noWrap/>
            <w:hideMark/>
          </w:tcPr>
          <w:p w14:paraId="3943C0C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31.53)</w:t>
            </w:r>
          </w:p>
        </w:tc>
        <w:tc>
          <w:tcPr>
            <w:tcW w:w="694" w:type="pct"/>
            <w:noWrap/>
            <w:hideMark/>
          </w:tcPr>
          <w:p w14:paraId="77489CD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24.74)</w:t>
            </w:r>
          </w:p>
        </w:tc>
      </w:tr>
      <w:tr w:rsidR="008E2DF0" w:rsidRPr="008E2DF0" w14:paraId="1D197B50" w14:textId="77777777" w:rsidTr="008E2DF0">
        <w:trPr>
          <w:trHeight w:val="320"/>
        </w:trPr>
        <w:tc>
          <w:tcPr>
            <w:tcW w:w="727" w:type="pct"/>
            <w:noWrap/>
            <w:hideMark/>
          </w:tcPr>
          <w:p w14:paraId="77BFCEF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tyScene</w:t>
            </w:r>
          </w:p>
        </w:tc>
        <w:tc>
          <w:tcPr>
            <w:tcW w:w="830" w:type="pct"/>
            <w:noWrap/>
            <w:hideMark/>
          </w:tcPr>
          <w:p w14:paraId="1473F0C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35</w:t>
            </w:r>
          </w:p>
        </w:tc>
        <w:tc>
          <w:tcPr>
            <w:tcW w:w="687" w:type="pct"/>
            <w:noWrap/>
            <w:hideMark/>
          </w:tcPr>
          <w:p w14:paraId="3EE930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57</w:t>
            </w:r>
          </w:p>
        </w:tc>
        <w:tc>
          <w:tcPr>
            <w:tcW w:w="766" w:type="pct"/>
            <w:noWrap/>
            <w:hideMark/>
          </w:tcPr>
          <w:p w14:paraId="12E5452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2, 20.51)</w:t>
            </w:r>
          </w:p>
        </w:tc>
        <w:tc>
          <w:tcPr>
            <w:tcW w:w="630" w:type="pct"/>
            <w:noWrap/>
            <w:hideMark/>
          </w:tcPr>
          <w:p w14:paraId="009BC3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24.79)</w:t>
            </w:r>
          </w:p>
        </w:tc>
        <w:tc>
          <w:tcPr>
            <w:tcW w:w="666" w:type="pct"/>
            <w:noWrap/>
            <w:hideMark/>
          </w:tcPr>
          <w:p w14:paraId="7298FB5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4, 16.93)</w:t>
            </w:r>
          </w:p>
        </w:tc>
        <w:tc>
          <w:tcPr>
            <w:tcW w:w="694" w:type="pct"/>
            <w:noWrap/>
            <w:hideMark/>
          </w:tcPr>
          <w:p w14:paraId="71EFF1B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1, 0.0)</w:t>
            </w:r>
          </w:p>
        </w:tc>
      </w:tr>
      <w:tr w:rsidR="008E2DF0" w:rsidRPr="008E2DF0" w14:paraId="3B1B0EA6" w14:textId="77777777" w:rsidTr="008E2DF0">
        <w:trPr>
          <w:trHeight w:val="320"/>
        </w:trPr>
        <w:tc>
          <w:tcPr>
            <w:tcW w:w="727" w:type="pct"/>
            <w:noWrap/>
            <w:hideMark/>
          </w:tcPr>
          <w:p w14:paraId="759C609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w:t>
            </w:r>
          </w:p>
        </w:tc>
        <w:tc>
          <w:tcPr>
            <w:tcW w:w="830" w:type="pct"/>
            <w:noWrap/>
            <w:hideMark/>
          </w:tcPr>
          <w:p w14:paraId="0B3240F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9</w:t>
            </w:r>
          </w:p>
        </w:tc>
        <w:tc>
          <w:tcPr>
            <w:tcW w:w="687" w:type="pct"/>
            <w:noWrap/>
            <w:hideMark/>
          </w:tcPr>
          <w:p w14:paraId="21F43C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w:t>
            </w:r>
          </w:p>
        </w:tc>
        <w:tc>
          <w:tcPr>
            <w:tcW w:w="766" w:type="pct"/>
            <w:noWrap/>
            <w:hideMark/>
          </w:tcPr>
          <w:p w14:paraId="31C94C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3.02)</w:t>
            </w:r>
          </w:p>
        </w:tc>
        <w:tc>
          <w:tcPr>
            <w:tcW w:w="630" w:type="pct"/>
            <w:noWrap/>
            <w:hideMark/>
          </w:tcPr>
          <w:p w14:paraId="127A9B8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8.56)</w:t>
            </w:r>
          </w:p>
        </w:tc>
        <w:tc>
          <w:tcPr>
            <w:tcW w:w="666" w:type="pct"/>
            <w:noWrap/>
            <w:hideMark/>
          </w:tcPr>
          <w:p w14:paraId="04AD687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 13.52)</w:t>
            </w:r>
          </w:p>
        </w:tc>
        <w:tc>
          <w:tcPr>
            <w:tcW w:w="694" w:type="pct"/>
            <w:noWrap/>
            <w:hideMark/>
          </w:tcPr>
          <w:p w14:paraId="0B8CF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9.8)</w:t>
            </w:r>
          </w:p>
        </w:tc>
      </w:tr>
      <w:tr w:rsidR="008E2DF0" w:rsidRPr="008E2DF0" w14:paraId="10FCFDE9" w14:textId="77777777" w:rsidTr="008E2DF0">
        <w:trPr>
          <w:trHeight w:val="320"/>
        </w:trPr>
        <w:tc>
          <w:tcPr>
            <w:tcW w:w="727" w:type="pct"/>
            <w:noWrap/>
            <w:hideMark/>
          </w:tcPr>
          <w:p w14:paraId="180DDB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MarketPlace</w:t>
            </w:r>
          </w:p>
        </w:tc>
        <w:tc>
          <w:tcPr>
            <w:tcW w:w="830" w:type="pct"/>
            <w:noWrap/>
            <w:hideMark/>
          </w:tcPr>
          <w:p w14:paraId="66A619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1</w:t>
            </w:r>
          </w:p>
        </w:tc>
        <w:tc>
          <w:tcPr>
            <w:tcW w:w="687" w:type="pct"/>
            <w:noWrap/>
            <w:hideMark/>
          </w:tcPr>
          <w:p w14:paraId="0D355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67</w:t>
            </w:r>
          </w:p>
        </w:tc>
        <w:tc>
          <w:tcPr>
            <w:tcW w:w="766" w:type="pct"/>
            <w:noWrap/>
            <w:hideMark/>
          </w:tcPr>
          <w:p w14:paraId="524532B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30" w:type="pct"/>
            <w:noWrap/>
            <w:hideMark/>
          </w:tcPr>
          <w:p w14:paraId="43B851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66" w:type="pct"/>
            <w:noWrap/>
            <w:hideMark/>
          </w:tcPr>
          <w:p w14:paraId="1112073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4.93)</w:t>
            </w:r>
          </w:p>
        </w:tc>
        <w:tc>
          <w:tcPr>
            <w:tcW w:w="694" w:type="pct"/>
            <w:noWrap/>
            <w:hideMark/>
          </w:tcPr>
          <w:p w14:paraId="7BAC030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2.74)</w:t>
            </w:r>
          </w:p>
        </w:tc>
      </w:tr>
      <w:tr w:rsidR="008E2DF0" w:rsidRPr="008E2DF0" w14:paraId="4F4D4902" w14:textId="77777777" w:rsidTr="008E2DF0">
        <w:trPr>
          <w:trHeight w:val="320"/>
        </w:trPr>
        <w:tc>
          <w:tcPr>
            <w:tcW w:w="727" w:type="pct"/>
            <w:noWrap/>
            <w:hideMark/>
          </w:tcPr>
          <w:p w14:paraId="54A5898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ctus</w:t>
            </w:r>
          </w:p>
        </w:tc>
        <w:tc>
          <w:tcPr>
            <w:tcW w:w="830" w:type="pct"/>
            <w:noWrap/>
            <w:hideMark/>
          </w:tcPr>
          <w:p w14:paraId="6D997DC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6</w:t>
            </w:r>
          </w:p>
        </w:tc>
        <w:tc>
          <w:tcPr>
            <w:tcW w:w="687" w:type="pct"/>
            <w:noWrap/>
            <w:hideMark/>
          </w:tcPr>
          <w:p w14:paraId="347BC3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766" w:type="pct"/>
            <w:noWrap/>
            <w:hideMark/>
          </w:tcPr>
          <w:p w14:paraId="0B101D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0.0)</w:t>
            </w:r>
          </w:p>
        </w:tc>
        <w:tc>
          <w:tcPr>
            <w:tcW w:w="630" w:type="pct"/>
            <w:noWrap/>
            <w:hideMark/>
          </w:tcPr>
          <w:p w14:paraId="0452E3B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2.86)</w:t>
            </w:r>
          </w:p>
        </w:tc>
        <w:tc>
          <w:tcPr>
            <w:tcW w:w="666" w:type="pct"/>
            <w:noWrap/>
            <w:hideMark/>
          </w:tcPr>
          <w:p w14:paraId="7AF597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11.99)</w:t>
            </w:r>
          </w:p>
        </w:tc>
        <w:tc>
          <w:tcPr>
            <w:tcW w:w="694" w:type="pct"/>
            <w:noWrap/>
            <w:hideMark/>
          </w:tcPr>
          <w:p w14:paraId="3AC5BF6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9.59)</w:t>
            </w:r>
          </w:p>
        </w:tc>
      </w:tr>
      <w:tr w:rsidR="008E2DF0" w:rsidRPr="008E2DF0" w14:paraId="76B2AAFD" w14:textId="77777777" w:rsidTr="008E2DF0">
        <w:trPr>
          <w:trHeight w:val="320"/>
        </w:trPr>
        <w:tc>
          <w:tcPr>
            <w:tcW w:w="727" w:type="pct"/>
            <w:noWrap/>
            <w:hideMark/>
          </w:tcPr>
          <w:p w14:paraId="62F6A31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itualDance</w:t>
            </w:r>
          </w:p>
        </w:tc>
        <w:tc>
          <w:tcPr>
            <w:tcW w:w="830" w:type="pct"/>
            <w:noWrap/>
            <w:hideMark/>
          </w:tcPr>
          <w:p w14:paraId="2ADBD9F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07</w:t>
            </w:r>
          </w:p>
        </w:tc>
        <w:tc>
          <w:tcPr>
            <w:tcW w:w="687" w:type="pct"/>
            <w:noWrap/>
            <w:hideMark/>
          </w:tcPr>
          <w:p w14:paraId="4F45911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17</w:t>
            </w:r>
          </w:p>
        </w:tc>
        <w:tc>
          <w:tcPr>
            <w:tcW w:w="766" w:type="pct"/>
            <w:noWrap/>
            <w:hideMark/>
          </w:tcPr>
          <w:p w14:paraId="3ADB76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1.83)</w:t>
            </w:r>
          </w:p>
        </w:tc>
        <w:tc>
          <w:tcPr>
            <w:tcW w:w="630" w:type="pct"/>
            <w:noWrap/>
            <w:hideMark/>
          </w:tcPr>
          <w:p w14:paraId="105EA66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33.41)</w:t>
            </w:r>
          </w:p>
        </w:tc>
        <w:tc>
          <w:tcPr>
            <w:tcW w:w="666" w:type="pct"/>
            <w:noWrap/>
            <w:hideMark/>
          </w:tcPr>
          <w:p w14:paraId="1A21BDD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7.78)</w:t>
            </w:r>
          </w:p>
        </w:tc>
        <w:tc>
          <w:tcPr>
            <w:tcW w:w="694" w:type="pct"/>
            <w:noWrap/>
            <w:hideMark/>
          </w:tcPr>
          <w:p w14:paraId="1B7BC7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5.3)</w:t>
            </w:r>
          </w:p>
        </w:tc>
      </w:tr>
      <w:tr w:rsidR="008E2DF0" w:rsidRPr="008E2DF0" w14:paraId="0AEF3D99" w14:textId="77777777" w:rsidTr="008E2DF0">
        <w:trPr>
          <w:trHeight w:val="320"/>
        </w:trPr>
        <w:tc>
          <w:tcPr>
            <w:tcW w:w="727" w:type="pct"/>
            <w:noWrap/>
            <w:hideMark/>
          </w:tcPr>
          <w:p w14:paraId="3F5693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ve</w:t>
            </w:r>
          </w:p>
        </w:tc>
        <w:tc>
          <w:tcPr>
            <w:tcW w:w="830" w:type="pct"/>
            <w:noWrap/>
            <w:hideMark/>
          </w:tcPr>
          <w:p w14:paraId="7763F0E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8</w:t>
            </w:r>
          </w:p>
        </w:tc>
        <w:tc>
          <w:tcPr>
            <w:tcW w:w="687" w:type="pct"/>
            <w:noWrap/>
            <w:hideMark/>
          </w:tcPr>
          <w:p w14:paraId="501DC25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14</w:t>
            </w:r>
          </w:p>
        </w:tc>
        <w:tc>
          <w:tcPr>
            <w:tcW w:w="766" w:type="pct"/>
            <w:noWrap/>
            <w:hideMark/>
          </w:tcPr>
          <w:p w14:paraId="20B601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16.52)</w:t>
            </w:r>
          </w:p>
        </w:tc>
        <w:tc>
          <w:tcPr>
            <w:tcW w:w="630" w:type="pct"/>
            <w:noWrap/>
            <w:hideMark/>
          </w:tcPr>
          <w:p w14:paraId="0160152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20.61)</w:t>
            </w:r>
          </w:p>
        </w:tc>
        <w:tc>
          <w:tcPr>
            <w:tcW w:w="666" w:type="pct"/>
            <w:noWrap/>
            <w:hideMark/>
          </w:tcPr>
          <w:p w14:paraId="5E171E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7.31)</w:t>
            </w:r>
          </w:p>
        </w:tc>
        <w:tc>
          <w:tcPr>
            <w:tcW w:w="694" w:type="pct"/>
            <w:noWrap/>
            <w:hideMark/>
          </w:tcPr>
          <w:p w14:paraId="37EC9A7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3.55)</w:t>
            </w:r>
          </w:p>
        </w:tc>
      </w:tr>
      <w:tr w:rsidR="008E2DF0" w:rsidRPr="008E2DF0" w14:paraId="2EB6106E" w14:textId="77777777" w:rsidTr="008E2DF0">
        <w:trPr>
          <w:trHeight w:val="320"/>
        </w:trPr>
        <w:tc>
          <w:tcPr>
            <w:tcW w:w="727" w:type="pct"/>
            <w:noWrap/>
            <w:hideMark/>
          </w:tcPr>
          <w:p w14:paraId="171AD3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Terrace</w:t>
            </w:r>
          </w:p>
        </w:tc>
        <w:tc>
          <w:tcPr>
            <w:tcW w:w="830" w:type="pct"/>
            <w:noWrap/>
            <w:hideMark/>
          </w:tcPr>
          <w:p w14:paraId="7B1F63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33</w:t>
            </w:r>
          </w:p>
        </w:tc>
        <w:tc>
          <w:tcPr>
            <w:tcW w:w="687" w:type="pct"/>
            <w:noWrap/>
            <w:hideMark/>
          </w:tcPr>
          <w:p w14:paraId="7E3CE8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8</w:t>
            </w:r>
          </w:p>
        </w:tc>
        <w:tc>
          <w:tcPr>
            <w:tcW w:w="766" w:type="pct"/>
            <w:noWrap/>
            <w:hideMark/>
          </w:tcPr>
          <w:p w14:paraId="01B17E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147222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30.17)</w:t>
            </w:r>
          </w:p>
        </w:tc>
        <w:tc>
          <w:tcPr>
            <w:tcW w:w="666" w:type="pct"/>
            <w:noWrap/>
            <w:hideMark/>
          </w:tcPr>
          <w:p w14:paraId="70F6AF6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27.66)</w:t>
            </w:r>
          </w:p>
        </w:tc>
        <w:tc>
          <w:tcPr>
            <w:tcW w:w="694" w:type="pct"/>
            <w:noWrap/>
            <w:hideMark/>
          </w:tcPr>
          <w:p w14:paraId="42B4D75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2.6)</w:t>
            </w:r>
          </w:p>
        </w:tc>
      </w:tr>
      <w:tr w:rsidR="008E2DF0" w:rsidRPr="008E2DF0" w14:paraId="77E96998" w14:textId="77777777" w:rsidTr="008E2DF0">
        <w:trPr>
          <w:trHeight w:val="320"/>
        </w:trPr>
        <w:tc>
          <w:tcPr>
            <w:tcW w:w="727" w:type="pct"/>
            <w:noWrap/>
            <w:hideMark/>
          </w:tcPr>
          <w:p w14:paraId="19A10E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KristenAndSara</w:t>
            </w:r>
          </w:p>
        </w:tc>
        <w:tc>
          <w:tcPr>
            <w:tcW w:w="830" w:type="pct"/>
            <w:noWrap/>
            <w:hideMark/>
          </w:tcPr>
          <w:p w14:paraId="52A4C42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94</w:t>
            </w:r>
          </w:p>
        </w:tc>
        <w:tc>
          <w:tcPr>
            <w:tcW w:w="687" w:type="pct"/>
            <w:noWrap/>
            <w:hideMark/>
          </w:tcPr>
          <w:p w14:paraId="160574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7</w:t>
            </w:r>
          </w:p>
        </w:tc>
        <w:tc>
          <w:tcPr>
            <w:tcW w:w="766" w:type="pct"/>
            <w:noWrap/>
            <w:hideMark/>
          </w:tcPr>
          <w:p w14:paraId="6A52D0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4.9)</w:t>
            </w:r>
          </w:p>
        </w:tc>
        <w:tc>
          <w:tcPr>
            <w:tcW w:w="630" w:type="pct"/>
            <w:noWrap/>
            <w:hideMark/>
          </w:tcPr>
          <w:p w14:paraId="060EF61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5.48)</w:t>
            </w:r>
          </w:p>
        </w:tc>
        <w:tc>
          <w:tcPr>
            <w:tcW w:w="666" w:type="pct"/>
            <w:noWrap/>
            <w:hideMark/>
          </w:tcPr>
          <w:p w14:paraId="0703A6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61)</w:t>
            </w:r>
          </w:p>
        </w:tc>
        <w:tc>
          <w:tcPr>
            <w:tcW w:w="694" w:type="pct"/>
            <w:noWrap/>
            <w:hideMark/>
          </w:tcPr>
          <w:p w14:paraId="321558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3.57)</w:t>
            </w:r>
          </w:p>
        </w:tc>
      </w:tr>
      <w:tr w:rsidR="008E2DF0" w:rsidRPr="008E2DF0" w14:paraId="5183AD7F" w14:textId="77777777" w:rsidTr="008E2DF0">
        <w:trPr>
          <w:trHeight w:val="320"/>
        </w:trPr>
        <w:tc>
          <w:tcPr>
            <w:tcW w:w="727" w:type="pct"/>
            <w:noWrap/>
            <w:hideMark/>
          </w:tcPr>
          <w:p w14:paraId="5084F4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urPeople</w:t>
            </w:r>
          </w:p>
        </w:tc>
        <w:tc>
          <w:tcPr>
            <w:tcW w:w="830" w:type="pct"/>
            <w:noWrap/>
            <w:hideMark/>
          </w:tcPr>
          <w:p w14:paraId="17A24F3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08</w:t>
            </w:r>
          </w:p>
        </w:tc>
        <w:tc>
          <w:tcPr>
            <w:tcW w:w="687" w:type="pct"/>
            <w:noWrap/>
            <w:hideMark/>
          </w:tcPr>
          <w:p w14:paraId="48C5EB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w:t>
            </w:r>
          </w:p>
        </w:tc>
        <w:tc>
          <w:tcPr>
            <w:tcW w:w="766" w:type="pct"/>
            <w:noWrap/>
            <w:hideMark/>
          </w:tcPr>
          <w:p w14:paraId="6BF0932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4.31)</w:t>
            </w:r>
          </w:p>
        </w:tc>
        <w:tc>
          <w:tcPr>
            <w:tcW w:w="630" w:type="pct"/>
            <w:noWrap/>
            <w:hideMark/>
          </w:tcPr>
          <w:p w14:paraId="074B6B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5.31)</w:t>
            </w:r>
          </w:p>
        </w:tc>
        <w:tc>
          <w:tcPr>
            <w:tcW w:w="666" w:type="pct"/>
            <w:noWrap/>
            <w:hideMark/>
          </w:tcPr>
          <w:p w14:paraId="7371CA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4.06)</w:t>
            </w:r>
          </w:p>
        </w:tc>
        <w:tc>
          <w:tcPr>
            <w:tcW w:w="694" w:type="pct"/>
            <w:noWrap/>
            <w:hideMark/>
          </w:tcPr>
          <w:p w14:paraId="6F7AB5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3.7)</w:t>
            </w:r>
          </w:p>
        </w:tc>
      </w:tr>
      <w:tr w:rsidR="008E2DF0" w:rsidRPr="008E2DF0" w14:paraId="22351A0D" w14:textId="77777777" w:rsidTr="008E2DF0">
        <w:trPr>
          <w:trHeight w:val="320"/>
        </w:trPr>
        <w:tc>
          <w:tcPr>
            <w:tcW w:w="727" w:type="pct"/>
            <w:noWrap/>
            <w:hideMark/>
          </w:tcPr>
          <w:p w14:paraId="43A3BA6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Johnny</w:t>
            </w:r>
          </w:p>
        </w:tc>
        <w:tc>
          <w:tcPr>
            <w:tcW w:w="830" w:type="pct"/>
            <w:noWrap/>
            <w:hideMark/>
          </w:tcPr>
          <w:p w14:paraId="7B31DB8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96</w:t>
            </w:r>
          </w:p>
        </w:tc>
        <w:tc>
          <w:tcPr>
            <w:tcW w:w="687" w:type="pct"/>
            <w:noWrap/>
            <w:hideMark/>
          </w:tcPr>
          <w:p w14:paraId="42BF9E0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8</w:t>
            </w:r>
          </w:p>
        </w:tc>
        <w:tc>
          <w:tcPr>
            <w:tcW w:w="766" w:type="pct"/>
            <w:noWrap/>
            <w:hideMark/>
          </w:tcPr>
          <w:p w14:paraId="4C1EB0E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9)</w:t>
            </w:r>
          </w:p>
        </w:tc>
        <w:tc>
          <w:tcPr>
            <w:tcW w:w="630" w:type="pct"/>
            <w:noWrap/>
            <w:hideMark/>
          </w:tcPr>
          <w:p w14:paraId="5076AFB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5.41)</w:t>
            </w:r>
          </w:p>
        </w:tc>
        <w:tc>
          <w:tcPr>
            <w:tcW w:w="666" w:type="pct"/>
            <w:noWrap/>
            <w:hideMark/>
          </w:tcPr>
          <w:p w14:paraId="743FF9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4.69)</w:t>
            </w:r>
          </w:p>
        </w:tc>
        <w:tc>
          <w:tcPr>
            <w:tcW w:w="694" w:type="pct"/>
            <w:noWrap/>
            <w:hideMark/>
          </w:tcPr>
          <w:p w14:paraId="5543B9A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3.57)</w:t>
            </w:r>
          </w:p>
        </w:tc>
      </w:tr>
      <w:tr w:rsidR="008E2DF0" w:rsidRPr="008E2DF0" w14:paraId="6A9179AB" w14:textId="77777777" w:rsidTr="008E2DF0">
        <w:trPr>
          <w:trHeight w:val="320"/>
        </w:trPr>
        <w:tc>
          <w:tcPr>
            <w:tcW w:w="727" w:type="pct"/>
            <w:noWrap/>
            <w:hideMark/>
          </w:tcPr>
          <w:p w14:paraId="6A351FE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kRunning3</w:t>
            </w:r>
          </w:p>
        </w:tc>
        <w:tc>
          <w:tcPr>
            <w:tcW w:w="830" w:type="pct"/>
            <w:noWrap/>
            <w:hideMark/>
          </w:tcPr>
          <w:p w14:paraId="131640E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74</w:t>
            </w:r>
          </w:p>
        </w:tc>
        <w:tc>
          <w:tcPr>
            <w:tcW w:w="687" w:type="pct"/>
            <w:noWrap/>
            <w:hideMark/>
          </w:tcPr>
          <w:p w14:paraId="57C3CEA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9</w:t>
            </w:r>
          </w:p>
        </w:tc>
        <w:tc>
          <w:tcPr>
            <w:tcW w:w="766" w:type="pct"/>
            <w:noWrap/>
            <w:hideMark/>
          </w:tcPr>
          <w:p w14:paraId="0DDBD17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7.87)</w:t>
            </w:r>
          </w:p>
        </w:tc>
        <w:tc>
          <w:tcPr>
            <w:tcW w:w="630" w:type="pct"/>
            <w:noWrap/>
            <w:hideMark/>
          </w:tcPr>
          <w:p w14:paraId="45003C5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3.67)</w:t>
            </w:r>
          </w:p>
        </w:tc>
        <w:tc>
          <w:tcPr>
            <w:tcW w:w="666" w:type="pct"/>
            <w:noWrap/>
            <w:hideMark/>
          </w:tcPr>
          <w:p w14:paraId="3517BB9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20.12)</w:t>
            </w:r>
          </w:p>
        </w:tc>
        <w:tc>
          <w:tcPr>
            <w:tcW w:w="694" w:type="pct"/>
            <w:noWrap/>
            <w:hideMark/>
          </w:tcPr>
          <w:p w14:paraId="6A8425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5.83)</w:t>
            </w:r>
          </w:p>
        </w:tc>
      </w:tr>
      <w:tr w:rsidR="008E2DF0" w:rsidRPr="008E2DF0" w14:paraId="08A7638F" w14:textId="77777777" w:rsidTr="008E2DF0">
        <w:trPr>
          <w:trHeight w:val="320"/>
        </w:trPr>
        <w:tc>
          <w:tcPr>
            <w:tcW w:w="727" w:type="pct"/>
            <w:noWrap/>
            <w:hideMark/>
          </w:tcPr>
          <w:p w14:paraId="69F579A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DaylightRoad2</w:t>
            </w:r>
          </w:p>
        </w:tc>
        <w:tc>
          <w:tcPr>
            <w:tcW w:w="830" w:type="pct"/>
            <w:noWrap/>
            <w:hideMark/>
          </w:tcPr>
          <w:p w14:paraId="0949B28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8</w:t>
            </w:r>
          </w:p>
        </w:tc>
        <w:tc>
          <w:tcPr>
            <w:tcW w:w="687" w:type="pct"/>
            <w:noWrap/>
            <w:hideMark/>
          </w:tcPr>
          <w:p w14:paraId="6B5370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66</w:t>
            </w:r>
          </w:p>
        </w:tc>
        <w:tc>
          <w:tcPr>
            <w:tcW w:w="766" w:type="pct"/>
            <w:noWrap/>
            <w:hideMark/>
          </w:tcPr>
          <w:p w14:paraId="7B0B636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2.97)</w:t>
            </w:r>
          </w:p>
        </w:tc>
        <w:tc>
          <w:tcPr>
            <w:tcW w:w="630" w:type="pct"/>
            <w:noWrap/>
            <w:hideMark/>
          </w:tcPr>
          <w:p w14:paraId="7EF12D5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52)</w:t>
            </w:r>
          </w:p>
        </w:tc>
        <w:tc>
          <w:tcPr>
            <w:tcW w:w="666" w:type="pct"/>
            <w:noWrap/>
            <w:hideMark/>
          </w:tcPr>
          <w:p w14:paraId="0566965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1.64)</w:t>
            </w:r>
          </w:p>
        </w:tc>
        <w:tc>
          <w:tcPr>
            <w:tcW w:w="694" w:type="pct"/>
            <w:noWrap/>
            <w:hideMark/>
          </w:tcPr>
          <w:p w14:paraId="4BA15E3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0.26)</w:t>
            </w:r>
          </w:p>
        </w:tc>
      </w:tr>
      <w:tr w:rsidR="008E2DF0" w:rsidRPr="008E2DF0" w14:paraId="06F1FC6C" w14:textId="77777777" w:rsidTr="008E2DF0">
        <w:trPr>
          <w:trHeight w:val="320"/>
        </w:trPr>
        <w:tc>
          <w:tcPr>
            <w:tcW w:w="727" w:type="pct"/>
            <w:noWrap/>
            <w:hideMark/>
          </w:tcPr>
          <w:p w14:paraId="18A30BB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tRobot1</w:t>
            </w:r>
          </w:p>
        </w:tc>
        <w:tc>
          <w:tcPr>
            <w:tcW w:w="830" w:type="pct"/>
            <w:noWrap/>
            <w:hideMark/>
          </w:tcPr>
          <w:p w14:paraId="42043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687" w:type="pct"/>
            <w:noWrap/>
            <w:hideMark/>
          </w:tcPr>
          <w:p w14:paraId="367BE20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9</w:t>
            </w:r>
          </w:p>
        </w:tc>
        <w:tc>
          <w:tcPr>
            <w:tcW w:w="766" w:type="pct"/>
            <w:noWrap/>
            <w:hideMark/>
          </w:tcPr>
          <w:p w14:paraId="499B9B4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8.11)</w:t>
            </w:r>
          </w:p>
        </w:tc>
        <w:tc>
          <w:tcPr>
            <w:tcW w:w="630" w:type="pct"/>
            <w:noWrap/>
            <w:hideMark/>
          </w:tcPr>
          <w:p w14:paraId="71A015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0.2)</w:t>
            </w:r>
          </w:p>
        </w:tc>
        <w:tc>
          <w:tcPr>
            <w:tcW w:w="666" w:type="pct"/>
            <w:noWrap/>
            <w:hideMark/>
          </w:tcPr>
          <w:p w14:paraId="25772FD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8.06)</w:t>
            </w:r>
          </w:p>
        </w:tc>
        <w:tc>
          <w:tcPr>
            <w:tcW w:w="694" w:type="pct"/>
            <w:noWrap/>
            <w:hideMark/>
          </w:tcPr>
          <w:p w14:paraId="687260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7.86)</w:t>
            </w:r>
          </w:p>
        </w:tc>
      </w:tr>
      <w:tr w:rsidR="008E2DF0" w:rsidRPr="008E2DF0" w14:paraId="3CAC6157" w14:textId="77777777" w:rsidTr="008E2DF0">
        <w:trPr>
          <w:trHeight w:val="320"/>
        </w:trPr>
        <w:tc>
          <w:tcPr>
            <w:tcW w:w="727" w:type="pct"/>
            <w:noWrap/>
            <w:hideMark/>
          </w:tcPr>
          <w:p w14:paraId="0C6D7F5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Editing</w:t>
            </w:r>
          </w:p>
        </w:tc>
        <w:tc>
          <w:tcPr>
            <w:tcW w:w="830" w:type="pct"/>
            <w:noWrap/>
            <w:hideMark/>
          </w:tcPr>
          <w:p w14:paraId="5FBB311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53</w:t>
            </w:r>
          </w:p>
        </w:tc>
        <w:tc>
          <w:tcPr>
            <w:tcW w:w="687" w:type="pct"/>
            <w:noWrap/>
            <w:hideMark/>
          </w:tcPr>
          <w:p w14:paraId="2B56AB8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72</w:t>
            </w:r>
          </w:p>
        </w:tc>
        <w:tc>
          <w:tcPr>
            <w:tcW w:w="766" w:type="pct"/>
            <w:noWrap/>
            <w:hideMark/>
          </w:tcPr>
          <w:p w14:paraId="36FE222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9, 0.93)</w:t>
            </w:r>
          </w:p>
        </w:tc>
        <w:tc>
          <w:tcPr>
            <w:tcW w:w="630" w:type="pct"/>
            <w:noWrap/>
            <w:hideMark/>
          </w:tcPr>
          <w:p w14:paraId="4E71AF3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99.84)</w:t>
            </w:r>
          </w:p>
        </w:tc>
        <w:tc>
          <w:tcPr>
            <w:tcW w:w="666" w:type="pct"/>
            <w:noWrap/>
            <w:hideMark/>
          </w:tcPr>
          <w:p w14:paraId="7A5B20B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16)</w:t>
            </w:r>
          </w:p>
        </w:tc>
        <w:tc>
          <w:tcPr>
            <w:tcW w:w="694" w:type="pct"/>
            <w:noWrap/>
            <w:hideMark/>
          </w:tcPr>
          <w:p w14:paraId="15035A5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0.0)</w:t>
            </w:r>
          </w:p>
        </w:tc>
      </w:tr>
      <w:tr w:rsidR="008E2DF0" w:rsidRPr="008E2DF0" w14:paraId="7BC4D072" w14:textId="77777777" w:rsidTr="008E2DF0">
        <w:trPr>
          <w:trHeight w:val="320"/>
        </w:trPr>
        <w:tc>
          <w:tcPr>
            <w:tcW w:w="727" w:type="pct"/>
            <w:noWrap/>
            <w:hideMark/>
          </w:tcPr>
          <w:p w14:paraId="3C1F1BE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Show</w:t>
            </w:r>
          </w:p>
        </w:tc>
        <w:tc>
          <w:tcPr>
            <w:tcW w:w="830" w:type="pct"/>
            <w:noWrap/>
            <w:hideMark/>
          </w:tcPr>
          <w:p w14:paraId="107D2EF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44</w:t>
            </w:r>
          </w:p>
        </w:tc>
        <w:tc>
          <w:tcPr>
            <w:tcW w:w="687" w:type="pct"/>
            <w:noWrap/>
            <w:hideMark/>
          </w:tcPr>
          <w:p w14:paraId="2D7FF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53</w:t>
            </w:r>
          </w:p>
        </w:tc>
        <w:tc>
          <w:tcPr>
            <w:tcW w:w="766" w:type="pct"/>
            <w:noWrap/>
            <w:hideMark/>
          </w:tcPr>
          <w:p w14:paraId="20E8D1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EB8584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142.74)</w:t>
            </w:r>
          </w:p>
        </w:tc>
        <w:tc>
          <w:tcPr>
            <w:tcW w:w="666" w:type="pct"/>
            <w:noWrap/>
            <w:hideMark/>
          </w:tcPr>
          <w:p w14:paraId="211EC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0.54)</w:t>
            </w:r>
          </w:p>
        </w:tc>
        <w:tc>
          <w:tcPr>
            <w:tcW w:w="694" w:type="pct"/>
            <w:noWrap/>
            <w:hideMark/>
          </w:tcPr>
          <w:p w14:paraId="34820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0.0)</w:t>
            </w:r>
          </w:p>
        </w:tc>
      </w:tr>
      <w:tr w:rsidR="008E2DF0" w:rsidRPr="008E2DF0" w14:paraId="78B0B055" w14:textId="77777777" w:rsidTr="008E2DF0">
        <w:trPr>
          <w:trHeight w:val="320"/>
        </w:trPr>
        <w:tc>
          <w:tcPr>
            <w:tcW w:w="727" w:type="pct"/>
            <w:noWrap/>
            <w:hideMark/>
          </w:tcPr>
          <w:p w14:paraId="487D9A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Text</w:t>
            </w:r>
          </w:p>
        </w:tc>
        <w:tc>
          <w:tcPr>
            <w:tcW w:w="830" w:type="pct"/>
            <w:noWrap/>
            <w:hideMark/>
          </w:tcPr>
          <w:p w14:paraId="159B23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5.93</w:t>
            </w:r>
          </w:p>
        </w:tc>
        <w:tc>
          <w:tcPr>
            <w:tcW w:w="687" w:type="pct"/>
            <w:noWrap/>
            <w:hideMark/>
          </w:tcPr>
          <w:p w14:paraId="7BAD5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94</w:t>
            </w:r>
          </w:p>
        </w:tc>
        <w:tc>
          <w:tcPr>
            <w:tcW w:w="766" w:type="pct"/>
            <w:noWrap/>
            <w:hideMark/>
          </w:tcPr>
          <w:p w14:paraId="44610D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19.75)</w:t>
            </w:r>
          </w:p>
        </w:tc>
        <w:tc>
          <w:tcPr>
            <w:tcW w:w="630" w:type="pct"/>
            <w:noWrap/>
            <w:hideMark/>
          </w:tcPr>
          <w:p w14:paraId="5A465D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9, 23.21)</w:t>
            </w:r>
          </w:p>
        </w:tc>
        <w:tc>
          <w:tcPr>
            <w:tcW w:w="666" w:type="pct"/>
            <w:noWrap/>
            <w:hideMark/>
          </w:tcPr>
          <w:p w14:paraId="5871EDD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c>
          <w:tcPr>
            <w:tcW w:w="694" w:type="pct"/>
            <w:noWrap/>
            <w:hideMark/>
          </w:tcPr>
          <w:p w14:paraId="25BDAD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r>
      <w:tr w:rsidR="008E2DF0" w:rsidRPr="008E2DF0" w14:paraId="2D751035" w14:textId="77777777" w:rsidTr="008E2DF0">
        <w:trPr>
          <w:trHeight w:val="320"/>
        </w:trPr>
        <w:tc>
          <w:tcPr>
            <w:tcW w:w="727" w:type="pct"/>
            <w:noWrap/>
            <w:hideMark/>
          </w:tcPr>
          <w:p w14:paraId="2D69AE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ArenaOfValor</w:t>
            </w:r>
          </w:p>
        </w:tc>
        <w:tc>
          <w:tcPr>
            <w:tcW w:w="830" w:type="pct"/>
            <w:noWrap/>
            <w:hideMark/>
          </w:tcPr>
          <w:p w14:paraId="4A4A0E9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99</w:t>
            </w:r>
          </w:p>
        </w:tc>
        <w:tc>
          <w:tcPr>
            <w:tcW w:w="687" w:type="pct"/>
            <w:noWrap/>
            <w:hideMark/>
          </w:tcPr>
          <w:p w14:paraId="161D9D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83</w:t>
            </w:r>
          </w:p>
        </w:tc>
        <w:tc>
          <w:tcPr>
            <w:tcW w:w="766" w:type="pct"/>
            <w:noWrap/>
            <w:hideMark/>
          </w:tcPr>
          <w:p w14:paraId="0937D1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5.46)</w:t>
            </w:r>
          </w:p>
        </w:tc>
        <w:tc>
          <w:tcPr>
            <w:tcW w:w="630" w:type="pct"/>
            <w:noWrap/>
            <w:hideMark/>
          </w:tcPr>
          <w:p w14:paraId="3D7627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9.01)</w:t>
            </w:r>
          </w:p>
        </w:tc>
        <w:tc>
          <w:tcPr>
            <w:tcW w:w="666" w:type="pct"/>
            <w:noWrap/>
            <w:hideMark/>
          </w:tcPr>
          <w:p w14:paraId="78CB1D8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92)</w:t>
            </w:r>
          </w:p>
        </w:tc>
        <w:tc>
          <w:tcPr>
            <w:tcW w:w="694" w:type="pct"/>
            <w:noWrap/>
            <w:hideMark/>
          </w:tcPr>
          <w:p w14:paraId="2337C4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0.0)</w:t>
            </w:r>
          </w:p>
        </w:tc>
      </w:tr>
    </w:tbl>
    <w:p w14:paraId="7270D93F" w14:textId="749BC5F0" w:rsidR="002D2520" w:rsidRDefault="002D2520" w:rsidP="00265795"/>
    <w:p w14:paraId="170590EF" w14:textId="30574180" w:rsidR="00022DD7" w:rsidRDefault="00022DD7" w:rsidP="00265795">
      <w:r>
        <w:t>Comments:</w:t>
      </w:r>
    </w:p>
    <w:p w14:paraId="50C4B850" w14:textId="1E789708" w:rsidR="00022DD7" w:rsidRDefault="00022DD7" w:rsidP="00265795">
      <w:r>
        <w:t>Was comparison with SI/TI done? No, but could be done.</w:t>
      </w:r>
    </w:p>
    <w:p w14:paraId="1346C4FB" w14:textId="2EAE881D" w:rsidR="00022DD7" w:rsidRDefault="00022DD7" w:rsidP="00265795">
      <w:r>
        <w:t>Analysis of the new sequences (gaming) should be coordinated with Mathias</w:t>
      </w:r>
    </w:p>
    <w:p w14:paraId="78A887A4" w14:textId="4AE816AA" w:rsidR="00022DD7" w:rsidRDefault="00022DD7" w:rsidP="00265795">
      <w:r>
        <w:t>Would be interesting to match the metrics with “outlier” behaviour of sequences regarding compression results (e.g., extraordinarily high gain compared to entire set.</w:t>
      </w:r>
    </w:p>
    <w:p w14:paraId="44BA60BB" w14:textId="3D1DD221" w:rsidR="00022DD7" w:rsidRDefault="00022DD7" w:rsidP="00265795"/>
    <w:p w14:paraId="3C1320EB" w14:textId="3C68D7D2" w:rsidR="00022DD7" w:rsidRDefault="00022DD7" w:rsidP="00265795">
      <w:r>
        <w:t>Further study on this is welcome, also in coordination with AG 5. The topic is already in the mandates of AHG4.</w:t>
      </w:r>
    </w:p>
    <w:p w14:paraId="29FD470F" w14:textId="77777777" w:rsidR="00022DD7" w:rsidRDefault="00022DD7" w:rsidP="00265795"/>
    <w:p w14:paraId="14856463" w14:textId="3741BF2F" w:rsidR="008E2DF0" w:rsidRDefault="00022DD7" w:rsidP="00265795">
      <w:r>
        <w:t xml:space="preserve">(joint meeting </w:t>
      </w:r>
      <w:r w:rsidR="00C77D35">
        <w:t xml:space="preserve">with AG 5 </w:t>
      </w:r>
      <w:r>
        <w:t>closed 1520)</w:t>
      </w:r>
    </w:p>
    <w:p w14:paraId="21A556EE" w14:textId="77777777" w:rsidR="00022DD7" w:rsidRPr="00CF512D" w:rsidRDefault="00022DD7" w:rsidP="00265795"/>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115"/>
    </w:p>
    <w:p w14:paraId="3A34C94F" w14:textId="19EFDFFD" w:rsidR="005B27D7" w:rsidRPr="00CF512D" w:rsidRDefault="00487E73" w:rsidP="000C06CF">
      <w:bookmarkStart w:id="212" w:name="_Ref53002710"/>
      <w:r w:rsidRPr="00CF512D">
        <w:t>Section kept as a template for future use.</w:t>
      </w:r>
    </w:p>
    <w:p w14:paraId="79409666" w14:textId="75658116" w:rsidR="004E54CB" w:rsidRPr="00CF512D" w:rsidRDefault="004E54CB" w:rsidP="000C06CF">
      <w:pPr>
        <w:pStyle w:val="berschrift2"/>
        <w:rPr>
          <w:lang w:val="en-CA"/>
        </w:rPr>
      </w:pPr>
      <w:bookmarkStart w:id="213" w:name="_Ref93336870"/>
      <w:r w:rsidRPr="00CF512D">
        <w:rPr>
          <w:lang w:val="en-CA"/>
        </w:rPr>
        <w:t>Test material (</w:t>
      </w:r>
      <w:r w:rsidR="00617309" w:rsidRPr="00CF512D">
        <w:rPr>
          <w:lang w:val="en-CA"/>
        </w:rPr>
        <w:t>1</w:t>
      </w:r>
      <w:r w:rsidRPr="00CF512D">
        <w:rPr>
          <w:lang w:val="en-CA"/>
        </w:rPr>
        <w:t>)</w:t>
      </w:r>
      <w:bookmarkEnd w:id="212"/>
      <w:bookmarkEnd w:id="213"/>
    </w:p>
    <w:p w14:paraId="346F5C18" w14:textId="6ADA6D82" w:rsidR="00265795" w:rsidRPr="00CF512D" w:rsidRDefault="00265795" w:rsidP="00265795">
      <w:bookmarkStart w:id="214" w:name="_Ref93310686"/>
      <w:r w:rsidRPr="00CF512D">
        <w:t xml:space="preserve">Contributions in this area were discussed in </w:t>
      </w:r>
      <w:r w:rsidR="008E6F15">
        <w:t>the joint meeting with AG 5 and VCEG</w:t>
      </w:r>
      <w:r w:rsidRPr="00CF512D">
        <w:t xml:space="preserve"> at </w:t>
      </w:r>
      <w:r w:rsidR="008E6F15">
        <w:t>1440</w:t>
      </w:r>
      <w:r w:rsidRPr="00CF512D">
        <w:t>–</w:t>
      </w:r>
      <w:r w:rsidR="008E6F15">
        <w:t>1450</w:t>
      </w:r>
      <w:r w:rsidR="008E6F15" w:rsidRPr="00CF512D">
        <w:t xml:space="preserve"> </w:t>
      </w:r>
      <w:r w:rsidRPr="00CF512D">
        <w:t xml:space="preserve">UTC on </w:t>
      </w:r>
      <w:r w:rsidR="008E6F15">
        <w:t>Mon</w:t>
      </w:r>
      <w:r w:rsidR="008E6F15" w:rsidRPr="00CF512D">
        <w:t xml:space="preserve">day </w:t>
      </w:r>
      <w:r w:rsidR="008E6F15">
        <w:t>18</w:t>
      </w:r>
      <w:r w:rsidR="008E6F15" w:rsidRPr="00CF512D">
        <w:t xml:space="preserve"> </w:t>
      </w:r>
      <w:r w:rsidRPr="00CF512D">
        <w:t>July 2022 (chaired by JRO</w:t>
      </w:r>
      <w:r w:rsidR="008E6F15">
        <w:t xml:space="preserve"> and MW</w:t>
      </w:r>
      <w:r w:rsidRPr="00CF512D">
        <w:t>).</w:t>
      </w:r>
    </w:p>
    <w:p w14:paraId="2DC04898" w14:textId="77777777" w:rsidR="00A02988" w:rsidRPr="00CF512D" w:rsidRDefault="00464F87" w:rsidP="00A02988">
      <w:pPr>
        <w:pStyle w:val="berschrift9"/>
        <w:rPr>
          <w:lang w:val="en-CA"/>
        </w:rPr>
      </w:pPr>
      <w:hyperlink r:id="rId340"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5C9A5E56" w14:textId="1F7A4790" w:rsidR="00CD3051" w:rsidRDefault="004640A3" w:rsidP="00CD3051">
      <w:r>
        <w:t>Was presented in j</w:t>
      </w:r>
      <w:r w:rsidR="00CD3051">
        <w:t>oint meeting</w:t>
      </w:r>
      <w:r>
        <w:t xml:space="preserve"> with AG 5</w:t>
      </w:r>
    </w:p>
    <w:p w14:paraId="48178F5A" w14:textId="0C43E18C" w:rsidR="004640A3" w:rsidRDefault="004640A3" w:rsidP="004640A3">
      <w:r>
        <w:t xml:space="preserve">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 </w:t>
      </w:r>
    </w:p>
    <w:p w14:paraId="31182B97" w14:textId="23308111" w:rsidR="004640A3" w:rsidRDefault="004640A3" w:rsidP="004640A3">
      <w:r>
        <w:t>The contribution proposes to create a new class (class G) of content for gaming sequences, corresponding to cloud gaming and game casting use cases.</w:t>
      </w:r>
    </w:p>
    <w:p w14:paraId="16D42E6A" w14:textId="5535D222" w:rsidR="004640A3" w:rsidRDefault="00A479A5" w:rsidP="004640A3">
      <w:r>
        <w:t>Some changes in content (modified rendering), to make them more suitable in particular for viewing.</w:t>
      </w:r>
    </w:p>
    <w:p w14:paraId="35595F17" w14:textId="77777777" w:rsidR="00A479A5" w:rsidRDefault="00A479A5" w:rsidP="004640A3">
      <w:r>
        <w:t xml:space="preserve">The Excel sheet of v2 upload is defect. </w:t>
      </w:r>
    </w:p>
    <w:p w14:paraId="0CCB41E3" w14:textId="2DD179C5" w:rsidR="00A479A5" w:rsidRPr="00CF512D" w:rsidRDefault="00A479A5" w:rsidP="004640A3">
      <w:r>
        <w:t>Joint BoG (M. Wien) to propose a selection of sequences for class “G”.</w:t>
      </w:r>
    </w:p>
    <w:p w14:paraId="2F2CC861" w14:textId="77777777" w:rsidR="00265795" w:rsidRPr="00CF512D" w:rsidRDefault="00265795" w:rsidP="00265795"/>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214"/>
    </w:p>
    <w:p w14:paraId="09A5FE2F" w14:textId="77777777" w:rsidR="00617309" w:rsidRPr="00CF512D" w:rsidRDefault="00617309" w:rsidP="00617309">
      <w:bookmarkStart w:id="215" w:name="_Ref21242672"/>
      <w:r w:rsidRPr="00CF512D">
        <w:t>Section kept as a template for future use.</w:t>
      </w:r>
    </w:p>
    <w:p w14:paraId="56A56E84" w14:textId="77777777" w:rsidR="00265795" w:rsidRPr="00CF512D" w:rsidRDefault="00265795" w:rsidP="00265795"/>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215"/>
    </w:p>
    <w:p w14:paraId="6A5094EA" w14:textId="230ADC6C" w:rsidR="00F47E97" w:rsidRPr="00CF512D" w:rsidRDefault="00F47E97" w:rsidP="00F47E97">
      <w:bookmarkStart w:id="216" w:name="_Ref79763618"/>
      <w:bookmarkStart w:id="217" w:name="_Ref475640122"/>
      <w:bookmarkEnd w:id="116"/>
      <w:r w:rsidRPr="00CF512D">
        <w:t xml:space="preserve">Contributions in this area were discussed in session </w:t>
      </w:r>
      <w:del w:id="218" w:author="Jens-Rainer Ohm" w:date="2022-07-20T09:17:00Z">
        <w:r w:rsidRPr="00CF512D" w:rsidDel="00193E08">
          <w:delText xml:space="preserve">X </w:delText>
        </w:r>
      </w:del>
      <w:ins w:id="219" w:author="Jens-Rainer Ohm" w:date="2022-07-20T09:17:00Z">
        <w:r w:rsidR="00193E08">
          <w:t>20</w:t>
        </w:r>
        <w:r w:rsidR="00193E08" w:rsidRPr="00CF512D">
          <w:t xml:space="preserve"> </w:t>
        </w:r>
      </w:ins>
      <w:r w:rsidRPr="00CF512D">
        <w:t xml:space="preserve">at </w:t>
      </w:r>
      <w:del w:id="220" w:author="Jens-Rainer Ohm" w:date="2022-07-20T09:18:00Z">
        <w:r w:rsidRPr="00CF512D" w:rsidDel="00193E08">
          <w:delText>XXXX</w:delText>
        </w:r>
      </w:del>
      <w:ins w:id="221" w:author="Jens-Rainer Ohm" w:date="2022-07-20T09:18:00Z">
        <w:r w:rsidR="00193E08">
          <w:t>0740</w:t>
        </w:r>
      </w:ins>
      <w:r w:rsidRPr="00CF512D">
        <w:t>–</w:t>
      </w:r>
      <w:del w:id="222" w:author="Jens-Rainer Ohm" w:date="2022-07-20T09:56:00Z">
        <w:r w:rsidRPr="00CF512D" w:rsidDel="00F17FC8">
          <w:delText xml:space="preserve">XXXX </w:delText>
        </w:r>
      </w:del>
      <w:ins w:id="223" w:author="Jens-Rainer Ohm" w:date="2022-07-20T09:56:00Z">
        <w:r w:rsidR="00F17FC8">
          <w:t>0755</w:t>
        </w:r>
        <w:r w:rsidR="00F17FC8" w:rsidRPr="00CF512D">
          <w:t xml:space="preserve"> </w:t>
        </w:r>
      </w:ins>
      <w:r w:rsidRPr="00CF512D">
        <w:t xml:space="preserve">UTC on </w:t>
      </w:r>
      <w:del w:id="224" w:author="Jens-Rainer Ohm" w:date="2022-07-20T09:18:00Z">
        <w:r w:rsidRPr="00CF512D" w:rsidDel="00193E08">
          <w:delText xml:space="preserve">XXday </w:delText>
        </w:r>
      </w:del>
      <w:ins w:id="225" w:author="Jens-Rainer Ohm" w:date="2022-07-20T09:18:00Z">
        <w:r w:rsidR="00193E08">
          <w:t>Wednes</w:t>
        </w:r>
        <w:r w:rsidR="00193E08" w:rsidRPr="00CF512D">
          <w:t xml:space="preserve">day </w:t>
        </w:r>
      </w:ins>
      <w:del w:id="226" w:author="Jens-Rainer Ohm" w:date="2022-07-20T09:18:00Z">
        <w:r w:rsidRPr="00CF512D" w:rsidDel="00193E08">
          <w:delText xml:space="preserve">XX </w:delText>
        </w:r>
      </w:del>
      <w:ins w:id="227" w:author="Jens-Rainer Ohm" w:date="2022-07-20T09:18:00Z">
        <w:r w:rsidR="00193E08">
          <w:t>20</w:t>
        </w:r>
        <w:r w:rsidR="00193E08" w:rsidRPr="00CF512D">
          <w:t xml:space="preserve"> </w:t>
        </w:r>
      </w:ins>
      <w:r w:rsidRPr="00CF512D">
        <w:t>July 2022 (chaired by JRO).</w:t>
      </w:r>
    </w:p>
    <w:p w14:paraId="50FD9AEE" w14:textId="77777777" w:rsidR="00F47E97" w:rsidRPr="00CF512D" w:rsidRDefault="00464F87" w:rsidP="00A02988">
      <w:pPr>
        <w:pStyle w:val="berschrift9"/>
        <w:rPr>
          <w:lang w:val="en-CA"/>
        </w:rPr>
      </w:pPr>
      <w:hyperlink r:id="rId341"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44DCF4C2" w14:textId="77777777" w:rsidR="005E1BFC" w:rsidRPr="005E1BFC" w:rsidRDefault="005E1BFC" w:rsidP="005E1BFC">
      <w:pPr>
        <w:tabs>
          <w:tab w:val="left" w:pos="360"/>
          <w:tab w:val="left" w:pos="720"/>
          <w:tab w:val="left" w:pos="1080"/>
          <w:tab w:val="left" w:pos="1440"/>
        </w:tabs>
        <w:rPr>
          <w:ins w:id="228" w:author="Jens-Rainer Ohm" w:date="2022-07-20T09:45:00Z"/>
          <w:rFonts w:eastAsia="MS Mincho"/>
          <w:sz w:val="20"/>
          <w:szCs w:val="22"/>
          <w:lang w:val="en-US" w:eastAsia="ja-JP"/>
        </w:rPr>
      </w:pPr>
      <w:ins w:id="229" w:author="Jens-Rainer Ohm" w:date="2022-07-20T09:45:00Z">
        <w:r w:rsidRPr="005E1BFC">
          <w:rPr>
            <w:rFonts w:eastAsia="MS Mincho"/>
            <w:sz w:val="20"/>
            <w:szCs w:val="22"/>
            <w:lang w:val="en-US" w:eastAsia="ja-JP"/>
          </w:rPr>
          <w:t xml:space="preserve">This </w:t>
        </w:r>
        <w:r w:rsidRPr="005E1BFC">
          <w:rPr>
            <w:rFonts w:eastAsia="MS Mincho"/>
            <w:sz w:val="20"/>
            <w:szCs w:val="22"/>
            <w:lang w:val="en-US"/>
          </w:rPr>
          <w:t>document is draft 4 of the conformance testing specification for VVC operation range extensions, for testing the new coding tool features being added in the second edition of VVC (Rec. ITU-T H.266 | ISO/IEC 23090-3).</w:t>
        </w:r>
      </w:ins>
    </w:p>
    <w:p w14:paraId="6BA68287" w14:textId="77777777" w:rsidR="005E1BFC" w:rsidRPr="005E1BFC" w:rsidRDefault="005E1BFC" w:rsidP="005E1BFC">
      <w:pPr>
        <w:tabs>
          <w:tab w:val="left" w:pos="360"/>
          <w:tab w:val="left" w:pos="720"/>
          <w:tab w:val="left" w:pos="1080"/>
          <w:tab w:val="left" w:pos="1440"/>
        </w:tabs>
        <w:rPr>
          <w:ins w:id="230" w:author="Jens-Rainer Ohm" w:date="2022-07-20T09:45:00Z"/>
          <w:rFonts w:eastAsia="MS Mincho"/>
          <w:sz w:val="20"/>
          <w:szCs w:val="22"/>
          <w:lang w:eastAsia="ja-JP"/>
        </w:rPr>
      </w:pPr>
      <w:ins w:id="231" w:author="Jens-Rainer Ohm" w:date="2022-07-20T09:45:00Z">
        <w:r w:rsidRPr="005E1BFC">
          <w:rPr>
            <w:rFonts w:eastAsia="MS Mincho"/>
            <w:sz w:val="20"/>
            <w:szCs w:val="22"/>
            <w:lang w:eastAsia="ja-JP"/>
          </w:rPr>
          <w:t>Due to the size of the electronic attachments, the associated conformance test set data files are provided separately, at the following location:</w:t>
        </w:r>
      </w:ins>
    </w:p>
    <w:p w14:paraId="6DEA5CE4" w14:textId="77777777" w:rsidR="005E1BFC" w:rsidRPr="005E1BFC" w:rsidRDefault="005E1BFC" w:rsidP="005E1BFC">
      <w:pPr>
        <w:tabs>
          <w:tab w:val="left" w:pos="360"/>
          <w:tab w:val="left" w:pos="720"/>
          <w:tab w:val="left" w:pos="1080"/>
          <w:tab w:val="left" w:pos="1440"/>
        </w:tabs>
        <w:ind w:left="360"/>
        <w:rPr>
          <w:ins w:id="232" w:author="Jens-Rainer Ohm" w:date="2022-07-20T09:45:00Z"/>
          <w:rFonts w:eastAsia="MS Mincho"/>
          <w:sz w:val="20"/>
          <w:szCs w:val="20"/>
          <w:lang w:eastAsia="ja-JP"/>
        </w:rPr>
      </w:pPr>
      <w:ins w:id="233" w:author="Jens-Rainer Ohm" w:date="2022-07-20T09:45:00Z">
        <w:r w:rsidRPr="005E1BFC">
          <w:rPr>
            <w:rFonts w:eastAsia="MS Mincho"/>
            <w:sz w:val="20"/>
            <w:szCs w:val="22"/>
            <w:lang w:val="en-US"/>
          </w:rPr>
          <w:fldChar w:fldCharType="begin"/>
        </w:r>
        <w:r w:rsidRPr="005E1BFC">
          <w:rPr>
            <w:rFonts w:eastAsia="MS Mincho"/>
            <w:sz w:val="20"/>
            <w:szCs w:val="22"/>
            <w:lang w:val="en-US"/>
          </w:rPr>
          <w:instrText xml:space="preserve"> HYPERLINK "ftp://ftp3.itu.int/jvet-site/bitstream_exchange/VVCv2/under_test/VTM-14.0/" </w:instrText>
        </w:r>
        <w:r w:rsidRPr="005E1BFC">
          <w:rPr>
            <w:rFonts w:eastAsia="MS Mincho"/>
            <w:sz w:val="20"/>
            <w:szCs w:val="22"/>
            <w:lang w:val="en-US"/>
          </w:rPr>
          <w:fldChar w:fldCharType="separate"/>
        </w:r>
        <w:r w:rsidRPr="005E1BFC">
          <w:rPr>
            <w:rFonts w:eastAsia="MS Mincho"/>
            <w:color w:val="0000FF"/>
            <w:sz w:val="20"/>
            <w:szCs w:val="20"/>
            <w:u w:val="single"/>
            <w:lang w:eastAsia="ja-JP"/>
          </w:rPr>
          <w:t>ftp://ftp3.itu.int/jvet-site/bitstream_exchange/VVCv2/under_test/VTM-14.0/</w:t>
        </w:r>
        <w:r w:rsidRPr="005E1BFC">
          <w:rPr>
            <w:rFonts w:eastAsia="MS Mincho"/>
            <w:color w:val="0000FF"/>
            <w:sz w:val="20"/>
            <w:szCs w:val="20"/>
            <w:u w:val="single"/>
            <w:lang w:eastAsia="ja-JP"/>
          </w:rPr>
          <w:fldChar w:fldCharType="end"/>
        </w:r>
      </w:ins>
    </w:p>
    <w:p w14:paraId="52FA8DBD" w14:textId="77777777" w:rsidR="005E1BFC" w:rsidRPr="005E1BFC" w:rsidRDefault="005E1BFC" w:rsidP="005E1BFC">
      <w:pPr>
        <w:tabs>
          <w:tab w:val="left" w:pos="360"/>
          <w:tab w:val="left" w:pos="720"/>
          <w:tab w:val="left" w:pos="1080"/>
          <w:tab w:val="left" w:pos="1440"/>
        </w:tabs>
        <w:ind w:left="360"/>
        <w:rPr>
          <w:ins w:id="234" w:author="Jens-Rainer Ohm" w:date="2022-07-20T09:45:00Z"/>
          <w:rFonts w:eastAsia="MS Mincho"/>
          <w:sz w:val="20"/>
          <w:szCs w:val="22"/>
          <w:lang w:val="en-US" w:eastAsia="ja-JP"/>
        </w:rPr>
      </w:pPr>
      <w:ins w:id="235" w:author="Jens-Rainer Ohm" w:date="2022-07-20T09:45:00Z">
        <w:r w:rsidRPr="005E1BFC">
          <w:rPr>
            <w:rFonts w:eastAsia="MS Mincho"/>
            <w:sz w:val="20"/>
            <w:szCs w:val="22"/>
            <w:lang w:val="en-US" w:eastAsia="ja-JP"/>
          </w:rPr>
          <w:t>(user id: avguest, password: Avguest201007)</w:t>
        </w:r>
      </w:ins>
    </w:p>
    <w:p w14:paraId="711C6FB0" w14:textId="77777777" w:rsidR="005E1BFC" w:rsidRPr="005E1BFC" w:rsidRDefault="005E1BFC" w:rsidP="005E1BFC">
      <w:pPr>
        <w:tabs>
          <w:tab w:val="left" w:pos="360"/>
          <w:tab w:val="left" w:pos="720"/>
          <w:tab w:val="left" w:pos="1080"/>
          <w:tab w:val="left" w:pos="1440"/>
        </w:tabs>
        <w:ind w:left="360"/>
        <w:rPr>
          <w:ins w:id="236" w:author="Jens-Rainer Ohm" w:date="2022-07-20T09:45:00Z"/>
          <w:rFonts w:eastAsia="MS Mincho"/>
          <w:sz w:val="20"/>
          <w:szCs w:val="22"/>
          <w:lang w:val="en-US" w:eastAsia="ja-JP"/>
        </w:rPr>
      </w:pPr>
      <w:ins w:id="237" w:author="Jens-Rainer Ohm" w:date="2022-07-20T09:45:00Z">
        <w:r w:rsidRPr="005E1BFC">
          <w:rPr>
            <w:rFonts w:eastAsia="MS Mincho"/>
            <w:sz w:val="20"/>
            <w:szCs w:val="22"/>
            <w:lang w:val="en-US" w:eastAsia="ja-JP"/>
          </w:rPr>
          <w:t>For ftp access, it is suggested to use FileZilla, for which the site manager feature should be used and ftp encryption should be set to “Require implicit ftp over TLS” (see Annex A of this document).</w:t>
        </w:r>
      </w:ins>
    </w:p>
    <w:p w14:paraId="6AF59F95" w14:textId="77777777" w:rsidR="005E1BFC" w:rsidRPr="005E1BFC" w:rsidRDefault="005E1BFC" w:rsidP="005E1BFC">
      <w:pPr>
        <w:tabs>
          <w:tab w:val="left" w:pos="360"/>
          <w:tab w:val="left" w:pos="720"/>
          <w:tab w:val="left" w:pos="1080"/>
          <w:tab w:val="left" w:pos="1440"/>
        </w:tabs>
        <w:rPr>
          <w:ins w:id="238" w:author="Jens-Rainer Ohm" w:date="2022-07-20T09:45:00Z"/>
          <w:rFonts w:eastAsia="MS Mincho"/>
          <w:sz w:val="20"/>
          <w:szCs w:val="22"/>
          <w:lang w:eastAsia="ja-JP"/>
        </w:rPr>
      </w:pPr>
      <w:ins w:id="239" w:author="Jens-Rainer Ohm" w:date="2022-07-20T09:45:00Z">
        <w:r w:rsidRPr="005E1BFC">
          <w:rPr>
            <w:rFonts w:eastAsia="MS Mincho"/>
            <w:sz w:val="20"/>
            <w:szCs w:val="22"/>
            <w:lang w:eastAsia="ja-JP"/>
          </w:rPr>
          <w:t>Alternatively, the same files are available by http at:</w:t>
        </w:r>
      </w:ins>
    </w:p>
    <w:p w14:paraId="6BF7FFA7" w14:textId="77777777" w:rsidR="005E1BFC" w:rsidRPr="005E1BFC" w:rsidRDefault="005E1BFC" w:rsidP="005E1BFC">
      <w:pPr>
        <w:tabs>
          <w:tab w:val="left" w:pos="360"/>
          <w:tab w:val="left" w:pos="720"/>
          <w:tab w:val="left" w:pos="1080"/>
          <w:tab w:val="left" w:pos="1440"/>
        </w:tabs>
        <w:ind w:left="360"/>
        <w:rPr>
          <w:ins w:id="240" w:author="Jens-Rainer Ohm" w:date="2022-07-20T09:45:00Z"/>
          <w:rFonts w:eastAsia="MS Mincho"/>
          <w:sz w:val="20"/>
          <w:szCs w:val="22"/>
          <w:lang w:eastAsia="ja-JP"/>
        </w:rPr>
      </w:pPr>
      <w:ins w:id="241" w:author="Jens-Rainer Ohm" w:date="2022-07-20T09:45:00Z">
        <w:r w:rsidRPr="005E1BFC">
          <w:rPr>
            <w:rFonts w:eastAsia="MS Mincho"/>
            <w:sz w:val="20"/>
            <w:szCs w:val="22"/>
            <w:lang w:val="en-US"/>
          </w:rPr>
          <w:fldChar w:fldCharType="begin"/>
        </w:r>
        <w:r w:rsidRPr="005E1BFC">
          <w:rPr>
            <w:rFonts w:eastAsia="MS Mincho"/>
            <w:sz w:val="20"/>
            <w:szCs w:val="22"/>
            <w:lang w:val="en-US"/>
          </w:rPr>
          <w:instrText xml:space="preserve"> HYPERLINK "https://www.itu.int/wftp3/av-arch/jvet-site/bitstream_exchange/VVCv2/under_test/VTM-14.0/" </w:instrText>
        </w:r>
        <w:r w:rsidRPr="005E1BFC">
          <w:rPr>
            <w:rFonts w:eastAsia="MS Mincho"/>
            <w:sz w:val="20"/>
            <w:szCs w:val="22"/>
            <w:lang w:val="en-US"/>
          </w:rPr>
          <w:fldChar w:fldCharType="separate"/>
        </w:r>
        <w:r w:rsidRPr="005E1BFC">
          <w:rPr>
            <w:rFonts w:eastAsia="MS Mincho"/>
            <w:color w:val="0000FF"/>
            <w:sz w:val="20"/>
            <w:szCs w:val="22"/>
            <w:u w:val="single"/>
            <w:lang w:eastAsia="ja-JP"/>
          </w:rPr>
          <w:t>https://www.itu.int/wftp3/av-arch/jvet-site/bitstream_exchange/VVCv2/under_test/VTM-14.0/</w:t>
        </w:r>
        <w:r w:rsidRPr="005E1BFC">
          <w:rPr>
            <w:rFonts w:eastAsia="MS Mincho"/>
            <w:color w:val="0000FF"/>
            <w:sz w:val="20"/>
            <w:szCs w:val="22"/>
            <w:u w:val="single"/>
            <w:lang w:eastAsia="ja-JP"/>
          </w:rPr>
          <w:fldChar w:fldCharType="end"/>
        </w:r>
      </w:ins>
    </w:p>
    <w:p w14:paraId="2417927F" w14:textId="77777777" w:rsidR="005E1BFC" w:rsidRPr="005E1BFC" w:rsidRDefault="005E1BFC" w:rsidP="005E1BFC">
      <w:pPr>
        <w:tabs>
          <w:tab w:val="left" w:pos="360"/>
          <w:tab w:val="left" w:pos="720"/>
          <w:tab w:val="left" w:pos="1080"/>
          <w:tab w:val="left" w:pos="1440"/>
        </w:tabs>
        <w:rPr>
          <w:ins w:id="242" w:author="Jens-Rainer Ohm" w:date="2022-07-20T09:45:00Z"/>
          <w:rFonts w:eastAsia="MS Mincho"/>
          <w:sz w:val="20"/>
          <w:szCs w:val="22"/>
          <w:lang w:eastAsia="ja-JP"/>
        </w:rPr>
      </w:pPr>
      <w:ins w:id="243" w:author="Jens-Rainer Ohm" w:date="2022-07-20T09:45:00Z">
        <w:r w:rsidRPr="005E1BFC">
          <w:rPr>
            <w:rFonts w:eastAsia="MS Mincho"/>
            <w:sz w:val="20"/>
            <w:szCs w:val="22"/>
            <w:lang w:eastAsia="ja-JP"/>
          </w:rPr>
          <w:t>Annex A of this document contains JVET guidelines for contributing to the conformance bitstream test set. It is not expected to be published as part of the text approved by the parent bodies.</w:t>
        </w:r>
      </w:ins>
    </w:p>
    <w:p w14:paraId="5E36299F" w14:textId="4C57F4F7" w:rsidR="00F47E97" w:rsidRDefault="00F47E97" w:rsidP="000C06CF">
      <w:pPr>
        <w:rPr>
          <w:ins w:id="244" w:author="Jens-Rainer Ohm" w:date="2022-07-20T09:48:00Z"/>
        </w:rPr>
      </w:pPr>
    </w:p>
    <w:p w14:paraId="3861B715" w14:textId="69BECCAB" w:rsidR="005E1BFC" w:rsidRPr="005152B1" w:rsidRDefault="005E1BFC" w:rsidP="005E1BFC">
      <w:pPr>
        <w:rPr>
          <w:ins w:id="245" w:author="Jens-Rainer Ohm" w:date="2022-07-20T09:48:00Z"/>
          <w:lang w:eastAsia="de-DE"/>
        </w:rPr>
      </w:pPr>
      <w:ins w:id="246" w:author="Jens-Rainer Ohm" w:date="2022-07-20T09:49:00Z">
        <w:r>
          <w:rPr>
            <w:lang w:eastAsia="de-DE"/>
          </w:rPr>
          <w:t xml:space="preserve">Purely editorial changes. </w:t>
        </w:r>
      </w:ins>
      <w:ins w:id="247" w:author="Jens-Rainer Ohm" w:date="2022-07-20T09:53:00Z">
        <w:r>
          <w:rPr>
            <w:lang w:eastAsia="de-DE"/>
          </w:rPr>
          <w:t xml:space="preserve">As the DIS ballot is still open, there should not be an output according to ISO rules. </w:t>
        </w:r>
      </w:ins>
      <w:ins w:id="248" w:author="Jens-Rainer Ohm" w:date="2022-07-20T09:49:00Z">
        <w:r>
          <w:rPr>
            <w:lang w:eastAsia="de-DE"/>
          </w:rPr>
          <w:t xml:space="preserve">It was </w:t>
        </w:r>
      </w:ins>
      <w:ins w:id="249" w:author="Jens-Rainer Ohm" w:date="2022-07-20T09:53:00Z">
        <w:r>
          <w:rPr>
            <w:lang w:eastAsia="de-DE"/>
          </w:rPr>
          <w:t xml:space="preserve">also </w:t>
        </w:r>
      </w:ins>
      <w:ins w:id="250" w:author="Jens-Rainer Ohm" w:date="2022-07-20T09:49:00Z">
        <w:r>
          <w:rPr>
            <w:lang w:eastAsia="de-DE"/>
          </w:rPr>
          <w:t>pointed out that s</w:t>
        </w:r>
      </w:ins>
      <w:ins w:id="251" w:author="Jens-Rainer Ohm" w:date="2022-07-20T09:48:00Z">
        <w:r>
          <w:rPr>
            <w:lang w:eastAsia="de-DE"/>
          </w:rPr>
          <w:t xml:space="preserve">ome of the modifcations may </w:t>
        </w:r>
      </w:ins>
      <w:ins w:id="252" w:author="Jens-Rainer Ohm" w:date="2022-07-20T09:49:00Z">
        <w:r>
          <w:rPr>
            <w:lang w:eastAsia="de-DE"/>
          </w:rPr>
          <w:t>not be needed for the ITU version</w:t>
        </w:r>
      </w:ins>
      <w:ins w:id="253" w:author="Jens-Rainer Ohm" w:date="2022-07-20T09:50:00Z">
        <w:r>
          <w:rPr>
            <w:lang w:eastAsia="de-DE"/>
          </w:rPr>
          <w:t xml:space="preserve"> (where it is planned to be integrated into a new edition</w:t>
        </w:r>
      </w:ins>
      <w:ins w:id="254" w:author="Jens-Rainer Ohm" w:date="2022-07-20T09:51:00Z">
        <w:r>
          <w:rPr>
            <w:lang w:eastAsia="de-DE"/>
          </w:rPr>
          <w:t xml:space="preserve"> of H.266.1)</w:t>
        </w:r>
      </w:ins>
      <w:ins w:id="255" w:author="Jens-Rainer Ohm" w:date="2022-07-20T09:49:00Z">
        <w:r>
          <w:rPr>
            <w:lang w:eastAsia="de-DE"/>
          </w:rPr>
          <w:t xml:space="preserve">. No need for a new output </w:t>
        </w:r>
      </w:ins>
      <w:ins w:id="256" w:author="Jens-Rainer Ohm" w:date="2022-07-20T09:50:00Z">
        <w:r>
          <w:rPr>
            <w:lang w:eastAsia="de-DE"/>
          </w:rPr>
          <w:t>document JVET-AA2026.</w:t>
        </w:r>
      </w:ins>
    </w:p>
    <w:p w14:paraId="655D7CFF" w14:textId="77777777" w:rsidR="005E1BFC" w:rsidRDefault="005E1BFC" w:rsidP="000C06CF">
      <w:pPr>
        <w:rPr>
          <w:ins w:id="257" w:author="Jens-Rainer Ohm" w:date="2022-07-20T09:43:00Z"/>
        </w:rPr>
      </w:pPr>
    </w:p>
    <w:p w14:paraId="50C0B3FD" w14:textId="4106F28F" w:rsidR="00F674BB" w:rsidRDefault="005E1BFC" w:rsidP="000C06CF">
      <w:pPr>
        <w:rPr>
          <w:ins w:id="258" w:author="Jens-Rainer Ohm" w:date="2022-07-20T09:54:00Z"/>
        </w:rPr>
      </w:pPr>
      <w:ins w:id="259" w:author="Jens-Rainer Ohm" w:date="2022-07-20T09:51:00Z">
        <w:r>
          <w:t>It was further dec</w:t>
        </w:r>
      </w:ins>
      <w:ins w:id="260" w:author="Jens-Rainer Ohm" w:date="2022-07-20T09:52:00Z">
        <w:r>
          <w:t>ided that the u</w:t>
        </w:r>
      </w:ins>
      <w:ins w:id="261" w:author="Jens-Rainer Ohm" w:date="2022-07-20T09:43:00Z">
        <w:r w:rsidR="00F674BB">
          <w:t>p</w:t>
        </w:r>
        <w:r>
          <w:t>date</w:t>
        </w:r>
      </w:ins>
      <w:ins w:id="262" w:author="Jens-Rainer Ohm" w:date="2022-07-20T09:52:00Z">
        <w:r>
          <w:t>/correction</w:t>
        </w:r>
      </w:ins>
      <w:ins w:id="263" w:author="Jens-Rainer Ohm" w:date="2022-07-20T09:43:00Z">
        <w:r>
          <w:t xml:space="preserve"> of v1 streams </w:t>
        </w:r>
      </w:ins>
      <w:ins w:id="264" w:author="Jens-Rainer Ohm" w:date="2022-07-20T09:54:00Z">
        <w:r w:rsidR="00F17FC8">
          <w:t>that was dicussed in the context of the AHG report should be integrated as a part of JVET-AA1004</w:t>
        </w:r>
      </w:ins>
      <w:ins w:id="265" w:author="Jens-Rainer Ohm" w:date="2022-07-20T09:55:00Z">
        <w:r w:rsidR="00F17FC8">
          <w:t xml:space="preserve"> (I. Moccagatta to send the text part to Y. K. Wang)</w:t>
        </w:r>
      </w:ins>
      <w:ins w:id="266" w:author="Jens-Rainer Ohm" w:date="2022-07-20T09:54:00Z">
        <w:r w:rsidR="00F17FC8">
          <w:t>.</w:t>
        </w:r>
      </w:ins>
    </w:p>
    <w:p w14:paraId="0D565713" w14:textId="77777777" w:rsidR="00F17FC8" w:rsidRPr="00CF512D" w:rsidRDefault="00F17FC8" w:rsidP="000C06CF"/>
    <w:p w14:paraId="315FDD73" w14:textId="7AEF971B" w:rsidR="005D1FAC" w:rsidRPr="00CF512D" w:rsidRDefault="005D1FAC" w:rsidP="000C06CF">
      <w:pPr>
        <w:pStyle w:val="berschrift2"/>
        <w:rPr>
          <w:lang w:val="en-CA"/>
        </w:rPr>
      </w:pPr>
      <w:bookmarkStart w:id="267" w:name="_Ref93153656"/>
      <w:r w:rsidRPr="00CF512D">
        <w:rPr>
          <w:lang w:val="en-CA"/>
        </w:rPr>
        <w:t>Software development (</w:t>
      </w:r>
      <w:r w:rsidR="00884AD6">
        <w:rPr>
          <w:lang w:val="en-CA"/>
        </w:rPr>
        <w:t>1</w:t>
      </w:r>
      <w:r w:rsidRPr="00CF512D">
        <w:rPr>
          <w:lang w:val="en-CA"/>
        </w:rPr>
        <w:t>)</w:t>
      </w:r>
      <w:bookmarkEnd w:id="216"/>
      <w:bookmarkEnd w:id="267"/>
    </w:p>
    <w:p w14:paraId="0D96CB1D" w14:textId="418A5CEA" w:rsidR="00265795" w:rsidRPr="00CF512D" w:rsidRDefault="00265795" w:rsidP="00265795">
      <w:bookmarkStart w:id="268" w:name="_Ref63928316"/>
      <w:bookmarkStart w:id="269" w:name="_Ref104407526"/>
      <w:r w:rsidRPr="00CF512D">
        <w:t xml:space="preserve">Contributions in this area were discussed in session </w:t>
      </w:r>
      <w:del w:id="270" w:author="Jens-Rainer Ohm" w:date="2022-07-20T09:57:00Z">
        <w:r w:rsidRPr="00CF512D" w:rsidDel="00F17FC8">
          <w:delText xml:space="preserve">X </w:delText>
        </w:r>
      </w:del>
      <w:ins w:id="271" w:author="Jens-Rainer Ohm" w:date="2022-07-20T09:57:00Z">
        <w:r w:rsidR="00F17FC8">
          <w:t>20</w:t>
        </w:r>
        <w:r w:rsidR="00F17FC8" w:rsidRPr="00CF512D">
          <w:t xml:space="preserve"> </w:t>
        </w:r>
      </w:ins>
      <w:r w:rsidRPr="00CF512D">
        <w:t xml:space="preserve">at </w:t>
      </w:r>
      <w:del w:id="272" w:author="Jens-Rainer Ohm" w:date="2022-07-20T09:57:00Z">
        <w:r w:rsidRPr="00CF512D" w:rsidDel="00F17FC8">
          <w:delText>XXXX</w:delText>
        </w:r>
      </w:del>
      <w:ins w:id="273" w:author="Jens-Rainer Ohm" w:date="2022-07-20T09:57:00Z">
        <w:r w:rsidR="00F17FC8">
          <w:t>0755</w:t>
        </w:r>
      </w:ins>
      <w:r w:rsidRPr="00CF512D">
        <w:t>–</w:t>
      </w:r>
      <w:del w:id="274" w:author="Jens-Rainer Ohm" w:date="2022-07-20T10:11:00Z">
        <w:r w:rsidRPr="00CF512D" w:rsidDel="00B221FD">
          <w:delText xml:space="preserve">XXXX </w:delText>
        </w:r>
      </w:del>
      <w:ins w:id="275" w:author="Jens-Rainer Ohm" w:date="2022-07-20T10:11:00Z">
        <w:r w:rsidR="00B221FD">
          <w:t>0810</w:t>
        </w:r>
        <w:r w:rsidR="00B221FD" w:rsidRPr="00CF512D">
          <w:t xml:space="preserve"> </w:t>
        </w:r>
      </w:ins>
      <w:r w:rsidRPr="00CF512D">
        <w:t xml:space="preserve">UTC on </w:t>
      </w:r>
      <w:del w:id="276" w:author="Jens-Rainer Ohm" w:date="2022-07-20T09:57:00Z">
        <w:r w:rsidRPr="00CF512D" w:rsidDel="00F17FC8">
          <w:delText xml:space="preserve">XXday </w:delText>
        </w:r>
      </w:del>
      <w:ins w:id="277" w:author="Jens-Rainer Ohm" w:date="2022-07-20T09:57:00Z">
        <w:r w:rsidR="00F17FC8">
          <w:t>Wednes</w:t>
        </w:r>
        <w:r w:rsidR="00F17FC8" w:rsidRPr="00CF512D">
          <w:t xml:space="preserve">day </w:t>
        </w:r>
      </w:ins>
      <w:del w:id="278" w:author="Jens-Rainer Ohm" w:date="2022-07-20T09:57:00Z">
        <w:r w:rsidRPr="00CF512D" w:rsidDel="00F17FC8">
          <w:delText xml:space="preserve">XX </w:delText>
        </w:r>
      </w:del>
      <w:ins w:id="279" w:author="Jens-Rainer Ohm" w:date="2022-07-20T09:57:00Z">
        <w:r w:rsidR="00F17FC8">
          <w:t>20</w:t>
        </w:r>
        <w:r w:rsidR="00F17FC8" w:rsidRPr="00CF512D">
          <w:t xml:space="preserve"> </w:t>
        </w:r>
      </w:ins>
      <w:r w:rsidRPr="00CF512D">
        <w:t>July 2022 (chaired by JRO).</w:t>
      </w:r>
    </w:p>
    <w:p w14:paraId="31C19E72" w14:textId="77777777" w:rsidR="000332D0" w:rsidRPr="00CF512D" w:rsidRDefault="00464F87" w:rsidP="00A02988">
      <w:pPr>
        <w:pStyle w:val="berschrift9"/>
        <w:rPr>
          <w:lang w:val="en-CA"/>
        </w:rPr>
      </w:pPr>
      <w:hyperlink r:id="rId342"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1EFC096" w14:textId="69D7F231" w:rsidR="00F17FC8" w:rsidRDefault="00F17FC8" w:rsidP="00F17FC8">
      <w:pPr>
        <w:rPr>
          <w:ins w:id="280" w:author="Jens-Rainer Ohm" w:date="2022-07-20T09:59:00Z"/>
          <w:szCs w:val="22"/>
        </w:rPr>
      </w:pPr>
      <w:ins w:id="281" w:author="Jens-Rainer Ohm" w:date="2022-07-20T09:58:00Z">
        <w:r w:rsidRPr="00CE0D9F">
          <w:rPr>
            <w:szCs w:val="22"/>
          </w:rPr>
          <w:t>This contribution presents updates in the Small AdHoc Deep Learning (SADL) library already described in JVET-W0181</w:t>
        </w:r>
        <w:r>
          <w:rPr>
            <w:szCs w:val="22"/>
          </w:rPr>
          <w:t>,</w:t>
        </w:r>
        <w:r w:rsidRPr="00CE0D9F">
          <w:rPr>
            <w:szCs w:val="22"/>
          </w:rPr>
          <w:t xml:space="preserve"> JVET-Y0110</w:t>
        </w:r>
        <w:r>
          <w:rPr>
            <w:szCs w:val="22"/>
          </w:rPr>
          <w:t xml:space="preserve"> and JVET-Z0161</w:t>
        </w:r>
        <w:r w:rsidRPr="00CE0D9F">
          <w:rPr>
            <w:szCs w:val="22"/>
          </w:rPr>
          <w:t>.</w:t>
        </w:r>
      </w:ins>
    </w:p>
    <w:p w14:paraId="1C732F46" w14:textId="58D8B5BF" w:rsidR="00F17FC8" w:rsidRPr="005B217D" w:rsidRDefault="00F17FC8" w:rsidP="00F17FC8">
      <w:pPr>
        <w:rPr>
          <w:ins w:id="282" w:author="Jens-Rainer Ohm" w:date="2022-07-20T09:58:00Z"/>
          <w:szCs w:val="22"/>
        </w:rPr>
      </w:pPr>
      <w:ins w:id="283" w:author="Jens-Rainer Ohm" w:date="2022-07-20T09:59:00Z">
        <w:r>
          <w:rPr>
            <w:szCs w:val="22"/>
          </w:rPr>
          <w:t>Changes:</w:t>
        </w:r>
      </w:ins>
    </w:p>
    <w:p w14:paraId="511F149D"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84" w:author="Jens-Rainer Ohm" w:date="2022-07-20T09:58:00Z"/>
          <w:szCs w:val="22"/>
        </w:rPr>
      </w:pPr>
      <w:ins w:id="285" w:author="Jens-Rainer Ohm" w:date="2022-07-20T09:58:00Z">
        <w:r w:rsidRPr="00355860">
          <w:rPr>
            <w:szCs w:val="22"/>
          </w:rPr>
          <w:t xml:space="preserve">new sample programs: </w:t>
        </w:r>
      </w:ins>
    </w:p>
    <w:p w14:paraId="30669AD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86" w:author="Jens-Rainer Ohm" w:date="2022-07-20T09:58:00Z"/>
          <w:szCs w:val="22"/>
        </w:rPr>
      </w:pPr>
      <w:ins w:id="287" w:author="Jens-Rainer Ohm" w:date="2022-07-20T09:58:00Z">
        <w:r w:rsidRPr="00355860">
          <w:rPr>
            <w:szCs w:val="22"/>
          </w:rPr>
          <w:t>count_mac: count number of MAC/samples, overflow, number of operations</w:t>
        </w:r>
      </w:ins>
    </w:p>
    <w:p w14:paraId="6B4EC860"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88" w:author="Jens-Rainer Ohm" w:date="2022-07-20T09:58:00Z"/>
          <w:szCs w:val="22"/>
        </w:rPr>
      </w:pPr>
      <w:ins w:id="289" w:author="Jens-Rainer Ohm" w:date="2022-07-20T09:58:00Z">
        <w:r w:rsidRPr="00355860">
          <w:rPr>
            <w:szCs w:val="22"/>
          </w:rPr>
          <w:t>debug_model: print information and issues on model (layers parameters, SIMD implementation etc.)</w:t>
        </w:r>
      </w:ins>
    </w:p>
    <w:p w14:paraId="4869F36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90" w:author="Jens-Rainer Ohm" w:date="2022-07-20T09:58:00Z"/>
          <w:szCs w:val="22"/>
        </w:rPr>
      </w:pPr>
      <w:ins w:id="291" w:author="Jens-Rainer Ohm" w:date="2022-07-20T09:58:00Z">
        <w:r w:rsidRPr="00355860">
          <w:rPr>
            <w:szCs w:val="22"/>
          </w:rPr>
          <w:t>sample_generic, sample_simd256, sample_simd512: test a model at various level of optimization</w:t>
        </w:r>
      </w:ins>
    </w:p>
    <w:p w14:paraId="23AB78E2"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92" w:author="Jens-Rainer Ohm" w:date="2022-07-20T09:58:00Z"/>
          <w:szCs w:val="22"/>
        </w:rPr>
      </w:pPr>
      <w:ins w:id="293" w:author="Jens-Rainer Ohm" w:date="2022-07-20T09:58:00Z">
        <w:r>
          <w:rPr>
            <w:szCs w:val="22"/>
          </w:rPr>
          <w:t>naïve_</w:t>
        </w:r>
        <w:r w:rsidRPr="00355860">
          <w:rPr>
            <w:szCs w:val="22"/>
          </w:rPr>
          <w:t>quantization: convert a model from float to integer model knowing the layers quantizers</w:t>
        </w:r>
      </w:ins>
    </w:p>
    <w:p w14:paraId="04492E01"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94" w:author="Jens-Rainer Ohm" w:date="2022-07-20T09:58:00Z"/>
          <w:szCs w:val="22"/>
        </w:rPr>
      </w:pPr>
      <w:ins w:id="295" w:author="Jens-Rainer Ohm" w:date="2022-07-20T09:58:00Z">
        <w:r w:rsidRPr="00355860">
          <w:rPr>
            <w:szCs w:val="22"/>
          </w:rPr>
          <w:t>added clang-format file</w:t>
        </w:r>
      </w:ins>
    </w:p>
    <w:p w14:paraId="06767CD0"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296" w:author="Jens-Rainer Ohm" w:date="2022-07-20T09:58:00Z"/>
          <w:szCs w:val="22"/>
        </w:rPr>
      </w:pPr>
      <w:ins w:id="297" w:author="Jens-Rainer Ohm" w:date="2022-07-20T09:58:00Z">
        <w:r w:rsidRPr="00355860">
          <w:rPr>
            <w:szCs w:val="22"/>
          </w:rPr>
          <w:t>change the Add layer quantizer policy: use the smallest quantizer instead of the 2nd input one. BiasAdd layer keeps the same policy.</w:t>
        </w:r>
      </w:ins>
    </w:p>
    <w:p w14:paraId="6CFAC850" w14:textId="5817A78B" w:rsidR="00265795" w:rsidRDefault="00F17FC8" w:rsidP="00265795">
      <w:pPr>
        <w:rPr>
          <w:ins w:id="298" w:author="Jens-Rainer Ohm" w:date="2022-07-20T09:59:00Z"/>
        </w:rPr>
      </w:pPr>
      <w:ins w:id="299" w:author="Jens-Rainer Ohm" w:date="2022-07-20T09:59:00Z">
        <w:r>
          <w:t>Improvements:</w:t>
        </w:r>
      </w:ins>
    </w:p>
    <w:p w14:paraId="300CC9A8"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00" w:author="Jens-Rainer Ohm" w:date="2022-07-20T09:59:00Z"/>
          <w:szCs w:val="22"/>
        </w:rPr>
      </w:pPr>
      <w:ins w:id="301" w:author="Jens-Rainer Ohm" w:date="2022-07-20T09:59:00Z">
        <w:r w:rsidRPr="00AA433C">
          <w:rPr>
            <w:szCs w:val="22"/>
          </w:rPr>
          <w:t>improve SIMD support for float (AVX512, conv1x1 etc.) (EE1.6, EE1.2 etc.)</w:t>
        </w:r>
      </w:ins>
    </w:p>
    <w:p w14:paraId="75A103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02" w:author="Jens-Rainer Ohm" w:date="2022-07-20T09:59:00Z"/>
          <w:szCs w:val="22"/>
        </w:rPr>
      </w:pPr>
      <w:ins w:id="303" w:author="Jens-Rainer Ohm" w:date="2022-07-20T09:59:00Z">
        <w:r w:rsidRPr="00AA433C">
          <w:rPr>
            <w:szCs w:val="22"/>
          </w:rPr>
          <w:t>go back to HWCD loop order. Some gains on big models.</w:t>
        </w:r>
      </w:ins>
    </w:p>
    <w:p w14:paraId="3D03CAB0"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04" w:author="Jens-Rainer Ohm" w:date="2022-07-20T09:59:00Z"/>
          <w:szCs w:val="22"/>
        </w:rPr>
      </w:pPr>
      <w:ins w:id="305" w:author="Jens-Rainer Ohm" w:date="2022-07-20T09:59:00Z">
        <w:r>
          <w:rPr>
            <w:szCs w:val="22"/>
          </w:rPr>
          <w:t xml:space="preserve">New </w:t>
        </w:r>
        <w:r w:rsidRPr="00AA433C">
          <w:rPr>
            <w:szCs w:val="22"/>
          </w:rPr>
          <w:t>nbOutputs() method in Model</w:t>
        </w:r>
      </w:ins>
    </w:p>
    <w:p w14:paraId="558386C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06" w:author="Jens-Rainer Ohm" w:date="2022-07-20T09:59:00Z"/>
          <w:szCs w:val="22"/>
        </w:rPr>
      </w:pPr>
      <w:ins w:id="307" w:author="Jens-Rainer Ohm" w:date="2022-07-20T09:59:00Z">
        <w:r>
          <w:rPr>
            <w:szCs w:val="22"/>
          </w:rPr>
          <w:t xml:space="preserve">Sanity </w:t>
        </w:r>
        <w:r w:rsidRPr="00AA433C">
          <w:rPr>
            <w:szCs w:val="22"/>
          </w:rPr>
          <w:t>check on quantizer values for some layers</w:t>
        </w:r>
      </w:ins>
    </w:p>
    <w:p w14:paraId="31D717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08" w:author="Jens-Rainer Ohm" w:date="2022-07-20T09:59:00Z"/>
          <w:szCs w:val="22"/>
        </w:rPr>
      </w:pPr>
      <w:ins w:id="309" w:author="Jens-Rainer Ohm" w:date="2022-07-20T09:59:00Z">
        <w:r w:rsidRPr="00AA433C">
          <w:rPr>
            <w:szCs w:val="22"/>
          </w:rPr>
          <w:t>better inference debug info</w:t>
        </w:r>
      </w:ins>
    </w:p>
    <w:p w14:paraId="23A0F5B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10" w:author="Jens-Rainer Ohm" w:date="2022-07-20T09:59:00Z"/>
          <w:szCs w:val="22"/>
        </w:rPr>
      </w:pPr>
      <w:ins w:id="311" w:author="Jens-Rainer Ohm" w:date="2022-07-20T09:59:00Z">
        <w:r w:rsidRPr="00AA433C">
          <w:rPr>
            <w:szCs w:val="22"/>
          </w:rPr>
          <w:t>SSE42 for convolution in mod8 case (speedup JVET-Z0082)</w:t>
        </w:r>
      </w:ins>
    </w:p>
    <w:p w14:paraId="710005B6"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12" w:author="Jens-Rainer Ohm" w:date="2022-07-20T09:59:00Z"/>
          <w:szCs w:val="22"/>
          <w:lang w:val="fr-FR"/>
        </w:rPr>
      </w:pPr>
      <w:ins w:id="313" w:author="Jens-Rainer Ohm" w:date="2022-07-20T09:59:00Z">
        <w:r w:rsidRPr="594590CA">
          <w:rPr>
            <w:szCs w:val="22"/>
            <w:lang w:val="fr-FR"/>
          </w:rPr>
          <w:t>Update documentation</w:t>
        </w:r>
      </w:ins>
    </w:p>
    <w:p w14:paraId="1E83597D" w14:textId="5EC544C6" w:rsidR="00F17FC8" w:rsidRDefault="00F17FC8" w:rsidP="00265795">
      <w:pPr>
        <w:rPr>
          <w:ins w:id="314" w:author="Jens-Rainer Ohm" w:date="2022-07-20T10:00:00Z"/>
        </w:rPr>
      </w:pPr>
      <w:ins w:id="315" w:author="Jens-Rainer Ohm" w:date="2022-07-20T10:00:00Z">
        <w:r>
          <w:t>Corrections:</w:t>
        </w:r>
      </w:ins>
    </w:p>
    <w:p w14:paraId="143FABE9"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16" w:author="Jens-Rainer Ohm" w:date="2022-07-20T10:00:00Z"/>
          <w:szCs w:val="22"/>
        </w:rPr>
      </w:pPr>
      <w:ins w:id="317" w:author="Jens-Rainer Ohm" w:date="2022-07-20T10:00:00Z">
        <w:r w:rsidRPr="594590CA">
          <w:rPr>
            <w:szCs w:val="22"/>
          </w:rPr>
          <w:t>init function is now re-entrant: it is possible to do inference with multiple input sizes by calling init with the new size</w:t>
        </w:r>
      </w:ins>
    </w:p>
    <w:p w14:paraId="69B2C23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18" w:author="Jens-Rainer Ohm" w:date="2022-07-20T10:00:00Z"/>
          <w:szCs w:val="22"/>
        </w:rPr>
      </w:pPr>
      <w:ins w:id="319" w:author="Jens-Rainer Ohm" w:date="2022-07-20T10:00:00Z">
        <w:r w:rsidRPr="004C1182">
          <w:rPr>
            <w:szCs w:val="22"/>
          </w:rPr>
          <w:t>remove all MAC counters in SIMD paths + add warning message</w:t>
        </w:r>
      </w:ins>
    </w:p>
    <w:p w14:paraId="09D19725"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20" w:author="Jens-Rainer Ohm" w:date="2022-07-20T10:00:00Z"/>
          <w:szCs w:val="22"/>
        </w:rPr>
      </w:pPr>
      <w:ins w:id="321" w:author="Jens-Rainer Ohm" w:date="2022-07-20T10:00:00Z">
        <w:r w:rsidRPr="004C1182">
          <w:rPr>
            <w:szCs w:val="22"/>
          </w:rPr>
          <w:t>carry over quantizer values for Expand and transpose layers (JVET-Z-EE-1.6)</w:t>
        </w:r>
      </w:ins>
    </w:p>
    <w:p w14:paraId="48A00DC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22" w:author="Jens-Rainer Ohm" w:date="2022-07-20T10:00:00Z"/>
          <w:szCs w:val="22"/>
        </w:rPr>
      </w:pPr>
      <w:ins w:id="323" w:author="Jens-Rainer Ohm" w:date="2022-07-20T10:00:00Z">
        <w:r w:rsidRPr="004C1182">
          <w:rPr>
            <w:szCs w:val="22"/>
          </w:rPr>
          <w:t>add conditions for special tensors multiplication case (JVET-Z0082)</w:t>
        </w:r>
      </w:ins>
    </w:p>
    <w:p w14:paraId="3F3D72FE"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24" w:author="Jens-Rainer Ohm" w:date="2022-07-20T10:00:00Z"/>
          <w:szCs w:val="22"/>
        </w:rPr>
      </w:pPr>
      <w:ins w:id="325" w:author="Jens-Rainer Ohm" w:date="2022-07-20T10:00:00Z">
        <w:r w:rsidRPr="004C1182">
          <w:rPr>
            <w:szCs w:val="22"/>
          </w:rPr>
          <w:t>added leakyRelu case in naive_qua</w:t>
        </w:r>
        <w:r>
          <w:rPr>
            <w:szCs w:val="22"/>
          </w:rPr>
          <w:t>n</w:t>
        </w:r>
        <w:r w:rsidRPr="004C1182">
          <w:rPr>
            <w:szCs w:val="22"/>
          </w:rPr>
          <w:t>tization sample code (JVET-Z-EE-1.5)</w:t>
        </w:r>
      </w:ins>
    </w:p>
    <w:p w14:paraId="249687B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26" w:author="Jens-Rainer Ohm" w:date="2022-07-20T10:01:00Z"/>
          <w:szCs w:val="22"/>
        </w:rPr>
      </w:pPr>
      <w:ins w:id="327" w:author="Jens-Rainer Ohm" w:date="2022-07-20T10:00:00Z">
        <w:r>
          <w:t>Cleanups:</w:t>
        </w:r>
        <w:r>
          <w:br/>
        </w:r>
      </w:ins>
      <w:ins w:id="328" w:author="Jens-Rainer Ohm" w:date="2022-07-20T10:01:00Z">
        <w:r w:rsidRPr="004C1182">
          <w:rPr>
            <w:szCs w:val="22"/>
          </w:rPr>
          <w:t>clean the naming for conv2d (simd, dispatch etc.)</w:t>
        </w:r>
      </w:ins>
    </w:p>
    <w:p w14:paraId="3DE13C31"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29" w:author="Jens-Rainer Ohm" w:date="2022-07-20T10:01:00Z"/>
          <w:szCs w:val="22"/>
        </w:rPr>
      </w:pPr>
      <w:ins w:id="330" w:author="Jens-Rainer Ohm" w:date="2022-07-20T10:01:00Z">
        <w:r w:rsidRPr="004C1182">
          <w:rPr>
            <w:szCs w:val="22"/>
          </w:rPr>
          <w:t>clean messages for SIMD support</w:t>
        </w:r>
      </w:ins>
    </w:p>
    <w:p w14:paraId="04CEECEF"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31" w:author="Jens-Rainer Ohm" w:date="2022-07-20T10:01:00Z"/>
          <w:szCs w:val="22"/>
        </w:rPr>
      </w:pPr>
      <w:ins w:id="332" w:author="Jens-Rainer Ohm" w:date="2022-07-20T10:01:00Z">
        <w:r w:rsidRPr="004C1182">
          <w:rPr>
            <w:szCs w:val="22"/>
          </w:rPr>
          <w:t>clean macro for debug</w:t>
        </w:r>
      </w:ins>
    </w:p>
    <w:p w14:paraId="11644B18"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33" w:author="Jens-Rainer Ohm" w:date="2022-07-20T10:01:00Z"/>
          <w:szCs w:val="22"/>
        </w:rPr>
      </w:pPr>
      <w:ins w:id="334" w:author="Jens-Rainer Ohm" w:date="2022-07-20T10:01:00Z">
        <w:r w:rsidRPr="004C1182">
          <w:rPr>
            <w:szCs w:val="22"/>
          </w:rPr>
          <w:t>clean sample_test.sh script</w:t>
        </w:r>
      </w:ins>
    </w:p>
    <w:p w14:paraId="4FA18905"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35" w:author="Jens-Rainer Ohm" w:date="2022-07-20T10:01:00Z"/>
          <w:szCs w:val="22"/>
        </w:rPr>
      </w:pPr>
      <w:ins w:id="336" w:author="Jens-Rainer Ohm" w:date="2022-07-20T10:01:00Z">
        <w:r w:rsidRPr="004C1182">
          <w:rPr>
            <w:szCs w:val="22"/>
          </w:rPr>
          <w:t>clang format everything</w:t>
        </w:r>
      </w:ins>
    </w:p>
    <w:p w14:paraId="0312729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37" w:author="Jens-Rainer Ohm" w:date="2022-07-20T10:01:00Z"/>
          <w:szCs w:val="22"/>
        </w:rPr>
      </w:pPr>
      <w:ins w:id="338" w:author="Jens-Rainer Ohm" w:date="2022-07-20T10:01:00Z">
        <w:r w:rsidRPr="004C1182">
          <w:rPr>
            <w:szCs w:val="22"/>
          </w:rPr>
          <w:t>copyright year</w:t>
        </w:r>
      </w:ins>
    </w:p>
    <w:p w14:paraId="75C2C24D"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39" w:author="Jens-Rainer Ohm" w:date="2022-07-20T10:01:00Z"/>
          <w:szCs w:val="22"/>
        </w:rPr>
      </w:pPr>
      <w:ins w:id="340" w:author="Jens-Rainer Ohm" w:date="2022-07-20T10:01:00Z">
        <w:r w:rsidRPr="004C1182">
          <w:rPr>
            <w:szCs w:val="22"/>
          </w:rPr>
          <w:t>README update</w:t>
        </w:r>
      </w:ins>
    </w:p>
    <w:p w14:paraId="4BA4EDB3"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41" w:author="Jens-Rainer Ohm" w:date="2022-07-20T10:01:00Z"/>
          <w:szCs w:val="22"/>
        </w:rPr>
      </w:pPr>
      <w:ins w:id="342" w:author="Jens-Rainer Ohm" w:date="2022-07-20T10:01:00Z">
        <w:r w:rsidRPr="004C1182">
          <w:rPr>
            <w:szCs w:val="22"/>
          </w:rPr>
          <w:t>other minor cleanings</w:t>
        </w:r>
      </w:ins>
    </w:p>
    <w:p w14:paraId="50EC4C80" w14:textId="113FC1D3" w:rsidR="00F17FC8" w:rsidRDefault="00F17FC8" w:rsidP="00265795">
      <w:pPr>
        <w:rPr>
          <w:ins w:id="343" w:author="Jens-Rainer Ohm" w:date="2022-07-20T10:01:00Z"/>
        </w:rPr>
      </w:pPr>
    </w:p>
    <w:p w14:paraId="55FB6E4E" w14:textId="0B4AE9D2" w:rsidR="00F17FC8" w:rsidRDefault="00F17FC8" w:rsidP="00265795">
      <w:pPr>
        <w:rPr>
          <w:ins w:id="344" w:author="Jens-Rainer Ohm" w:date="2022-07-20T10:06:00Z"/>
        </w:rPr>
      </w:pPr>
      <w:ins w:id="345" w:author="Jens-Rainer Ohm" w:date="2022-07-20T10:01:00Z">
        <w:r>
          <w:t xml:space="preserve">Various recommendations are given to implementers regarding normalization, input/output, receptive </w:t>
        </w:r>
      </w:ins>
      <w:ins w:id="346" w:author="Jens-Rainer Ohm" w:date="2022-07-20T10:02:00Z">
        <w:r>
          <w:t>field</w:t>
        </w:r>
      </w:ins>
      <w:ins w:id="347" w:author="Jens-Rainer Ohm" w:date="2022-07-20T10:04:00Z">
        <w:r w:rsidR="00B221FD">
          <w:t xml:space="preserve"> size</w:t>
        </w:r>
      </w:ins>
      <w:ins w:id="348" w:author="Jens-Rainer Ohm" w:date="2022-07-20T10:02:00Z">
        <w:r>
          <w:t xml:space="preserve">, </w:t>
        </w:r>
      </w:ins>
      <w:ins w:id="349" w:author="Jens-Rainer Ohm" w:date="2022-07-20T10:03:00Z">
        <w:r>
          <w:t>dynami</w:t>
        </w:r>
      </w:ins>
      <w:ins w:id="350" w:author="Jens-Rainer Ohm" w:date="2022-07-20T10:04:00Z">
        <w:r>
          <w:t xml:space="preserve">c </w:t>
        </w:r>
      </w:ins>
      <w:ins w:id="351" w:author="Jens-Rainer Ohm" w:date="2022-07-20T10:02:00Z">
        <w:r>
          <w:t>quantization.</w:t>
        </w:r>
      </w:ins>
    </w:p>
    <w:p w14:paraId="53F8D243" w14:textId="0BA73E4B" w:rsidR="00B221FD" w:rsidRDefault="00B221FD" w:rsidP="00265795">
      <w:pPr>
        <w:rPr>
          <w:ins w:id="352" w:author="Jens-Rainer Ohm" w:date="2022-07-20T10:06:00Z"/>
        </w:rPr>
      </w:pPr>
    </w:p>
    <w:p w14:paraId="2A0D7094" w14:textId="353115DF" w:rsidR="00B221FD" w:rsidRDefault="00B221FD" w:rsidP="00265795">
      <w:pPr>
        <w:rPr>
          <w:ins w:id="353" w:author="Jens-Rainer Ohm" w:date="2022-07-20T10:08:00Z"/>
        </w:rPr>
      </w:pPr>
      <w:ins w:id="354" w:author="Jens-Rainer Ohm" w:date="2022-07-20T10:06:00Z">
        <w:r>
          <w:t xml:space="preserve">It was reported that various </w:t>
        </w:r>
      </w:ins>
      <w:ins w:id="355" w:author="Jens-Rainer Ohm" w:date="2022-07-20T10:07:00Z">
        <w:r>
          <w:t>modifications on SADL were done by EE participants, but no merge request for integration was made.</w:t>
        </w:r>
      </w:ins>
    </w:p>
    <w:p w14:paraId="3720D990" w14:textId="02474315" w:rsidR="00B221FD" w:rsidRDefault="00B221FD" w:rsidP="00265795">
      <w:pPr>
        <w:rPr>
          <w:ins w:id="356" w:author="Jens-Rainer Ohm" w:date="2022-07-20T10:08:00Z"/>
        </w:rPr>
      </w:pPr>
    </w:p>
    <w:p w14:paraId="02E520F9" w14:textId="63207416" w:rsidR="00B221FD" w:rsidRDefault="00B221FD" w:rsidP="00265795">
      <w:pPr>
        <w:rPr>
          <w:ins w:id="357" w:author="Jens-Rainer Ohm" w:date="2022-07-20T10:08:00Z"/>
        </w:rPr>
      </w:pPr>
      <w:ins w:id="358" w:author="Jens-Rainer Ohm" w:date="2022-07-20T10:11:00Z">
        <w:r w:rsidRPr="00B221FD">
          <w:rPr>
            <w:highlight w:val="yellow"/>
            <w:rPrChange w:id="359" w:author="Jens-Rainer Ohm" w:date="2022-07-20T10:11:00Z">
              <w:rPr/>
            </w:rPrChange>
          </w:rPr>
          <w:t>Revisit</w:t>
        </w:r>
        <w:r>
          <w:t xml:space="preserve"> - t</w:t>
        </w:r>
      </w:ins>
      <w:ins w:id="360" w:author="Jens-Rainer Ohm" w:date="2022-07-20T10:08:00Z">
        <w:r>
          <w:t>o be discussed after deciding about a base software:</w:t>
        </w:r>
      </w:ins>
    </w:p>
    <w:p w14:paraId="48437521" w14:textId="26759F66" w:rsidR="00B221FD" w:rsidRDefault="00B221FD" w:rsidP="00B221FD">
      <w:pPr>
        <w:numPr>
          <w:ilvl w:val="0"/>
          <w:numId w:val="394"/>
        </w:numPr>
        <w:rPr>
          <w:ins w:id="361" w:author="Jens-Rainer Ohm" w:date="2022-07-20T10:08:00Z"/>
        </w:rPr>
      </w:pPr>
      <w:ins w:id="362" w:author="Jens-Rainer Ohm" w:date="2022-07-20T10:08:00Z">
        <w:r>
          <w:t>Official status of SADL?</w:t>
        </w:r>
      </w:ins>
    </w:p>
    <w:p w14:paraId="0970D364" w14:textId="78ECA393" w:rsidR="00B221FD" w:rsidRDefault="00B221FD" w:rsidP="00B221FD">
      <w:pPr>
        <w:numPr>
          <w:ilvl w:val="0"/>
          <w:numId w:val="394"/>
        </w:numPr>
        <w:rPr>
          <w:ins w:id="363" w:author="Jens-Rainer Ohm" w:date="2022-07-20T10:10:00Z"/>
        </w:rPr>
      </w:pPr>
      <w:ins w:id="364" w:author="Jens-Rainer Ohm" w:date="2022-07-20T10:08:00Z">
        <w:r>
          <w:t>Coordinator of s</w:t>
        </w:r>
      </w:ins>
      <w:ins w:id="365" w:author="Jens-Rainer Ohm" w:date="2022-07-20T10:09:00Z">
        <w:r>
          <w:t>oftware</w:t>
        </w:r>
      </w:ins>
    </w:p>
    <w:p w14:paraId="294C4161" w14:textId="65C534E6" w:rsidR="00B221FD" w:rsidRDefault="00B221FD" w:rsidP="00B221FD">
      <w:pPr>
        <w:numPr>
          <w:ilvl w:val="0"/>
          <w:numId w:val="394"/>
        </w:numPr>
        <w:rPr>
          <w:ins w:id="366" w:author="Jens-Rainer Ohm" w:date="2022-07-20T10:09:00Z"/>
        </w:rPr>
      </w:pPr>
      <w:ins w:id="367" w:author="Jens-Rainer Ohm" w:date="2022-07-20T10:10:00Z">
        <w:r>
          <w:t>Repository/maintenance</w:t>
        </w:r>
      </w:ins>
    </w:p>
    <w:p w14:paraId="2C2B17FD" w14:textId="43FA8015" w:rsidR="00B221FD" w:rsidRDefault="00B221FD" w:rsidP="00B221FD">
      <w:pPr>
        <w:numPr>
          <w:ilvl w:val="0"/>
          <w:numId w:val="394"/>
        </w:numPr>
        <w:rPr>
          <w:ins w:id="368" w:author="Jens-Rainer Ohm" w:date="2022-07-20T10:09:00Z"/>
        </w:rPr>
      </w:pPr>
      <w:ins w:id="369" w:author="Jens-Rainer Ohm" w:date="2022-07-20T10:09:00Z">
        <w:r>
          <w:t>Separate AHG?</w:t>
        </w:r>
      </w:ins>
    </w:p>
    <w:p w14:paraId="7C1089F4" w14:textId="2C5CA32C" w:rsidR="00B221FD" w:rsidRDefault="00B221FD">
      <w:pPr>
        <w:numPr>
          <w:ilvl w:val="0"/>
          <w:numId w:val="394"/>
        </w:numPr>
        <w:rPr>
          <w:ins w:id="370" w:author="Jens-Rainer Ohm" w:date="2022-07-20T10:02:00Z"/>
        </w:rPr>
        <w:pPrChange w:id="371" w:author="Jens-Rainer Ohm" w:date="2022-07-20T10:08:00Z">
          <w:pPr/>
        </w:pPrChange>
      </w:pPr>
      <w:ins w:id="372" w:author="Jens-Rainer Ohm" w:date="2022-07-20T10:09:00Z">
        <w:r>
          <w:t xml:space="preserve">Software </w:t>
        </w:r>
      </w:ins>
      <w:ins w:id="373" w:author="Jens-Rainer Ohm" w:date="2022-07-20T10:10:00Z">
        <w:r>
          <w:t>guidelines?</w:t>
        </w:r>
      </w:ins>
    </w:p>
    <w:p w14:paraId="4B4140A5" w14:textId="77777777" w:rsidR="00F17FC8" w:rsidRPr="00CF512D" w:rsidRDefault="00F17FC8" w:rsidP="00265795"/>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268"/>
      <w:bookmarkEnd w:id="269"/>
    </w:p>
    <w:p w14:paraId="6BE3886A" w14:textId="74846159" w:rsidR="00265795" w:rsidRPr="00CF512D" w:rsidRDefault="00265795" w:rsidP="00265795">
      <w:bookmarkStart w:id="374" w:name="_Ref93154433"/>
      <w:bookmarkStart w:id="375" w:name="_Ref29265594"/>
      <w:bookmarkStart w:id="376" w:name="_Ref38135579"/>
      <w:r w:rsidRPr="00CF512D">
        <w:t xml:space="preserve">Contributions in this area were discussed in session </w:t>
      </w:r>
      <w:del w:id="377" w:author="Jens-Rainer Ohm" w:date="2022-07-20T10:12:00Z">
        <w:r w:rsidRPr="00CF512D" w:rsidDel="00B221FD">
          <w:delText xml:space="preserve">X </w:delText>
        </w:r>
      </w:del>
      <w:ins w:id="378" w:author="Jens-Rainer Ohm" w:date="2022-07-20T10:12:00Z">
        <w:r w:rsidR="00B221FD">
          <w:t>20</w:t>
        </w:r>
        <w:r w:rsidR="00B221FD" w:rsidRPr="00CF512D">
          <w:t xml:space="preserve"> </w:t>
        </w:r>
      </w:ins>
      <w:r w:rsidRPr="00CF512D">
        <w:t xml:space="preserve">at </w:t>
      </w:r>
      <w:del w:id="379" w:author="Jens-Rainer Ohm" w:date="2022-07-20T10:12:00Z">
        <w:r w:rsidRPr="00CF512D" w:rsidDel="00B221FD">
          <w:delText>XXXX</w:delText>
        </w:r>
      </w:del>
      <w:ins w:id="380" w:author="Jens-Rainer Ohm" w:date="2022-07-20T10:12:00Z">
        <w:r w:rsidR="00B221FD">
          <w:t>0810</w:t>
        </w:r>
      </w:ins>
      <w:r w:rsidRPr="00CF512D">
        <w:t>–</w:t>
      </w:r>
      <w:del w:id="381" w:author="Jens-Rainer Ohm" w:date="2022-07-20T10:30:00Z">
        <w:r w:rsidRPr="00CF512D" w:rsidDel="009F1C16">
          <w:delText xml:space="preserve">XXXX </w:delText>
        </w:r>
      </w:del>
      <w:ins w:id="382" w:author="Jens-Rainer Ohm" w:date="2022-07-20T10:30:00Z">
        <w:r w:rsidR="009F1C16">
          <w:t>0830</w:t>
        </w:r>
        <w:r w:rsidR="009F1C16" w:rsidRPr="00CF512D">
          <w:t xml:space="preserve"> </w:t>
        </w:r>
      </w:ins>
      <w:r w:rsidRPr="00CF512D">
        <w:t xml:space="preserve">UTC on </w:t>
      </w:r>
      <w:del w:id="383" w:author="Jens-Rainer Ohm" w:date="2022-07-20T10:12:00Z">
        <w:r w:rsidRPr="00CF512D" w:rsidDel="00B221FD">
          <w:delText xml:space="preserve">XXday </w:delText>
        </w:r>
      </w:del>
      <w:ins w:id="384" w:author="Jens-Rainer Ohm" w:date="2022-07-20T10:12:00Z">
        <w:r w:rsidR="00B221FD">
          <w:t>Wednes</w:t>
        </w:r>
        <w:r w:rsidR="00B221FD" w:rsidRPr="00CF512D">
          <w:t xml:space="preserve">day </w:t>
        </w:r>
      </w:ins>
      <w:del w:id="385" w:author="Jens-Rainer Ohm" w:date="2022-07-20T10:12:00Z">
        <w:r w:rsidRPr="00CF512D" w:rsidDel="00B221FD">
          <w:delText xml:space="preserve">XX </w:delText>
        </w:r>
      </w:del>
      <w:ins w:id="386" w:author="Jens-Rainer Ohm" w:date="2022-07-20T10:12:00Z">
        <w:r w:rsidR="00B221FD">
          <w:t>20</w:t>
        </w:r>
        <w:r w:rsidR="00B221FD" w:rsidRPr="00CF512D">
          <w:t xml:space="preserve"> </w:t>
        </w:r>
      </w:ins>
      <w:r w:rsidRPr="00CF512D">
        <w:t>July 2022 (chaired by JRO).</w:t>
      </w:r>
    </w:p>
    <w:p w14:paraId="6A6E6183" w14:textId="3B000A33" w:rsidR="00C645E0" w:rsidRPr="00CF512D" w:rsidRDefault="00464F87" w:rsidP="00A02988">
      <w:pPr>
        <w:pStyle w:val="berschrift9"/>
        <w:rPr>
          <w:lang w:val="en-CA"/>
        </w:rPr>
      </w:pPr>
      <w:hyperlink r:id="rId343"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Helmrich, A. Henkel, T. Hinz, C. Lehmann, C. Stoffers, B. Bross, H. Schwarz, D. Marpe, T. Schierl (HHI)][late]</w:t>
      </w:r>
    </w:p>
    <w:p w14:paraId="2F4773E9" w14:textId="77777777" w:rsidR="002D2C03" w:rsidRDefault="002D2C03" w:rsidP="002D2C03">
      <w:pPr>
        <w:rPr>
          <w:ins w:id="387" w:author="Jens-Rainer Ohm" w:date="2022-07-20T11:48:00Z"/>
          <w:szCs w:val="22"/>
        </w:rPr>
      </w:pPr>
      <w:ins w:id="388" w:author="Jens-Rainer Ohm" w:date="2022-07-20T11:48:00Z">
        <w:r>
          <w:rPr>
            <w:szCs w:val="22"/>
          </w:rPr>
          <w:t>This document provides updated information on features, coding efficiency and runtime for version 1.5.0 of the open VVC software encoder VVenC released in July 2022 and version 1.5.0 of the open VVC software decoder VVdeC released in April 2022. In addition, an example implementation of a web-based player that enables to use VVdeC for VVC playback in a web browser has been made available on GitHub.</w:t>
        </w:r>
      </w:ins>
    </w:p>
    <w:p w14:paraId="63367A06" w14:textId="77777777" w:rsidR="002D2C03" w:rsidRDefault="002D2C03" w:rsidP="002D2C03">
      <w:pPr>
        <w:rPr>
          <w:ins w:id="389" w:author="Jens-Rainer Ohm" w:date="2022-07-20T11:48:00Z"/>
          <w:szCs w:val="22"/>
        </w:rPr>
      </w:pPr>
      <w:ins w:id="390" w:author="Jens-Rainer Ohm" w:date="2022-07-20T11:48:00Z">
        <w:r>
          <w:rPr>
            <w:szCs w:val="22"/>
          </w:rPr>
          <w:t>Main changes for VVenC v1.5.0 since version 1.3.1 include:</w:t>
        </w:r>
      </w:ins>
    </w:p>
    <w:p w14:paraId="3BF423DA"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91" w:author="Jens-Rainer Ohm" w:date="2022-07-20T11:48:00Z"/>
          <w:szCs w:val="22"/>
        </w:rPr>
      </w:pPr>
      <w:ins w:id="392" w:author="Jens-Rainer Ohm" w:date="2022-07-20T11:48:00Z">
        <w:r w:rsidRPr="00D15E81">
          <w:rPr>
            <w:szCs w:val="22"/>
          </w:rPr>
          <w:t>GOP-based scene-cut detection (v1.4)</w:t>
        </w:r>
      </w:ins>
    </w:p>
    <w:p w14:paraId="20103CB6"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93" w:author="Jens-Rainer Ohm" w:date="2022-07-20T11:48:00Z"/>
          <w:szCs w:val="22"/>
        </w:rPr>
      </w:pPr>
      <w:ins w:id="394" w:author="Jens-Rainer Ohm" w:date="2022-07-20T11:48:00Z">
        <w:r>
          <w:rPr>
            <w:szCs w:val="22"/>
          </w:rPr>
          <w:t>C</w:t>
        </w:r>
        <w:r w:rsidRPr="00D15E81">
          <w:rPr>
            <w:szCs w:val="22"/>
          </w:rPr>
          <w:t>hanged license to unmodified Clear BSD</w:t>
        </w:r>
        <w:r>
          <w:rPr>
            <w:szCs w:val="22"/>
          </w:rPr>
          <w:t xml:space="preserve"> and </w:t>
        </w:r>
        <w:r w:rsidRPr="00D15E81">
          <w:rPr>
            <w:szCs w:val="22"/>
          </w:rPr>
          <w:t>added the authors as copyright holders</w:t>
        </w:r>
        <w:r>
          <w:rPr>
            <w:szCs w:val="22"/>
          </w:rPr>
          <w:t xml:space="preserve"> (v1.4)</w:t>
        </w:r>
      </w:ins>
    </w:p>
    <w:p w14:paraId="29F5D5C7"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95" w:author="Jens-Rainer Ohm" w:date="2022-07-20T11:48:00Z"/>
          <w:szCs w:val="22"/>
        </w:rPr>
      </w:pPr>
      <w:ins w:id="396" w:author="Jens-Rainer Ohm" w:date="2022-07-20T11:48:00Z">
        <w:r>
          <w:rPr>
            <w:szCs w:val="22"/>
          </w:rPr>
          <w:t>Added features (v1.4):</w:t>
        </w:r>
      </w:ins>
    </w:p>
    <w:p w14:paraId="57170DF5"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97" w:author="Jens-Rainer Ohm" w:date="2022-07-20T11:48:00Z"/>
          <w:szCs w:val="22"/>
        </w:rPr>
      </w:pPr>
      <w:ins w:id="398" w:author="Jens-Rainer Ohm" w:date="2022-07-20T11:48:00Z">
        <w:r>
          <w:rPr>
            <w:szCs w:val="22"/>
          </w:rPr>
          <w:t>H</w:t>
        </w:r>
        <w:r w:rsidRPr="00D15E81">
          <w:rPr>
            <w:szCs w:val="22"/>
          </w:rPr>
          <w:t>eader reading functionality</w:t>
        </w:r>
      </w:ins>
    </w:p>
    <w:p w14:paraId="2A7F419A"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399" w:author="Jens-Rainer Ohm" w:date="2022-07-20T11:48:00Z"/>
          <w:szCs w:val="22"/>
        </w:rPr>
      </w:pPr>
      <w:ins w:id="400" w:author="Jens-Rainer Ohm" w:date="2022-07-20T11:48:00Z">
        <w:r>
          <w:rPr>
            <w:szCs w:val="22"/>
          </w:rPr>
          <w:t>B</w:t>
        </w:r>
        <w:r w:rsidRPr="00D15E81">
          <w:rPr>
            <w:szCs w:val="22"/>
          </w:rPr>
          <w:t>it</w:t>
        </w:r>
        <w:r>
          <w:rPr>
            <w:szCs w:val="22"/>
          </w:rPr>
          <w:t xml:space="preserve"> </w:t>
        </w:r>
        <w:r w:rsidRPr="00D15E81">
          <w:rPr>
            <w:szCs w:val="22"/>
          </w:rPr>
          <w:t xml:space="preserve">rate </w:t>
        </w:r>
        <w:r>
          <w:rPr>
            <w:szCs w:val="22"/>
          </w:rPr>
          <w:t xml:space="preserve">can be specified </w:t>
        </w:r>
        <w:r w:rsidRPr="00D15E81">
          <w:rPr>
            <w:szCs w:val="22"/>
          </w:rPr>
          <w:t>using common suffixes (Mbps, M, Kbps, K, and bps)</w:t>
        </w:r>
      </w:ins>
    </w:p>
    <w:p w14:paraId="6F04835D"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01" w:author="Jens-Rainer Ohm" w:date="2022-07-20T11:48:00Z"/>
          <w:szCs w:val="22"/>
        </w:rPr>
      </w:pPr>
      <w:ins w:id="402" w:author="Jens-Rainer Ohm" w:date="2022-07-20T11:48:00Z">
        <w:r>
          <w:rPr>
            <w:szCs w:val="22"/>
          </w:rPr>
          <w:t>I</w:t>
        </w:r>
        <w:r w:rsidRPr="00D15E81">
          <w:rPr>
            <w:szCs w:val="22"/>
          </w:rPr>
          <w:t>ntegrated Y4M input support</w:t>
        </w:r>
      </w:ins>
    </w:p>
    <w:p w14:paraId="1B307F7F"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03" w:author="Jens-Rainer Ohm" w:date="2022-07-20T11:48:00Z"/>
          <w:szCs w:val="22"/>
        </w:rPr>
      </w:pPr>
      <w:ins w:id="404" w:author="Jens-Rainer Ohm" w:date="2022-07-20T11:48:00Z">
        <w:r w:rsidRPr="00D15E81">
          <w:rPr>
            <w:szCs w:val="22"/>
          </w:rPr>
          <w:t xml:space="preserve">Improved presets: </w:t>
        </w:r>
      </w:ins>
    </w:p>
    <w:p w14:paraId="2E97F697"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05" w:author="Jens-Rainer Ohm" w:date="2022-07-20T11:48:00Z"/>
          <w:szCs w:val="22"/>
        </w:rPr>
      </w:pPr>
      <w:ins w:id="406" w:author="Jens-Rainer Ohm" w:date="2022-07-20T11:48:00Z">
        <w:r w:rsidRPr="00D15E81">
          <w:rPr>
            <w:szCs w:val="22"/>
          </w:rPr>
          <w:t xml:space="preserve">Speedups: ~10% </w:t>
        </w:r>
        <w:r>
          <w:rPr>
            <w:szCs w:val="22"/>
          </w:rPr>
          <w:t>for</w:t>
        </w:r>
        <w:r w:rsidRPr="00D15E81">
          <w:rPr>
            <w:szCs w:val="22"/>
          </w:rPr>
          <w:t xml:space="preserve"> faster, fast, medium, ~7% </w:t>
        </w:r>
        <w:r>
          <w:rPr>
            <w:szCs w:val="22"/>
          </w:rPr>
          <w:t>for</w:t>
        </w:r>
        <w:r w:rsidRPr="00D15E81">
          <w:rPr>
            <w:szCs w:val="22"/>
          </w:rPr>
          <w:t xml:space="preserve"> slow and slower</w:t>
        </w:r>
      </w:ins>
    </w:p>
    <w:p w14:paraId="16DBD553"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07" w:author="Jens-Rainer Ohm" w:date="2022-07-20T11:48:00Z"/>
          <w:szCs w:val="22"/>
        </w:rPr>
      </w:pPr>
      <w:ins w:id="408" w:author="Jens-Rainer Ohm" w:date="2022-07-20T11:48:00Z">
        <w:r w:rsidRPr="00D15E81">
          <w:rPr>
            <w:szCs w:val="22"/>
          </w:rPr>
          <w:t xml:space="preserve">BD-rate efficiency improvement: −1.3% </w:t>
        </w:r>
        <w:r>
          <w:rPr>
            <w:szCs w:val="22"/>
          </w:rPr>
          <w:t>for</w:t>
        </w:r>
        <w:r w:rsidRPr="00D15E81">
          <w:rPr>
            <w:szCs w:val="22"/>
          </w:rPr>
          <w:t xml:space="preserve"> fast and faster</w:t>
        </w:r>
      </w:ins>
    </w:p>
    <w:p w14:paraId="0A939C29"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09" w:author="Jens-Rainer Ohm" w:date="2022-07-20T11:48:00Z"/>
          <w:szCs w:val="22"/>
        </w:rPr>
      </w:pPr>
      <w:ins w:id="410" w:author="Jens-Rainer Ohm" w:date="2022-07-20T11:48:00Z">
        <w:r w:rsidRPr="00D15E81">
          <w:rPr>
            <w:szCs w:val="22"/>
          </w:rPr>
          <w:t>Improved rate-control stability for noisy input and scene changes</w:t>
        </w:r>
      </w:ins>
    </w:p>
    <w:p w14:paraId="5BDA7D8D"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1" w:author="Jens-Rainer Ohm" w:date="2022-07-20T11:48:00Z"/>
          <w:szCs w:val="22"/>
        </w:rPr>
      </w:pPr>
      <w:ins w:id="412" w:author="Jens-Rainer Ohm" w:date="2022-07-20T11:48:00Z">
        <w:r w:rsidRPr="00D15E81">
          <w:rPr>
            <w:szCs w:val="22"/>
          </w:rPr>
          <w:t>Arbitrary intra periods (not required to be multiples of GOP size)</w:t>
        </w:r>
      </w:ins>
    </w:p>
    <w:p w14:paraId="680F6DF3"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3" w:author="Jens-Rainer Ohm" w:date="2022-07-20T11:48:00Z"/>
          <w:szCs w:val="22"/>
        </w:rPr>
      </w:pPr>
      <w:ins w:id="414" w:author="Jens-Rainer Ohm" w:date="2022-07-20T11:48:00Z">
        <w:r w:rsidRPr="00D15E81">
          <w:rPr>
            <w:szCs w:val="22"/>
          </w:rPr>
          <w:t>Added low-decoding-energy preset (~medium efficiency)</w:t>
        </w:r>
      </w:ins>
    </w:p>
    <w:p w14:paraId="32F9FA6A" w14:textId="77777777" w:rsidR="002D2C03" w:rsidRDefault="002D2C03" w:rsidP="002D2C03">
      <w:pPr>
        <w:pStyle w:val="Listenabsatz"/>
        <w:numPr>
          <w:ilvl w:val="0"/>
          <w:numId w:val="138"/>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ins w:id="415" w:author="Jens-Rainer Ohm" w:date="2022-07-20T11:48:00Z"/>
          <w:szCs w:val="22"/>
        </w:rPr>
      </w:pPr>
      <w:ins w:id="416" w:author="Jens-Rainer Ohm" w:date="2022-07-20T11:48:00Z">
        <w:r w:rsidRPr="00D15E81">
          <w:rPr>
            <w:szCs w:val="22"/>
          </w:rPr>
          <w:t>Various fixes and improvements</w:t>
        </w:r>
      </w:ins>
    </w:p>
    <w:p w14:paraId="51300AAD" w14:textId="77777777" w:rsidR="002D2C03" w:rsidRDefault="002D2C03" w:rsidP="00265795">
      <w:pPr>
        <w:rPr>
          <w:ins w:id="417" w:author="Jens-Rainer Ohm" w:date="2022-07-20T11:48:00Z"/>
        </w:rPr>
      </w:pPr>
    </w:p>
    <w:p w14:paraId="27509A8E" w14:textId="3B088701" w:rsidR="00B221FD" w:rsidRDefault="00271B67" w:rsidP="00265795">
      <w:pPr>
        <w:rPr>
          <w:ins w:id="418" w:author="Jens-Rainer Ohm" w:date="2022-07-20T10:19:00Z"/>
        </w:rPr>
      </w:pPr>
      <w:ins w:id="419" w:author="Jens-Rainer Ohm" w:date="2022-07-20T10:19:00Z">
        <w:r>
          <w:t xml:space="preserve">VVEnc </w:t>
        </w:r>
      </w:ins>
      <w:ins w:id="420" w:author="Jens-Rainer Ohm" w:date="2022-07-20T10:16:00Z">
        <w:r>
          <w:t>Changes</w:t>
        </w:r>
      </w:ins>
      <w:ins w:id="421" w:author="Jens-Rainer Ohm" w:date="2022-07-20T10:14:00Z">
        <w:r>
          <w:t>: Scene cut detection, speedups</w:t>
        </w:r>
      </w:ins>
      <w:ins w:id="422" w:author="Jens-Rainer Ohm" w:date="2022-07-20T10:15:00Z">
        <w:r>
          <w:t xml:space="preserve"> and </w:t>
        </w:r>
      </w:ins>
      <w:ins w:id="423" w:author="Jens-Rainer Ohm" w:date="2022-07-20T10:16:00Z">
        <w:r>
          <w:t>compression improvements</w:t>
        </w:r>
      </w:ins>
      <w:ins w:id="424" w:author="Jens-Rainer Ohm" w:date="2022-07-20T10:14:00Z">
        <w:r>
          <w:t xml:space="preserve">, improved rate control, </w:t>
        </w:r>
      </w:ins>
      <w:ins w:id="425" w:author="Jens-Rainer Ohm" w:date="2022-07-20T10:15:00Z">
        <w:r>
          <w:t>arbitrary intra periods (not multiples of GOP size), low-decoding-energy mode.</w:t>
        </w:r>
      </w:ins>
    </w:p>
    <w:p w14:paraId="131A2928" w14:textId="3A65290C" w:rsidR="00271B67" w:rsidRDefault="00271B67" w:rsidP="00265795">
      <w:pPr>
        <w:rPr>
          <w:ins w:id="426" w:author="Jens-Rainer Ohm" w:date="2022-07-20T10:24:00Z"/>
        </w:rPr>
      </w:pPr>
      <w:ins w:id="427" w:author="Jens-Rainer Ohm" w:date="2022-07-20T10:19:00Z">
        <w:r>
          <w:t>VVDec support for ARM</w:t>
        </w:r>
      </w:ins>
      <w:ins w:id="428" w:author="Jens-Rainer Ohm" w:date="2022-07-20T10:20:00Z">
        <w:r>
          <w:t xml:space="preserve"> and M1, allowing 1080p 10 bit 3 Mbit/s rea</w:t>
        </w:r>
      </w:ins>
      <w:ins w:id="429" w:author="Jens-Rainer Ohm" w:date="2022-07-20T10:21:00Z">
        <w:r>
          <w:t>ltime playback on tablets, 5h nonstop with low energy mode.</w:t>
        </w:r>
      </w:ins>
    </w:p>
    <w:p w14:paraId="55E488CD" w14:textId="3BB30602" w:rsidR="009F1C16" w:rsidRPr="00CF512D" w:rsidRDefault="009F1C16" w:rsidP="00265795">
      <w:ins w:id="430" w:author="Jens-Rainer Ohm" w:date="2022-07-20T10:24:00Z">
        <w:r>
          <w:t xml:space="preserve">How long would playback time be with one of the </w:t>
        </w:r>
      </w:ins>
      <w:ins w:id="431" w:author="Jens-Rainer Ohm" w:date="2022-07-20T10:26:00Z">
        <w:r>
          <w:t>“</w:t>
        </w:r>
      </w:ins>
      <w:ins w:id="432" w:author="Jens-Rainer Ohm" w:date="2022-07-20T10:24:00Z">
        <w:r>
          <w:t>normal</w:t>
        </w:r>
      </w:ins>
      <w:ins w:id="433" w:author="Jens-Rainer Ohm" w:date="2022-07-20T10:26:00Z">
        <w:r>
          <w:t>”</w:t>
        </w:r>
      </w:ins>
      <w:ins w:id="434" w:author="Jens-Rainer Ohm" w:date="2022-07-20T10:24:00Z">
        <w:r>
          <w:t xml:space="preserve"> modes? Not known</w:t>
        </w:r>
      </w:ins>
      <w:ins w:id="435" w:author="Jens-Rainer Ohm" w:date="2022-07-20T10:25:00Z">
        <w:r>
          <w:t>. However, it was found that the</w:t>
        </w:r>
      </w:ins>
      <w:ins w:id="436" w:author="Jens-Rainer Ohm" w:date="2022-07-20T10:26:00Z">
        <w:r>
          <w:t xml:space="preserve"> “encoder fast” modes increase energy consumption at decoder, </w:t>
        </w:r>
      </w:ins>
      <w:ins w:id="437" w:author="Jens-Rainer Ohm" w:date="2022-07-20T10:27:00Z">
        <w:r>
          <w:t>whereas the energy saving mode requires more energy at the encoder</w:t>
        </w:r>
      </w:ins>
      <w:ins w:id="438" w:author="Jens-Rainer Ohm" w:date="2022-07-20T10:28:00Z">
        <w:r>
          <w:t xml:space="preserve"> (medium efficiency</w:t>
        </w:r>
      </w:ins>
      <w:ins w:id="439" w:author="Jens-Rainer Ohm" w:date="2022-07-20T10:29:00Z">
        <w:r>
          <w:t>, but encoder speed more towards “slow”)</w:t>
        </w:r>
      </w:ins>
      <w:ins w:id="440" w:author="Jens-Rainer Ohm" w:date="2022-07-20T10:27:00Z">
        <w:r>
          <w:t>.</w:t>
        </w:r>
      </w:ins>
    </w:p>
    <w:p w14:paraId="457C1E98" w14:textId="04AA0AE1" w:rsidR="005D1FAC" w:rsidRPr="00CF512D" w:rsidRDefault="00024272" w:rsidP="000C06CF">
      <w:pPr>
        <w:pStyle w:val="berschrift2"/>
        <w:rPr>
          <w:lang w:val="en-CA"/>
        </w:rPr>
      </w:pPr>
      <w:r w:rsidRPr="00CF512D">
        <w:rPr>
          <w:lang w:val="en-CA"/>
        </w:rPr>
        <w:t>AHG7: Low latency and constrained c</w:t>
      </w:r>
      <w:r w:rsidR="005D1FAC" w:rsidRPr="00CF512D">
        <w:rPr>
          <w:lang w:val="en-CA"/>
        </w:rPr>
        <w:t>omplexity (</w:t>
      </w:r>
      <w:r w:rsidR="00617309" w:rsidRPr="00CF512D">
        <w:rPr>
          <w:lang w:val="en-CA"/>
        </w:rPr>
        <w:t>3</w:t>
      </w:r>
      <w:r w:rsidR="005D1FAC" w:rsidRPr="00CF512D">
        <w:rPr>
          <w:lang w:val="en-CA"/>
        </w:rPr>
        <w:t>)</w:t>
      </w:r>
      <w:bookmarkEnd w:id="374"/>
    </w:p>
    <w:p w14:paraId="6671032C" w14:textId="0A6A8C9E" w:rsidR="00265795" w:rsidRPr="00CF512D" w:rsidRDefault="00265795" w:rsidP="00265795">
      <w:bookmarkStart w:id="441" w:name="_Ref487322369"/>
      <w:bookmarkStart w:id="442" w:name="_Ref534462057"/>
      <w:bookmarkStart w:id="443" w:name="_Ref37795095"/>
      <w:bookmarkStart w:id="444" w:name="_Ref70096523"/>
      <w:bookmarkStart w:id="445" w:name="_Ref95132465"/>
      <w:r w:rsidRPr="00CF512D">
        <w:t xml:space="preserve">Contributions in this area were discussed in session </w:t>
      </w:r>
      <w:del w:id="446" w:author="Jens-Rainer Ohm" w:date="2022-07-20T10:30:00Z">
        <w:r w:rsidRPr="00CF512D" w:rsidDel="009F1C16">
          <w:delText xml:space="preserve">X </w:delText>
        </w:r>
      </w:del>
      <w:ins w:id="447" w:author="Jens-Rainer Ohm" w:date="2022-07-20T10:30:00Z">
        <w:r w:rsidR="009F1C16">
          <w:t>20</w:t>
        </w:r>
        <w:r w:rsidR="009F1C16" w:rsidRPr="00CF512D">
          <w:t xml:space="preserve"> </w:t>
        </w:r>
      </w:ins>
      <w:r w:rsidRPr="00CF512D">
        <w:t xml:space="preserve">at </w:t>
      </w:r>
      <w:del w:id="448" w:author="Jens-Rainer Ohm" w:date="2022-07-20T10:31:00Z">
        <w:r w:rsidRPr="00CF512D" w:rsidDel="009F1C16">
          <w:delText>XXXX</w:delText>
        </w:r>
      </w:del>
      <w:ins w:id="449" w:author="Jens-Rainer Ohm" w:date="2022-07-20T10:31:00Z">
        <w:r w:rsidR="009F1C16">
          <w:t>0835</w:t>
        </w:r>
      </w:ins>
      <w:r w:rsidRPr="00CF512D">
        <w:t>–</w:t>
      </w:r>
      <w:del w:id="450" w:author="Jens-Rainer Ohm" w:date="2022-07-20T11:32:00Z">
        <w:r w:rsidRPr="00CF512D" w:rsidDel="00936C3E">
          <w:delText xml:space="preserve">XXXX </w:delText>
        </w:r>
      </w:del>
      <w:ins w:id="451" w:author="Jens-Rainer Ohm" w:date="2022-07-20T11:32:00Z">
        <w:r w:rsidR="00936C3E">
          <w:t>0930</w:t>
        </w:r>
        <w:r w:rsidR="00936C3E" w:rsidRPr="00CF512D">
          <w:t xml:space="preserve"> </w:t>
        </w:r>
      </w:ins>
      <w:r w:rsidRPr="00CF512D">
        <w:t xml:space="preserve">UTC on </w:t>
      </w:r>
      <w:del w:id="452" w:author="Jens-Rainer Ohm" w:date="2022-07-20T10:30:00Z">
        <w:r w:rsidRPr="00CF512D" w:rsidDel="009F1C16">
          <w:delText xml:space="preserve">XXday </w:delText>
        </w:r>
      </w:del>
      <w:ins w:id="453" w:author="Jens-Rainer Ohm" w:date="2022-07-20T10:30:00Z">
        <w:r w:rsidR="009F1C16">
          <w:t>Wednes</w:t>
        </w:r>
        <w:r w:rsidR="009F1C16" w:rsidRPr="00CF512D">
          <w:t xml:space="preserve">day </w:t>
        </w:r>
      </w:ins>
      <w:del w:id="454" w:author="Jens-Rainer Ohm" w:date="2022-07-20T10:30:00Z">
        <w:r w:rsidRPr="00CF512D" w:rsidDel="009F1C16">
          <w:delText xml:space="preserve">XX </w:delText>
        </w:r>
      </w:del>
      <w:ins w:id="455" w:author="Jens-Rainer Ohm" w:date="2022-07-20T10:30:00Z">
        <w:r w:rsidR="009F1C16">
          <w:t>20</w:t>
        </w:r>
        <w:r w:rsidR="009F1C16" w:rsidRPr="00CF512D">
          <w:t xml:space="preserve"> </w:t>
        </w:r>
      </w:ins>
      <w:r w:rsidRPr="00CF512D">
        <w:t>July 2022 (chaired by JRO).</w:t>
      </w:r>
    </w:p>
    <w:p w14:paraId="78B09462" w14:textId="02C47DCB" w:rsidR="00A02988" w:rsidRPr="00CF512D" w:rsidRDefault="00464F87" w:rsidP="00A02988">
      <w:pPr>
        <w:pStyle w:val="berschrift9"/>
        <w:rPr>
          <w:lang w:val="en-CA"/>
        </w:rPr>
      </w:pPr>
      <w:hyperlink r:id="rId344"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3B6B127F" w:rsidR="00A02988" w:rsidRPr="00CF512D" w:rsidRDefault="00B221FD" w:rsidP="00A02988">
      <w:ins w:id="456" w:author="Jens-Rainer Ohm" w:date="2022-07-20T10:13:00Z">
        <w:r>
          <w:t xml:space="preserve">See section </w:t>
        </w:r>
        <w:r>
          <w:fldChar w:fldCharType="begin"/>
        </w:r>
        <w:r>
          <w:instrText xml:space="preserve"> REF _Ref101940544 \r \h </w:instrText>
        </w:r>
      </w:ins>
      <w:r>
        <w:fldChar w:fldCharType="separate"/>
      </w:r>
      <w:ins w:id="457" w:author="Jens-Rainer Ohm" w:date="2022-07-20T10:13:00Z">
        <w:r>
          <w:t>4.3</w:t>
        </w:r>
        <w:r>
          <w:fldChar w:fldCharType="end"/>
        </w:r>
      </w:ins>
    </w:p>
    <w:p w14:paraId="7310802C" w14:textId="7698091A" w:rsidR="00A02988" w:rsidRPr="00CF512D" w:rsidRDefault="00464F87" w:rsidP="00A02988">
      <w:pPr>
        <w:pStyle w:val="berschrift9"/>
        <w:rPr>
          <w:lang w:val="en-CA"/>
        </w:rPr>
      </w:pPr>
      <w:hyperlink r:id="rId345"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w:t>
      </w:r>
      <w:r w:rsidR="008E6F15">
        <w:rPr>
          <w:lang w:val="en-CA"/>
        </w:rPr>
        <w:t xml:space="preserve">K. Naser, </w:t>
      </w:r>
      <w:r w:rsidR="00A02988" w:rsidRPr="00CF512D">
        <w:rPr>
          <w:lang w:val="en-CA"/>
        </w:rPr>
        <w:t>G. Martin-Cocher, E. François (InterDigital)]</w:t>
      </w:r>
    </w:p>
    <w:p w14:paraId="05EA522F" w14:textId="77777777" w:rsidR="002D2C03" w:rsidRPr="005B217D" w:rsidRDefault="002D2C03" w:rsidP="002D2C03">
      <w:pPr>
        <w:rPr>
          <w:ins w:id="458" w:author="Jens-Rainer Ohm" w:date="2022-07-20T11:46:00Z"/>
        </w:rPr>
      </w:pPr>
      <w:ins w:id="459" w:author="Jens-Rainer Ohm" w:date="2022-07-20T11:46:00Z">
        <w:r>
          <w:t>This contribution proposes an update of the low delay configuration that was agreed in the last meeting (</w:t>
        </w:r>
        <w:r>
          <w:fldChar w:fldCharType="begin"/>
        </w:r>
        <w:r>
          <w:instrText xml:space="preserve"> HYPERLINK "https://jvet-experts.org/doc_end_user/current_document.php?id=11561" </w:instrText>
        </w:r>
        <w:r>
          <w:fldChar w:fldCharType="separate"/>
        </w:r>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r>
          <w:rPr>
            <w:rStyle w:val="Hyperlink"/>
            <w:rFonts w:eastAsiaTheme="minorEastAsia"/>
          </w:rPr>
          <w:fldChar w:fldCharType="end"/>
        </w:r>
        <w:r>
          <w:t>) by further removing tools that inherently cause delays and complexity in the processing pipeline on the decoder and encoder, namely template tools. It is argued that such disadvantages may jeopardize their implementation in practice particularly for the low delay applications.</w:t>
        </w:r>
      </w:ins>
    </w:p>
    <w:p w14:paraId="095F7EBD" w14:textId="77777777" w:rsidR="002D2C03" w:rsidRDefault="002D2C03" w:rsidP="002D2C03">
      <w:pPr>
        <w:rPr>
          <w:ins w:id="460" w:author="Jens-Rainer Ohm" w:date="2022-07-20T11:46:00Z"/>
        </w:rPr>
      </w:pPr>
      <w:ins w:id="461" w:author="Jens-Rainer Ohm" w:date="2022-07-20T11:46:00Z">
        <w:r>
          <w:t xml:space="preserve">Two sets of refinements of the LLCC baseline configuration are proposed. For the first proposed set, tools that use template matching are disabled. For the second proposed set, all the tools that use template are disabled including the template matching tools. Test 1 corresponds to the first set (set 1) and test 2 corresponds to the second set (set 2). </w:t>
        </w:r>
      </w:ins>
    </w:p>
    <w:p w14:paraId="2F8DCBD6" w14:textId="77777777" w:rsidR="002D2C03" w:rsidRDefault="002D2C03" w:rsidP="002D2C03">
      <w:pPr>
        <w:spacing w:after="120"/>
        <w:rPr>
          <w:ins w:id="462" w:author="Jens-Rainer Ohm" w:date="2022-07-20T11:46:00Z"/>
        </w:rPr>
      </w:pPr>
      <w:ins w:id="463" w:author="Jens-Rainer Ohm" w:date="2022-07-20T11:46:00Z">
        <w:r>
          <w:t xml:space="preserve">Simulations are performed on the latest ECM-5.0 test model software under the LDB-1Ref-asymmetric configuration (ECM-5.0 LLCC) based on </w:t>
        </w:r>
        <w:r>
          <w:fldChar w:fldCharType="begin"/>
        </w:r>
        <w:r>
          <w:instrText xml:space="preserve"> HYPERLINK "https://jvet-experts.org/doc_end_user/current_document.php?id=11561" </w:instrText>
        </w:r>
        <w:r>
          <w:fldChar w:fldCharType="separate"/>
        </w:r>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r>
          <w:rPr>
            <w:rStyle w:val="Hyperlink"/>
            <w:rFonts w:eastAsiaTheme="minorEastAsia"/>
          </w:rPr>
          <w:fldChar w:fldCharType="end"/>
        </w:r>
        <w:r>
          <w:rPr>
            <w:rStyle w:val="Hyperlink"/>
            <w:rFonts w:eastAsiaTheme="minorEastAsia"/>
          </w:rPr>
          <w:t>,</w:t>
        </w:r>
        <w:r>
          <w:t xml:space="preserve"> </w:t>
        </w:r>
        <w:r w:rsidRPr="00F76194">
          <w:t xml:space="preserve">and </w:t>
        </w:r>
        <w:r>
          <w:t xml:space="preserve">average results on Class F and TGM </w:t>
        </w:r>
        <w:r w:rsidRPr="00F76194">
          <w:t xml:space="preserve">are reported in the </w:t>
        </w:r>
        <w:r>
          <w:t>table</w:t>
        </w:r>
        <w:r w:rsidRPr="00F76194">
          <w:t xml:space="preserve"> below</w:t>
        </w:r>
        <w:r>
          <w:t>.</w:t>
        </w:r>
      </w:ins>
    </w:p>
    <w:tbl>
      <w:tblPr>
        <w:tblStyle w:val="Tabellenraster"/>
        <w:tblW w:w="0" w:type="auto"/>
        <w:jc w:val="center"/>
        <w:tblLook w:val="04A0" w:firstRow="1" w:lastRow="0" w:firstColumn="1" w:lastColumn="0" w:noHBand="0" w:noVBand="1"/>
      </w:tblPr>
      <w:tblGrid>
        <w:gridCol w:w="1728"/>
        <w:gridCol w:w="1543"/>
        <w:gridCol w:w="1543"/>
        <w:gridCol w:w="1543"/>
        <w:gridCol w:w="1133"/>
        <w:gridCol w:w="1145"/>
      </w:tblGrid>
      <w:tr w:rsidR="002D2C03" w14:paraId="0972DD1B" w14:textId="77777777" w:rsidTr="006950B9">
        <w:trPr>
          <w:jc w:val="center"/>
          <w:ins w:id="464" w:author="Jens-Rainer Ohm" w:date="2022-07-20T11:46:00Z"/>
        </w:trPr>
        <w:tc>
          <w:tcPr>
            <w:tcW w:w="1728" w:type="dxa"/>
          </w:tcPr>
          <w:p w14:paraId="6DD1ACE7" w14:textId="77777777" w:rsidR="002D2C03" w:rsidRDefault="002D2C03" w:rsidP="006950B9">
            <w:pPr>
              <w:spacing w:before="0"/>
              <w:jc w:val="center"/>
              <w:rPr>
                <w:ins w:id="465" w:author="Jens-Rainer Ohm" w:date="2022-07-20T11:46:00Z"/>
              </w:rPr>
            </w:pPr>
            <w:ins w:id="466" w:author="Jens-Rainer Ohm" w:date="2022-07-20T11:46:00Z">
              <w:r>
                <w:t>Test (F + TGM)</w:t>
              </w:r>
            </w:ins>
          </w:p>
        </w:tc>
        <w:tc>
          <w:tcPr>
            <w:tcW w:w="1543" w:type="dxa"/>
          </w:tcPr>
          <w:p w14:paraId="1FE303CB" w14:textId="77777777" w:rsidR="002D2C03" w:rsidRDefault="002D2C03" w:rsidP="006950B9">
            <w:pPr>
              <w:spacing w:before="0"/>
              <w:jc w:val="center"/>
              <w:rPr>
                <w:ins w:id="467" w:author="Jens-Rainer Ohm" w:date="2022-07-20T11:46:00Z"/>
              </w:rPr>
            </w:pPr>
            <w:ins w:id="468" w:author="Jens-Rainer Ohm" w:date="2022-07-20T11:46:00Z">
              <w:r>
                <w:t>BDR PSNRY</w:t>
              </w:r>
            </w:ins>
          </w:p>
        </w:tc>
        <w:tc>
          <w:tcPr>
            <w:tcW w:w="1543" w:type="dxa"/>
          </w:tcPr>
          <w:p w14:paraId="63154F8C" w14:textId="77777777" w:rsidR="002D2C03" w:rsidRDefault="002D2C03" w:rsidP="006950B9">
            <w:pPr>
              <w:spacing w:before="0"/>
              <w:jc w:val="center"/>
              <w:rPr>
                <w:ins w:id="469" w:author="Jens-Rainer Ohm" w:date="2022-07-20T11:46:00Z"/>
              </w:rPr>
            </w:pPr>
            <w:ins w:id="470" w:author="Jens-Rainer Ohm" w:date="2022-07-20T11:46:00Z">
              <w:r>
                <w:t xml:space="preserve">BDR </w:t>
              </w:r>
              <w:r w:rsidRPr="4E62A4FD">
                <w:t>PSNRU</w:t>
              </w:r>
            </w:ins>
          </w:p>
        </w:tc>
        <w:tc>
          <w:tcPr>
            <w:tcW w:w="1543" w:type="dxa"/>
          </w:tcPr>
          <w:p w14:paraId="43998EAB" w14:textId="77777777" w:rsidR="002D2C03" w:rsidRDefault="002D2C03" w:rsidP="006950B9">
            <w:pPr>
              <w:spacing w:before="0"/>
              <w:jc w:val="center"/>
              <w:rPr>
                <w:ins w:id="471" w:author="Jens-Rainer Ohm" w:date="2022-07-20T11:46:00Z"/>
              </w:rPr>
            </w:pPr>
            <w:ins w:id="472" w:author="Jens-Rainer Ohm" w:date="2022-07-20T11:46:00Z">
              <w:r>
                <w:t xml:space="preserve">BDR </w:t>
              </w:r>
              <w:r w:rsidRPr="4E62A4FD">
                <w:t>PSNRV</w:t>
              </w:r>
            </w:ins>
          </w:p>
        </w:tc>
        <w:tc>
          <w:tcPr>
            <w:tcW w:w="1133" w:type="dxa"/>
          </w:tcPr>
          <w:p w14:paraId="750303AB" w14:textId="77777777" w:rsidR="002D2C03" w:rsidRDefault="002D2C03" w:rsidP="006950B9">
            <w:pPr>
              <w:spacing w:before="0"/>
              <w:jc w:val="center"/>
              <w:rPr>
                <w:ins w:id="473" w:author="Jens-Rainer Ohm" w:date="2022-07-20T11:46:00Z"/>
              </w:rPr>
            </w:pPr>
            <w:ins w:id="474" w:author="Jens-Rainer Ohm" w:date="2022-07-20T11:46:00Z">
              <w:r>
                <w:t>EncTime</w:t>
              </w:r>
            </w:ins>
          </w:p>
        </w:tc>
        <w:tc>
          <w:tcPr>
            <w:tcW w:w="1145" w:type="dxa"/>
          </w:tcPr>
          <w:p w14:paraId="0FB0B740" w14:textId="77777777" w:rsidR="002D2C03" w:rsidRDefault="002D2C03" w:rsidP="006950B9">
            <w:pPr>
              <w:spacing w:before="0"/>
              <w:jc w:val="center"/>
              <w:rPr>
                <w:ins w:id="475" w:author="Jens-Rainer Ohm" w:date="2022-07-20T11:46:00Z"/>
              </w:rPr>
            </w:pPr>
            <w:ins w:id="476" w:author="Jens-Rainer Ohm" w:date="2022-07-20T11:46:00Z">
              <w:r>
                <w:t>DecTime</w:t>
              </w:r>
            </w:ins>
          </w:p>
        </w:tc>
      </w:tr>
      <w:tr w:rsidR="002D2C03" w14:paraId="2D798BAC" w14:textId="77777777" w:rsidTr="006950B9">
        <w:trPr>
          <w:jc w:val="center"/>
          <w:ins w:id="477" w:author="Jens-Rainer Ohm" w:date="2022-07-20T11:46:00Z"/>
        </w:trPr>
        <w:tc>
          <w:tcPr>
            <w:tcW w:w="1728" w:type="dxa"/>
          </w:tcPr>
          <w:p w14:paraId="169919E5" w14:textId="77777777" w:rsidR="002D2C03" w:rsidRDefault="002D2C03" w:rsidP="006950B9">
            <w:pPr>
              <w:spacing w:before="0"/>
              <w:jc w:val="center"/>
              <w:rPr>
                <w:ins w:id="478" w:author="Jens-Rainer Ohm" w:date="2022-07-20T11:46:00Z"/>
              </w:rPr>
            </w:pPr>
            <w:ins w:id="479" w:author="Jens-Rainer Ohm" w:date="2022-07-20T11:46:00Z">
              <w:r>
                <w:t>Test 1: Set 1 vs anchor</w:t>
              </w:r>
            </w:ins>
          </w:p>
        </w:tc>
        <w:tc>
          <w:tcPr>
            <w:tcW w:w="1543" w:type="dxa"/>
          </w:tcPr>
          <w:p w14:paraId="0A832BCE" w14:textId="77777777" w:rsidR="002D2C03" w:rsidRDefault="002D2C03" w:rsidP="006950B9">
            <w:pPr>
              <w:spacing w:before="0"/>
              <w:jc w:val="center"/>
              <w:rPr>
                <w:ins w:id="480" w:author="Jens-Rainer Ohm" w:date="2022-07-20T11:46:00Z"/>
              </w:rPr>
            </w:pPr>
            <w:ins w:id="481" w:author="Jens-Rainer Ohm" w:date="2022-07-20T11:46:00Z">
              <w:r>
                <w:t>4.23%</w:t>
              </w:r>
            </w:ins>
          </w:p>
        </w:tc>
        <w:tc>
          <w:tcPr>
            <w:tcW w:w="1543" w:type="dxa"/>
          </w:tcPr>
          <w:p w14:paraId="6534277E" w14:textId="77777777" w:rsidR="002D2C03" w:rsidRDefault="002D2C03" w:rsidP="006950B9">
            <w:pPr>
              <w:spacing w:before="0"/>
              <w:jc w:val="center"/>
              <w:rPr>
                <w:ins w:id="482" w:author="Jens-Rainer Ohm" w:date="2022-07-20T11:46:00Z"/>
              </w:rPr>
            </w:pPr>
            <w:ins w:id="483" w:author="Jens-Rainer Ohm" w:date="2022-07-20T11:46:00Z">
              <w:r>
                <w:rPr>
                  <w:color w:val="000000" w:themeColor="text1"/>
                </w:rPr>
                <w:t>4.71%</w:t>
              </w:r>
            </w:ins>
          </w:p>
        </w:tc>
        <w:tc>
          <w:tcPr>
            <w:tcW w:w="1543" w:type="dxa"/>
          </w:tcPr>
          <w:p w14:paraId="1CDC0CAE" w14:textId="77777777" w:rsidR="002D2C03" w:rsidRDefault="002D2C03" w:rsidP="006950B9">
            <w:pPr>
              <w:spacing w:before="0"/>
              <w:jc w:val="center"/>
              <w:rPr>
                <w:ins w:id="484" w:author="Jens-Rainer Ohm" w:date="2022-07-20T11:46:00Z"/>
              </w:rPr>
            </w:pPr>
            <w:ins w:id="485" w:author="Jens-Rainer Ohm" w:date="2022-07-20T11:46:00Z">
              <w:r>
                <w:rPr>
                  <w:color w:val="000000" w:themeColor="text1"/>
                </w:rPr>
                <w:t>4.66%</w:t>
              </w:r>
            </w:ins>
          </w:p>
        </w:tc>
        <w:tc>
          <w:tcPr>
            <w:tcW w:w="1133" w:type="dxa"/>
          </w:tcPr>
          <w:p w14:paraId="40DF2502" w14:textId="77777777" w:rsidR="002D2C03" w:rsidRDefault="002D2C03" w:rsidP="006950B9">
            <w:pPr>
              <w:spacing w:before="0"/>
              <w:jc w:val="center"/>
              <w:rPr>
                <w:ins w:id="486" w:author="Jens-Rainer Ohm" w:date="2022-07-20T11:46:00Z"/>
              </w:rPr>
            </w:pPr>
            <w:ins w:id="487" w:author="Jens-Rainer Ohm" w:date="2022-07-20T11:46:00Z">
              <w:r>
                <w:rPr>
                  <w:color w:val="000000" w:themeColor="text1"/>
                </w:rPr>
                <w:t>76%</w:t>
              </w:r>
            </w:ins>
          </w:p>
        </w:tc>
        <w:tc>
          <w:tcPr>
            <w:tcW w:w="1145" w:type="dxa"/>
          </w:tcPr>
          <w:p w14:paraId="4B9BA79A" w14:textId="77777777" w:rsidR="002D2C03" w:rsidRDefault="002D2C03" w:rsidP="006950B9">
            <w:pPr>
              <w:spacing w:before="0"/>
              <w:jc w:val="center"/>
              <w:rPr>
                <w:ins w:id="488" w:author="Jens-Rainer Ohm" w:date="2022-07-20T11:46:00Z"/>
              </w:rPr>
            </w:pPr>
            <w:ins w:id="489" w:author="Jens-Rainer Ohm" w:date="2022-07-20T11:46:00Z">
              <w:r>
                <w:rPr>
                  <w:color w:val="000000" w:themeColor="text1"/>
                </w:rPr>
                <w:t>77%</w:t>
              </w:r>
            </w:ins>
          </w:p>
        </w:tc>
      </w:tr>
      <w:tr w:rsidR="002D2C03" w14:paraId="60DB6738" w14:textId="77777777" w:rsidTr="006950B9">
        <w:trPr>
          <w:jc w:val="center"/>
          <w:ins w:id="490" w:author="Jens-Rainer Ohm" w:date="2022-07-20T11:46:00Z"/>
        </w:trPr>
        <w:tc>
          <w:tcPr>
            <w:tcW w:w="1728" w:type="dxa"/>
          </w:tcPr>
          <w:p w14:paraId="2AF01F53" w14:textId="77777777" w:rsidR="002D2C03" w:rsidRDefault="002D2C03" w:rsidP="006950B9">
            <w:pPr>
              <w:spacing w:before="0"/>
              <w:jc w:val="center"/>
              <w:rPr>
                <w:ins w:id="491" w:author="Jens-Rainer Ohm" w:date="2022-07-20T11:46:00Z"/>
              </w:rPr>
            </w:pPr>
            <w:ins w:id="492" w:author="Jens-Rainer Ohm" w:date="2022-07-20T11:46:00Z">
              <w:r>
                <w:t>Test 2: Set 2 vs anchor</w:t>
              </w:r>
            </w:ins>
          </w:p>
        </w:tc>
        <w:tc>
          <w:tcPr>
            <w:tcW w:w="1543" w:type="dxa"/>
          </w:tcPr>
          <w:p w14:paraId="58EE84D3" w14:textId="77777777" w:rsidR="002D2C03" w:rsidRDefault="002D2C03" w:rsidP="006950B9">
            <w:pPr>
              <w:spacing w:before="0"/>
              <w:jc w:val="center"/>
              <w:rPr>
                <w:ins w:id="493" w:author="Jens-Rainer Ohm" w:date="2022-07-20T11:46:00Z"/>
              </w:rPr>
            </w:pPr>
            <w:ins w:id="494" w:author="Jens-Rainer Ohm" w:date="2022-07-20T11:46:00Z">
              <w:r>
                <w:t>6.06%</w:t>
              </w:r>
            </w:ins>
          </w:p>
        </w:tc>
        <w:tc>
          <w:tcPr>
            <w:tcW w:w="1543" w:type="dxa"/>
          </w:tcPr>
          <w:p w14:paraId="516A6C0B" w14:textId="77777777" w:rsidR="002D2C03" w:rsidRDefault="002D2C03" w:rsidP="006950B9">
            <w:pPr>
              <w:spacing w:before="0"/>
              <w:jc w:val="center"/>
              <w:rPr>
                <w:ins w:id="495" w:author="Jens-Rainer Ohm" w:date="2022-07-20T11:46:00Z"/>
                <w:color w:val="000000" w:themeColor="text1"/>
              </w:rPr>
            </w:pPr>
            <w:ins w:id="496" w:author="Jens-Rainer Ohm" w:date="2022-07-20T11:46:00Z">
              <w:r>
                <w:rPr>
                  <w:color w:val="000000" w:themeColor="text1"/>
                </w:rPr>
                <w:t>6.37%</w:t>
              </w:r>
            </w:ins>
          </w:p>
        </w:tc>
        <w:tc>
          <w:tcPr>
            <w:tcW w:w="1543" w:type="dxa"/>
          </w:tcPr>
          <w:p w14:paraId="7ABFB038" w14:textId="77777777" w:rsidR="002D2C03" w:rsidRDefault="002D2C03" w:rsidP="006950B9">
            <w:pPr>
              <w:spacing w:before="0"/>
              <w:jc w:val="center"/>
              <w:rPr>
                <w:ins w:id="497" w:author="Jens-Rainer Ohm" w:date="2022-07-20T11:46:00Z"/>
                <w:color w:val="000000" w:themeColor="text1"/>
              </w:rPr>
            </w:pPr>
            <w:ins w:id="498" w:author="Jens-Rainer Ohm" w:date="2022-07-20T11:46:00Z">
              <w:r>
                <w:rPr>
                  <w:color w:val="000000" w:themeColor="text1"/>
                </w:rPr>
                <w:t>6.43%</w:t>
              </w:r>
            </w:ins>
          </w:p>
        </w:tc>
        <w:tc>
          <w:tcPr>
            <w:tcW w:w="1133" w:type="dxa"/>
          </w:tcPr>
          <w:p w14:paraId="26D84676" w14:textId="77777777" w:rsidR="002D2C03" w:rsidRDefault="002D2C03" w:rsidP="006950B9">
            <w:pPr>
              <w:spacing w:before="0"/>
              <w:jc w:val="center"/>
              <w:rPr>
                <w:ins w:id="499" w:author="Jens-Rainer Ohm" w:date="2022-07-20T11:46:00Z"/>
                <w:color w:val="000000" w:themeColor="text1"/>
              </w:rPr>
            </w:pPr>
            <w:ins w:id="500" w:author="Jens-Rainer Ohm" w:date="2022-07-20T11:46:00Z">
              <w:r>
                <w:rPr>
                  <w:color w:val="000000" w:themeColor="text1"/>
                </w:rPr>
                <w:t>65%</w:t>
              </w:r>
            </w:ins>
          </w:p>
        </w:tc>
        <w:tc>
          <w:tcPr>
            <w:tcW w:w="1145" w:type="dxa"/>
          </w:tcPr>
          <w:p w14:paraId="5213E8EB" w14:textId="77777777" w:rsidR="002D2C03" w:rsidRDefault="002D2C03" w:rsidP="006950B9">
            <w:pPr>
              <w:spacing w:before="0"/>
              <w:jc w:val="center"/>
              <w:rPr>
                <w:ins w:id="501" w:author="Jens-Rainer Ohm" w:date="2022-07-20T11:46:00Z"/>
                <w:color w:val="000000" w:themeColor="text1"/>
              </w:rPr>
            </w:pPr>
            <w:ins w:id="502" w:author="Jens-Rainer Ohm" w:date="2022-07-20T11:46:00Z">
              <w:r>
                <w:rPr>
                  <w:color w:val="000000" w:themeColor="text1"/>
                </w:rPr>
                <w:t>66%</w:t>
              </w:r>
            </w:ins>
          </w:p>
        </w:tc>
      </w:tr>
    </w:tbl>
    <w:p w14:paraId="5C13C61B" w14:textId="77777777" w:rsidR="002D2C03" w:rsidRPr="00F4531C" w:rsidRDefault="002D2C03" w:rsidP="002D2C03">
      <w:pPr>
        <w:spacing w:before="0"/>
        <w:ind w:left="720"/>
        <w:rPr>
          <w:ins w:id="503" w:author="Jens-Rainer Ohm" w:date="2022-07-20T11:46:00Z"/>
          <w:sz w:val="20"/>
          <w:szCs w:val="18"/>
        </w:rPr>
      </w:pPr>
    </w:p>
    <w:p w14:paraId="7DA3CFD3" w14:textId="77777777" w:rsidR="002D2C03" w:rsidRDefault="002D2C03" w:rsidP="002D2C03">
      <w:pPr>
        <w:rPr>
          <w:ins w:id="504" w:author="Jens-Rainer Ohm" w:date="2022-07-20T11:46:00Z"/>
        </w:rPr>
      </w:pPr>
      <w:ins w:id="505" w:author="Jens-Rainer Ohm" w:date="2022-07-20T11:46:00Z">
        <w:r>
          <w:t xml:space="preserve">Additionally, Test 2 results (under ECM-5.0 LLCC) are compared against VTM-17.0 LLCC for Class F and TGM and are reported in the table below. </w:t>
        </w:r>
      </w:ins>
    </w:p>
    <w:p w14:paraId="1068BF93" w14:textId="77777777" w:rsidR="002D2C03" w:rsidRDefault="002D2C03" w:rsidP="002D2C03">
      <w:pPr>
        <w:rPr>
          <w:ins w:id="506" w:author="Jens-Rainer Ohm" w:date="2022-07-20T11:46:00Z"/>
        </w:rPr>
      </w:pPr>
    </w:p>
    <w:tbl>
      <w:tblPr>
        <w:tblStyle w:val="Tabellenraster"/>
        <w:tblW w:w="0" w:type="auto"/>
        <w:jc w:val="center"/>
        <w:tblLook w:val="04A0" w:firstRow="1" w:lastRow="0" w:firstColumn="1" w:lastColumn="0" w:noHBand="0" w:noVBand="1"/>
      </w:tblPr>
      <w:tblGrid>
        <w:gridCol w:w="1728"/>
        <w:gridCol w:w="1543"/>
        <w:gridCol w:w="1543"/>
        <w:gridCol w:w="1543"/>
        <w:gridCol w:w="1243"/>
        <w:gridCol w:w="1145"/>
      </w:tblGrid>
      <w:tr w:rsidR="002D2C03" w14:paraId="7BEFE849" w14:textId="77777777" w:rsidTr="006950B9">
        <w:trPr>
          <w:jc w:val="center"/>
          <w:ins w:id="507" w:author="Jens-Rainer Ohm" w:date="2022-07-20T11:46:00Z"/>
        </w:trPr>
        <w:tc>
          <w:tcPr>
            <w:tcW w:w="1728" w:type="dxa"/>
          </w:tcPr>
          <w:p w14:paraId="1D8A2FDD" w14:textId="77777777" w:rsidR="002D2C03" w:rsidRDefault="002D2C03" w:rsidP="006950B9">
            <w:pPr>
              <w:spacing w:before="0"/>
              <w:jc w:val="center"/>
              <w:rPr>
                <w:ins w:id="508" w:author="Jens-Rainer Ohm" w:date="2022-07-20T11:46:00Z"/>
              </w:rPr>
            </w:pPr>
            <w:ins w:id="509" w:author="Jens-Rainer Ohm" w:date="2022-07-20T11:46:00Z">
              <w:r>
                <w:t>Test (F + TGM)</w:t>
              </w:r>
            </w:ins>
          </w:p>
        </w:tc>
        <w:tc>
          <w:tcPr>
            <w:tcW w:w="1543" w:type="dxa"/>
          </w:tcPr>
          <w:p w14:paraId="595AF35F" w14:textId="77777777" w:rsidR="002D2C03" w:rsidRDefault="002D2C03" w:rsidP="006950B9">
            <w:pPr>
              <w:spacing w:before="0"/>
              <w:jc w:val="center"/>
              <w:rPr>
                <w:ins w:id="510" w:author="Jens-Rainer Ohm" w:date="2022-07-20T11:46:00Z"/>
              </w:rPr>
            </w:pPr>
            <w:ins w:id="511" w:author="Jens-Rainer Ohm" w:date="2022-07-20T11:46:00Z">
              <w:r>
                <w:t>BDR PSNRY</w:t>
              </w:r>
            </w:ins>
          </w:p>
        </w:tc>
        <w:tc>
          <w:tcPr>
            <w:tcW w:w="1543" w:type="dxa"/>
          </w:tcPr>
          <w:p w14:paraId="1137654C" w14:textId="77777777" w:rsidR="002D2C03" w:rsidRDefault="002D2C03" w:rsidP="006950B9">
            <w:pPr>
              <w:spacing w:before="0"/>
              <w:jc w:val="center"/>
              <w:rPr>
                <w:ins w:id="512" w:author="Jens-Rainer Ohm" w:date="2022-07-20T11:46:00Z"/>
              </w:rPr>
            </w:pPr>
            <w:ins w:id="513" w:author="Jens-Rainer Ohm" w:date="2022-07-20T11:46:00Z">
              <w:r>
                <w:t>BDR PSNRU</w:t>
              </w:r>
            </w:ins>
          </w:p>
        </w:tc>
        <w:tc>
          <w:tcPr>
            <w:tcW w:w="1543" w:type="dxa"/>
          </w:tcPr>
          <w:p w14:paraId="1535C9A9" w14:textId="77777777" w:rsidR="002D2C03" w:rsidRDefault="002D2C03" w:rsidP="006950B9">
            <w:pPr>
              <w:spacing w:before="0"/>
              <w:jc w:val="center"/>
              <w:rPr>
                <w:ins w:id="514" w:author="Jens-Rainer Ohm" w:date="2022-07-20T11:46:00Z"/>
              </w:rPr>
            </w:pPr>
            <w:ins w:id="515" w:author="Jens-Rainer Ohm" w:date="2022-07-20T11:46:00Z">
              <w:r>
                <w:t>BDR PSNRV</w:t>
              </w:r>
            </w:ins>
          </w:p>
        </w:tc>
        <w:tc>
          <w:tcPr>
            <w:tcW w:w="1243" w:type="dxa"/>
          </w:tcPr>
          <w:p w14:paraId="4B8622F3" w14:textId="77777777" w:rsidR="002D2C03" w:rsidRDefault="002D2C03" w:rsidP="006950B9">
            <w:pPr>
              <w:spacing w:before="0"/>
              <w:jc w:val="center"/>
              <w:rPr>
                <w:ins w:id="516" w:author="Jens-Rainer Ohm" w:date="2022-07-20T11:46:00Z"/>
              </w:rPr>
            </w:pPr>
            <w:ins w:id="517" w:author="Jens-Rainer Ohm" w:date="2022-07-20T11:46:00Z">
              <w:r>
                <w:t>EncTime</w:t>
              </w:r>
            </w:ins>
          </w:p>
        </w:tc>
        <w:tc>
          <w:tcPr>
            <w:tcW w:w="1145" w:type="dxa"/>
          </w:tcPr>
          <w:p w14:paraId="73F793D9" w14:textId="77777777" w:rsidR="002D2C03" w:rsidRDefault="002D2C03" w:rsidP="006950B9">
            <w:pPr>
              <w:spacing w:before="0"/>
              <w:jc w:val="center"/>
              <w:rPr>
                <w:ins w:id="518" w:author="Jens-Rainer Ohm" w:date="2022-07-20T11:46:00Z"/>
              </w:rPr>
            </w:pPr>
            <w:ins w:id="519" w:author="Jens-Rainer Ohm" w:date="2022-07-20T11:46:00Z">
              <w:r>
                <w:t>DecTime</w:t>
              </w:r>
            </w:ins>
          </w:p>
        </w:tc>
      </w:tr>
      <w:tr w:rsidR="002D2C03" w14:paraId="0CA6F7F2" w14:textId="77777777" w:rsidTr="006950B9">
        <w:trPr>
          <w:jc w:val="center"/>
          <w:ins w:id="520" w:author="Jens-Rainer Ohm" w:date="2022-07-20T11:46:00Z"/>
        </w:trPr>
        <w:tc>
          <w:tcPr>
            <w:tcW w:w="1728" w:type="dxa"/>
          </w:tcPr>
          <w:p w14:paraId="3DAF2D7C" w14:textId="77777777" w:rsidR="002D2C03" w:rsidRDefault="002D2C03" w:rsidP="006950B9">
            <w:pPr>
              <w:spacing w:before="0"/>
              <w:jc w:val="center"/>
              <w:rPr>
                <w:ins w:id="521" w:author="Jens-Rainer Ohm" w:date="2022-07-20T11:46:00Z"/>
              </w:rPr>
            </w:pPr>
            <w:ins w:id="522" w:author="Jens-Rainer Ohm" w:date="2022-07-20T11:46:00Z">
              <w:r>
                <w:t>Test 3: Set 2 vs VTM-17.0 LLCC</w:t>
              </w:r>
            </w:ins>
          </w:p>
        </w:tc>
        <w:tc>
          <w:tcPr>
            <w:tcW w:w="1543" w:type="dxa"/>
          </w:tcPr>
          <w:p w14:paraId="0470B65B" w14:textId="77777777" w:rsidR="002D2C03" w:rsidRDefault="002D2C03" w:rsidP="006950B9">
            <w:pPr>
              <w:spacing w:before="0"/>
              <w:jc w:val="center"/>
              <w:rPr>
                <w:ins w:id="523" w:author="Jens-Rainer Ohm" w:date="2022-07-20T11:46:00Z"/>
              </w:rPr>
            </w:pPr>
            <w:ins w:id="524" w:author="Jens-Rainer Ohm" w:date="2022-07-20T11:46:00Z">
              <w:r>
                <w:t>-15.61%</w:t>
              </w:r>
            </w:ins>
          </w:p>
        </w:tc>
        <w:tc>
          <w:tcPr>
            <w:tcW w:w="1543" w:type="dxa"/>
          </w:tcPr>
          <w:p w14:paraId="73107F65" w14:textId="77777777" w:rsidR="002D2C03" w:rsidRDefault="002D2C03" w:rsidP="006950B9">
            <w:pPr>
              <w:spacing w:before="0"/>
              <w:jc w:val="center"/>
              <w:rPr>
                <w:ins w:id="525" w:author="Jens-Rainer Ohm" w:date="2022-07-20T11:46:00Z"/>
              </w:rPr>
            </w:pPr>
            <w:ins w:id="526" w:author="Jens-Rainer Ohm" w:date="2022-07-20T11:46:00Z">
              <w:r>
                <w:t>-24.10%</w:t>
              </w:r>
            </w:ins>
          </w:p>
        </w:tc>
        <w:tc>
          <w:tcPr>
            <w:tcW w:w="1543" w:type="dxa"/>
          </w:tcPr>
          <w:p w14:paraId="5AF44AB0" w14:textId="77777777" w:rsidR="002D2C03" w:rsidRDefault="002D2C03" w:rsidP="006950B9">
            <w:pPr>
              <w:spacing w:before="0"/>
              <w:jc w:val="center"/>
              <w:rPr>
                <w:ins w:id="527" w:author="Jens-Rainer Ohm" w:date="2022-07-20T11:46:00Z"/>
              </w:rPr>
            </w:pPr>
            <w:ins w:id="528" w:author="Jens-Rainer Ohm" w:date="2022-07-20T11:46:00Z">
              <w:r>
                <w:t>-23.16%</w:t>
              </w:r>
            </w:ins>
          </w:p>
        </w:tc>
        <w:tc>
          <w:tcPr>
            <w:tcW w:w="1243" w:type="dxa"/>
          </w:tcPr>
          <w:p w14:paraId="68E22BA9" w14:textId="77777777" w:rsidR="002D2C03" w:rsidRDefault="002D2C03" w:rsidP="006950B9">
            <w:pPr>
              <w:spacing w:before="0"/>
              <w:jc w:val="center"/>
              <w:rPr>
                <w:ins w:id="529" w:author="Jens-Rainer Ohm" w:date="2022-07-20T11:46:00Z"/>
              </w:rPr>
            </w:pPr>
            <w:ins w:id="530" w:author="Jens-Rainer Ohm" w:date="2022-07-20T11:46:00Z">
              <w:r>
                <w:t>328%</w:t>
              </w:r>
            </w:ins>
          </w:p>
        </w:tc>
        <w:tc>
          <w:tcPr>
            <w:tcW w:w="1145" w:type="dxa"/>
          </w:tcPr>
          <w:p w14:paraId="47B1D78C" w14:textId="77777777" w:rsidR="002D2C03" w:rsidRDefault="002D2C03" w:rsidP="006950B9">
            <w:pPr>
              <w:spacing w:before="0"/>
              <w:jc w:val="center"/>
              <w:rPr>
                <w:ins w:id="531" w:author="Jens-Rainer Ohm" w:date="2022-07-20T11:46:00Z"/>
              </w:rPr>
            </w:pPr>
            <w:ins w:id="532" w:author="Jens-Rainer Ohm" w:date="2022-07-20T11:46:00Z">
              <w:r>
                <w:t>235%</w:t>
              </w:r>
            </w:ins>
          </w:p>
        </w:tc>
      </w:tr>
    </w:tbl>
    <w:p w14:paraId="7C82A978" w14:textId="77777777" w:rsidR="002D2C03" w:rsidRDefault="002D2C03" w:rsidP="002D2C03">
      <w:pPr>
        <w:rPr>
          <w:ins w:id="533" w:author="Jens-Rainer Ohm" w:date="2022-07-20T11:46:00Z"/>
        </w:rPr>
      </w:pPr>
      <w:ins w:id="534" w:author="Jens-Rainer Ohm" w:date="2022-07-20T11:46:00Z">
        <w:r w:rsidRPr="559C2FA1">
          <w:t>It is asserted that the proposed configuration provides a better operating point due to significant reduction in both encoder and decoder time</w:t>
        </w:r>
        <w:r w:rsidRPr="0B9CE66C">
          <w:t xml:space="preserve"> </w:t>
        </w:r>
        <w:r>
          <w:t xml:space="preserve">as well as </w:t>
        </w:r>
        <w:r w:rsidRPr="376B6B51">
          <w:t>reduction in decoder</w:t>
        </w:r>
        <w:r w:rsidRPr="559C2FA1">
          <w:t xml:space="preserve"> latency</w:t>
        </w:r>
        <w:r w:rsidRPr="376B6B51">
          <w:t>,</w:t>
        </w:r>
        <w:r w:rsidRPr="559C2FA1">
          <w:t xml:space="preserve"> however at an expense of lower coding efficiency. </w:t>
        </w:r>
      </w:ins>
    </w:p>
    <w:p w14:paraId="3BAC6764" w14:textId="77777777" w:rsidR="002D2C03" w:rsidRPr="005B217D" w:rsidRDefault="002D2C03" w:rsidP="002D2C03">
      <w:pPr>
        <w:rPr>
          <w:ins w:id="535" w:author="Jens-Rainer Ohm" w:date="2022-07-20T11:46:00Z"/>
          <w:szCs w:val="22"/>
        </w:rPr>
      </w:pPr>
      <w:ins w:id="536" w:author="Jens-Rainer Ohm" w:date="2022-07-20T11:46:00Z">
        <w:r>
          <w:rPr>
            <w:szCs w:val="22"/>
          </w:rPr>
          <w:t xml:space="preserve">It is proposed to adopt Set 2 as the default low delay configuration for at least class F, TGM and the newly proposed gaming class of sequences. </w:t>
        </w:r>
      </w:ins>
    </w:p>
    <w:p w14:paraId="497489BA" w14:textId="16D471C0" w:rsidR="00B56636" w:rsidRDefault="00B56636" w:rsidP="00B56636">
      <w:pPr>
        <w:rPr>
          <w:ins w:id="537" w:author="Jens-Rainer Ohm" w:date="2022-07-20T10:40:00Z"/>
        </w:rPr>
      </w:pPr>
    </w:p>
    <w:p w14:paraId="6F1C89AB" w14:textId="5DFA49E8" w:rsidR="00B56636" w:rsidRDefault="0031489E" w:rsidP="00B56636">
      <w:pPr>
        <w:rPr>
          <w:ins w:id="538" w:author="Jens-Rainer Ohm" w:date="2022-07-20T10:51:00Z"/>
        </w:rPr>
      </w:pPr>
      <w:ins w:id="539" w:author="Jens-Rainer Ohm" w:date="2022-07-20T10:50:00Z">
        <w:r>
          <w:t>Does low delay configuration for cloud gaming include GDR?</w:t>
        </w:r>
      </w:ins>
      <w:ins w:id="540" w:author="Jens-Rainer Ohm" w:date="2022-07-20T10:51:00Z">
        <w:r>
          <w:t xml:space="preserve"> T</w:t>
        </w:r>
      </w:ins>
      <w:ins w:id="541" w:author="Jens-Rainer Ohm" w:date="2022-07-20T10:50:00Z">
        <w:r>
          <w:t>here was no agreement</w:t>
        </w:r>
      </w:ins>
      <w:ins w:id="542" w:author="Jens-Rainer Ohm" w:date="2022-07-20T10:51:00Z">
        <w:r>
          <w:t xml:space="preserve"> so far.</w:t>
        </w:r>
      </w:ins>
    </w:p>
    <w:p w14:paraId="65F2339A" w14:textId="1C101673" w:rsidR="0031489E" w:rsidRDefault="0031489E" w:rsidP="00B56636">
      <w:pPr>
        <w:rPr>
          <w:ins w:id="543" w:author="Jens-Rainer Ohm" w:date="2022-07-20T10:52:00Z"/>
        </w:rPr>
      </w:pPr>
      <w:ins w:id="544" w:author="Jens-Rainer Ohm" w:date="2022-07-20T10:51:00Z">
        <w:r>
          <w:t xml:space="preserve">Main arguments are about low complexity. Is TM causing a low </w:t>
        </w:r>
      </w:ins>
      <w:ins w:id="545" w:author="Jens-Rainer Ohm" w:date="2022-07-20T10:52:00Z">
        <w:r>
          <w:t>delay problem?</w:t>
        </w:r>
      </w:ins>
    </w:p>
    <w:p w14:paraId="3039EA8F" w14:textId="75FA2098" w:rsidR="0031489E" w:rsidRDefault="0031489E" w:rsidP="00B56636">
      <w:pPr>
        <w:rPr>
          <w:ins w:id="546" w:author="Jens-Rainer Ohm" w:date="2022-07-20T10:57:00Z"/>
        </w:rPr>
      </w:pPr>
      <w:ins w:id="547" w:author="Jens-Rainer Ohm" w:date="2022-07-20T10:53:00Z">
        <w:r>
          <w:t>It was commen</w:t>
        </w:r>
      </w:ins>
      <w:ins w:id="548" w:author="Jens-Rainer Ohm" w:date="2022-07-20T10:54:00Z">
        <w:r>
          <w:t xml:space="preserve">ted that </w:t>
        </w:r>
        <w:r w:rsidR="00CB79DB">
          <w:t>also LDP might be interesting to consider (crosscheck contains results on that)</w:t>
        </w:r>
      </w:ins>
      <w:ins w:id="549" w:author="Jens-Rainer Ohm" w:date="2022-07-20T10:55:00Z">
        <w:r w:rsidR="00CB79DB">
          <w:t>.</w:t>
        </w:r>
      </w:ins>
    </w:p>
    <w:p w14:paraId="17C15451" w14:textId="218B837D" w:rsidR="00CB79DB" w:rsidRDefault="00CB79DB" w:rsidP="00B56636">
      <w:pPr>
        <w:rPr>
          <w:ins w:id="550" w:author="Jens-Rainer Ohm" w:date="2022-07-20T11:02:00Z"/>
        </w:rPr>
      </w:pPr>
      <w:ins w:id="551" w:author="Jens-Rainer Ohm" w:date="2022-07-20T10:57:00Z">
        <w:r>
          <w:t>It was commented (from experience with VVEnc</w:t>
        </w:r>
      </w:ins>
      <w:ins w:id="552" w:author="Jens-Rainer Ohm" w:date="2022-07-20T11:07:00Z">
        <w:r w:rsidR="004A302D">
          <w:t xml:space="preserve"> and other commercial deployments</w:t>
        </w:r>
      </w:ins>
      <w:ins w:id="553" w:author="Jens-Rainer Ohm" w:date="2022-07-20T10:57:00Z">
        <w:r>
          <w:t xml:space="preserve">) that </w:t>
        </w:r>
      </w:ins>
      <w:ins w:id="554" w:author="Jens-Rainer Ohm" w:date="2022-07-20T10:58:00Z">
        <w:r>
          <w:t xml:space="preserve">disabling </w:t>
        </w:r>
      </w:ins>
      <w:ins w:id="555" w:author="Jens-Rainer Ohm" w:date="2022-07-20T10:57:00Z">
        <w:r>
          <w:t xml:space="preserve">tools with decoder </w:t>
        </w:r>
      </w:ins>
      <w:ins w:id="556" w:author="Jens-Rainer Ohm" w:date="2022-07-20T10:58:00Z">
        <w:r>
          <w:t xml:space="preserve">side search is not highly beneficial for reduced encoding time. </w:t>
        </w:r>
      </w:ins>
      <w:ins w:id="557" w:author="Jens-Rainer Ohm" w:date="2022-07-20T11:08:00Z">
        <w:r w:rsidR="004A302D">
          <w:t>T</w:t>
        </w:r>
      </w:ins>
      <w:ins w:id="558" w:author="Jens-Rainer Ohm" w:date="2022-07-20T11:07:00Z">
        <w:r w:rsidR="004A302D">
          <w:t xml:space="preserve">here </w:t>
        </w:r>
      </w:ins>
      <w:ins w:id="559" w:author="Jens-Rainer Ohm" w:date="2022-07-20T11:08:00Z">
        <w:r w:rsidR="004A302D">
          <w:t>could be</w:t>
        </w:r>
      </w:ins>
      <w:ins w:id="560" w:author="Jens-Rainer Ohm" w:date="2022-07-20T11:07:00Z">
        <w:r w:rsidR="004A302D">
          <w:t xml:space="preserve"> decrease in </w:t>
        </w:r>
      </w:ins>
      <w:ins w:id="561" w:author="Jens-Rainer Ohm" w:date="2022-07-20T11:08:00Z">
        <w:r w:rsidR="004A302D">
          <w:t xml:space="preserve">decoder complexity, but it may partially depend on implementation). </w:t>
        </w:r>
      </w:ins>
      <w:ins w:id="562" w:author="Jens-Rainer Ohm" w:date="2022-07-20T10:58:00Z">
        <w:r>
          <w:t>In reference implementation</w:t>
        </w:r>
      </w:ins>
      <w:ins w:id="563" w:author="Jens-Rainer Ohm" w:date="2022-07-20T10:59:00Z">
        <w:r>
          <w:t>s</w:t>
        </w:r>
      </w:ins>
      <w:ins w:id="564" w:author="Jens-Rainer Ohm" w:date="2022-07-20T10:58:00Z">
        <w:r>
          <w:t xml:space="preserve"> such </w:t>
        </w:r>
      </w:ins>
      <w:ins w:id="565" w:author="Jens-Rainer Ohm" w:date="2022-07-20T10:59:00Z">
        <w:r>
          <w:t xml:space="preserve">as VTM and ECM, there are many other aspects of encoder search that can be optimized without losing </w:t>
        </w:r>
      </w:ins>
      <w:ins w:id="566" w:author="Jens-Rainer Ohm" w:date="2022-07-20T11:08:00Z">
        <w:r w:rsidR="004A302D">
          <w:t>as</w:t>
        </w:r>
      </w:ins>
      <w:ins w:id="567" w:author="Jens-Rainer Ohm" w:date="2022-07-20T10:59:00Z">
        <w:r>
          <w:t xml:space="preserve"> much perf</w:t>
        </w:r>
      </w:ins>
      <w:ins w:id="568" w:author="Jens-Rainer Ohm" w:date="2022-07-20T11:00:00Z">
        <w:r>
          <w:t>ormance</w:t>
        </w:r>
      </w:ins>
      <w:ins w:id="569" w:author="Jens-Rainer Ohm" w:date="2022-07-20T11:08:00Z">
        <w:r w:rsidR="004A302D">
          <w:t xml:space="preserve"> a</w:t>
        </w:r>
      </w:ins>
      <w:ins w:id="570" w:author="Jens-Rainer Ohm" w:date="2022-07-20T11:09:00Z">
        <w:r w:rsidR="004A302D">
          <w:t>s would be caused by disabling decoder side search tools</w:t>
        </w:r>
      </w:ins>
      <w:ins w:id="571" w:author="Jens-Rainer Ohm" w:date="2022-07-20T11:00:00Z">
        <w:r>
          <w:t xml:space="preserve">. It is difficult to conclude from reference implementations which tools are preventing from </w:t>
        </w:r>
      </w:ins>
      <w:ins w:id="572" w:author="Jens-Rainer Ohm" w:date="2022-07-20T11:01:00Z">
        <w:r>
          <w:t>low-complexity and real-time</w:t>
        </w:r>
      </w:ins>
      <w:ins w:id="573" w:author="Jens-Rainer Ohm" w:date="2022-07-20T11:00:00Z">
        <w:r>
          <w:t xml:space="preserve"> encoding.</w:t>
        </w:r>
      </w:ins>
    </w:p>
    <w:p w14:paraId="2A24E0AD" w14:textId="00401985" w:rsidR="00CB79DB" w:rsidRDefault="00CB79DB" w:rsidP="00B56636">
      <w:pPr>
        <w:rPr>
          <w:ins w:id="574" w:author="Jens-Rainer Ohm" w:date="2022-07-20T11:09:00Z"/>
        </w:rPr>
      </w:pPr>
      <w:ins w:id="575" w:author="Jens-Rainer Ohm" w:date="2022-07-20T11:03:00Z">
        <w:r>
          <w:t xml:space="preserve">Does intra template matching </w:t>
        </w:r>
      </w:ins>
      <w:ins w:id="576" w:author="Jens-Rainer Ohm" w:date="2022-07-20T11:06:00Z">
        <w:r w:rsidR="004A302D">
          <w:t xml:space="preserve">(other than inter template matching) really </w:t>
        </w:r>
      </w:ins>
      <w:ins w:id="577" w:author="Jens-Rainer Ohm" w:date="2022-07-20T11:03:00Z">
        <w:r>
          <w:t>cause a decoder complexity problem?</w:t>
        </w:r>
      </w:ins>
      <w:ins w:id="578" w:author="Jens-Rainer Ohm" w:date="2022-07-20T11:04:00Z">
        <w:r w:rsidR="004A302D">
          <w:t xml:space="preserve"> </w:t>
        </w:r>
      </w:ins>
      <w:ins w:id="579" w:author="Jens-Rainer Ohm" w:date="2022-07-20T11:06:00Z">
        <w:r w:rsidR="004A302D">
          <w:t xml:space="preserve">It is proposed to disable in set 2. </w:t>
        </w:r>
      </w:ins>
      <w:ins w:id="580" w:author="Jens-Rainer Ohm" w:date="2022-07-20T11:04:00Z">
        <w:r w:rsidR="004A302D">
          <w:t>For example, is there analysis of cycles needed, etc.?</w:t>
        </w:r>
      </w:ins>
      <w:ins w:id="581" w:author="Jens-Rainer Ohm" w:date="2022-07-20T11:05:00Z">
        <w:r w:rsidR="004A302D">
          <w:t xml:space="preserve"> Not so far.</w:t>
        </w:r>
      </w:ins>
    </w:p>
    <w:p w14:paraId="361FC541" w14:textId="365314D1" w:rsidR="004A302D" w:rsidRDefault="004A302D" w:rsidP="00B56636">
      <w:pPr>
        <w:rPr>
          <w:ins w:id="582" w:author="Jens-Rainer Ohm" w:date="2022-07-20T11:12:00Z"/>
        </w:rPr>
      </w:pPr>
      <w:ins w:id="583" w:author="Jens-Rainer Ohm" w:date="2022-07-20T11:11:00Z">
        <w:r>
          <w:t xml:space="preserve">What would be a </w:t>
        </w:r>
      </w:ins>
      <w:ins w:id="584" w:author="Jens-Rainer Ohm" w:date="2022-07-20T11:12:00Z">
        <w:r>
          <w:t>typical</w:t>
        </w:r>
      </w:ins>
      <w:ins w:id="585" w:author="Jens-Rainer Ohm" w:date="2022-07-20T11:11:00Z">
        <w:r>
          <w:t xml:space="preserve"> setting for cloud </w:t>
        </w:r>
      </w:ins>
      <w:ins w:id="586" w:author="Jens-Rainer Ohm" w:date="2022-07-20T11:12:00Z">
        <w:r>
          <w:t>gaming applications in VVC?</w:t>
        </w:r>
      </w:ins>
    </w:p>
    <w:p w14:paraId="616301B4" w14:textId="3588482A" w:rsidR="004A302D" w:rsidRDefault="004A302D" w:rsidP="004A302D">
      <w:pPr>
        <w:numPr>
          <w:ilvl w:val="0"/>
          <w:numId w:val="394"/>
        </w:numPr>
        <w:rPr>
          <w:ins w:id="587" w:author="Jens-Rainer Ohm" w:date="2022-07-20T11:12:00Z"/>
        </w:rPr>
      </w:pPr>
      <w:ins w:id="588" w:author="Jens-Rainer Ohm" w:date="2022-07-20T11:12:00Z">
        <w:r>
          <w:t xml:space="preserve">Would it </w:t>
        </w:r>
      </w:ins>
      <w:ins w:id="589" w:author="Jens-Rainer Ohm" w:date="2022-07-20T11:15:00Z">
        <w:r w:rsidR="00F316F8">
          <w:t>use</w:t>
        </w:r>
      </w:ins>
      <w:ins w:id="590" w:author="Jens-Rainer Ohm" w:date="2022-07-20T11:12:00Z">
        <w:r>
          <w:t xml:space="preserve"> GDR</w:t>
        </w:r>
      </w:ins>
      <w:ins w:id="591" w:author="Jens-Rainer Ohm" w:date="2022-07-20T11:16:00Z">
        <w:r w:rsidR="00F316F8">
          <w:t xml:space="preserve"> for achieving low delay</w:t>
        </w:r>
      </w:ins>
      <w:ins w:id="592" w:author="Jens-Rainer Ohm" w:date="2022-07-20T11:12:00Z">
        <w:r>
          <w:t>?</w:t>
        </w:r>
      </w:ins>
    </w:p>
    <w:p w14:paraId="2826F009" w14:textId="0B2D314A" w:rsidR="004A302D" w:rsidRDefault="004A302D" w:rsidP="004A302D">
      <w:pPr>
        <w:numPr>
          <w:ilvl w:val="0"/>
          <w:numId w:val="394"/>
        </w:numPr>
        <w:rPr>
          <w:ins w:id="593" w:author="Jens-Rainer Ohm" w:date="2022-07-20T11:12:00Z"/>
        </w:rPr>
      </w:pPr>
      <w:ins w:id="594" w:author="Jens-Rainer Ohm" w:date="2022-07-20T11:12:00Z">
        <w:r>
          <w:t xml:space="preserve">Would it use </w:t>
        </w:r>
      </w:ins>
      <w:ins w:id="595" w:author="Jens-Rainer Ohm" w:date="2022-07-20T11:19:00Z">
        <w:r w:rsidR="00F316F8">
          <w:t xml:space="preserve">only </w:t>
        </w:r>
      </w:ins>
      <w:ins w:id="596" w:author="Jens-Rainer Ohm" w:date="2022-07-20T11:12:00Z">
        <w:r>
          <w:t xml:space="preserve">P </w:t>
        </w:r>
      </w:ins>
      <w:ins w:id="597" w:author="Jens-Rainer Ohm" w:date="2022-07-20T11:19:00Z">
        <w:r w:rsidR="00F316F8">
          <w:t>or</w:t>
        </w:r>
      </w:ins>
      <w:ins w:id="598" w:author="Jens-Rainer Ohm" w:date="2022-07-20T11:12:00Z">
        <w:r>
          <w:t xml:space="preserve"> also B pictures?</w:t>
        </w:r>
      </w:ins>
    </w:p>
    <w:p w14:paraId="139616EA" w14:textId="49E4B200" w:rsidR="004A302D" w:rsidRDefault="004A302D" w:rsidP="004A302D">
      <w:pPr>
        <w:numPr>
          <w:ilvl w:val="0"/>
          <w:numId w:val="394"/>
        </w:numPr>
        <w:rPr>
          <w:ins w:id="599" w:author="Jens-Rainer Ohm" w:date="2022-07-20T11:17:00Z"/>
        </w:rPr>
      </w:pPr>
      <w:ins w:id="600" w:author="Jens-Rainer Ohm" w:date="2022-07-20T11:13:00Z">
        <w:r>
          <w:t>Would an encoder disable certain tools for being able to encode real-time?</w:t>
        </w:r>
      </w:ins>
      <w:ins w:id="601" w:author="Jens-Rainer Ohm" w:date="2022-07-20T11:17:00Z">
        <w:r w:rsidR="00F316F8">
          <w:t xml:space="preserve"> Probably yes, but the choice would likely be differen</w:t>
        </w:r>
      </w:ins>
      <w:ins w:id="602" w:author="Jens-Rainer Ohm" w:date="2022-07-20T11:18:00Z">
        <w:r w:rsidR="00F316F8">
          <w:t>t depending on individual encoder implementations.</w:t>
        </w:r>
      </w:ins>
    </w:p>
    <w:p w14:paraId="23588487" w14:textId="44E1F934" w:rsidR="00F316F8" w:rsidRDefault="00F316F8" w:rsidP="004A302D">
      <w:pPr>
        <w:numPr>
          <w:ilvl w:val="0"/>
          <w:numId w:val="394"/>
        </w:numPr>
        <w:rPr>
          <w:ins w:id="603" w:author="Jens-Rainer Ohm" w:date="2022-07-20T11:14:00Z"/>
        </w:rPr>
      </w:pPr>
      <w:ins w:id="604" w:author="Jens-Rainer Ohm" w:date="2022-07-20T11:17:00Z">
        <w:r>
          <w:t>Is decoder complexity an issue (probably not</w:t>
        </w:r>
      </w:ins>
      <w:ins w:id="605" w:author="Jens-Rainer Ohm" w:date="2022-07-20T11:18:00Z">
        <w:r>
          <w:t xml:space="preserve"> for VVC, and may be difficult to answer for future developments)</w:t>
        </w:r>
      </w:ins>
    </w:p>
    <w:p w14:paraId="0D47C7C4" w14:textId="517A86C5" w:rsidR="00F316F8" w:rsidRDefault="00F316F8" w:rsidP="00F316F8">
      <w:pPr>
        <w:rPr>
          <w:ins w:id="606" w:author="Jens-Rainer Ohm" w:date="2022-07-20T11:24:00Z"/>
        </w:rPr>
      </w:pPr>
      <w:ins w:id="607" w:author="Jens-Rainer Ohm" w:date="2022-07-20T11:19:00Z">
        <w:r>
          <w:t xml:space="preserve">Several experts commented that disabling certain tools </w:t>
        </w:r>
      </w:ins>
      <w:ins w:id="608" w:author="Jens-Rainer Ohm" w:date="2022-07-20T11:20:00Z">
        <w:r>
          <w:t>is not a good approach, as it may depend on specific application requirements (which are even different in the clo</w:t>
        </w:r>
      </w:ins>
      <w:ins w:id="609" w:author="Jens-Rainer Ohm" w:date="2022-07-20T11:21:00Z">
        <w:r>
          <w:t>ud gaming domain). Same may apply to the sec</w:t>
        </w:r>
      </w:ins>
      <w:ins w:id="610" w:author="Jens-Rainer Ohm" w:date="2022-07-20T11:22:00Z">
        <w:r>
          <w:t>ond bullet point.</w:t>
        </w:r>
      </w:ins>
    </w:p>
    <w:p w14:paraId="649112F3" w14:textId="35799607" w:rsidR="00936C3E" w:rsidRDefault="00936C3E" w:rsidP="00F316F8">
      <w:pPr>
        <w:rPr>
          <w:ins w:id="611" w:author="Jens-Rainer Ohm" w:date="2022-07-20T11:31:00Z"/>
        </w:rPr>
      </w:pPr>
      <w:ins w:id="612" w:author="Jens-Rainer Ohm" w:date="2022-07-20T11:24:00Z">
        <w:r>
          <w:t>It was suggested</w:t>
        </w:r>
      </w:ins>
      <w:ins w:id="613" w:author="Jens-Rainer Ohm" w:date="2022-07-20T11:25:00Z">
        <w:r>
          <w:t xml:space="preserve"> that a CTC using GDR should be developed from the background of cloud gaming application requirements (first </w:t>
        </w:r>
      </w:ins>
      <w:ins w:id="614" w:author="Jens-Rainer Ohm" w:date="2022-07-20T11:26:00Z">
        <w:r>
          <w:t xml:space="preserve">starting for VTM, but easily extensible to ECM). Frequency of refresh points, </w:t>
        </w:r>
      </w:ins>
      <w:ins w:id="615" w:author="Jens-Rainer Ohm" w:date="2022-07-20T11:27:00Z">
        <w:r>
          <w:t>clarify if it is bet</w:t>
        </w:r>
      </w:ins>
      <w:ins w:id="616" w:author="Jens-Rainer Ohm" w:date="2022-07-20T11:28:00Z">
        <w:r>
          <w:t>ter LDP or LDB, or both.</w:t>
        </w:r>
      </w:ins>
    </w:p>
    <w:p w14:paraId="147D571F" w14:textId="56490163" w:rsidR="00936C3E" w:rsidRDefault="00936C3E" w:rsidP="00F316F8">
      <w:pPr>
        <w:rPr>
          <w:ins w:id="617" w:author="Jens-Rainer Ohm" w:date="2022-07-20T11:29:00Z"/>
        </w:rPr>
      </w:pPr>
      <w:ins w:id="618" w:author="Jens-Rainer Ohm" w:date="2022-07-20T11:31:00Z">
        <w:r>
          <w:t>It was pointed out that GDR can also be differently implemented, but JVET has its own at current time.</w:t>
        </w:r>
      </w:ins>
    </w:p>
    <w:p w14:paraId="2B59C14E" w14:textId="49C71396" w:rsidR="00936C3E" w:rsidRDefault="00936C3E" w:rsidP="00F316F8">
      <w:pPr>
        <w:rPr>
          <w:ins w:id="619" w:author="Jens-Rainer Ohm" w:date="2022-07-20T11:32:00Z"/>
        </w:rPr>
      </w:pPr>
      <w:ins w:id="620" w:author="Jens-Rainer Ohm" w:date="2022-07-20T11:29:00Z">
        <w:r>
          <w:t xml:space="preserve">Otherwise, it is good to define the new class G, but that can be used with any </w:t>
        </w:r>
      </w:ins>
      <w:ins w:id="621" w:author="Jens-Rainer Ohm" w:date="2022-07-20T11:30:00Z">
        <w:r>
          <w:t>of the existing CTCs (as said in context of another dis</w:t>
        </w:r>
      </w:ins>
      <w:ins w:id="622" w:author="Jens-Rainer Ohm" w:date="2022-07-20T11:31:00Z">
        <w:r>
          <w:t>cussion</w:t>
        </w:r>
      </w:ins>
      <w:ins w:id="623" w:author="Jens-Rainer Ohm" w:date="2022-07-20T11:30:00Z">
        <w:r>
          <w:t>), or with a specific CTC for cloud gaming</w:t>
        </w:r>
      </w:ins>
      <w:ins w:id="624" w:author="Jens-Rainer Ohm" w:date="2022-07-20T11:31:00Z">
        <w:r>
          <w:t>.</w:t>
        </w:r>
      </w:ins>
    </w:p>
    <w:p w14:paraId="754730C3" w14:textId="12F584FF" w:rsidR="00936C3E" w:rsidRPr="00B56636" w:rsidRDefault="00936C3E">
      <w:pPr>
        <w:rPr>
          <w:ins w:id="625" w:author="Jens-Rainer Ohm" w:date="2022-07-20T10:38:00Z"/>
        </w:rPr>
      </w:pPr>
      <w:ins w:id="626" w:author="Jens-Rainer Ohm" w:date="2022-07-20T11:32:00Z">
        <w:r>
          <w:t>Further study on th</w:t>
        </w:r>
      </w:ins>
      <w:ins w:id="627" w:author="Jens-Rainer Ohm" w:date="2022-07-20T11:45:00Z">
        <w:r w:rsidR="00041E85">
          <w:t>e</w:t>
        </w:r>
      </w:ins>
      <w:ins w:id="628" w:author="Jens-Rainer Ohm" w:date="2022-07-20T11:32:00Z">
        <w:r>
          <w:t>s</w:t>
        </w:r>
      </w:ins>
      <w:ins w:id="629" w:author="Jens-Rainer Ohm" w:date="2022-07-20T11:45:00Z">
        <w:r w:rsidR="00041E85">
          <w:t>e aspects in AHG7</w:t>
        </w:r>
      </w:ins>
      <w:ins w:id="630" w:author="Jens-Rainer Ohm" w:date="2022-07-20T11:32:00Z">
        <w:r>
          <w:t>.</w:t>
        </w:r>
      </w:ins>
    </w:p>
    <w:p w14:paraId="565C9B01" w14:textId="0B904F59" w:rsidR="00A02988" w:rsidRDefault="00A02988" w:rsidP="00A02988"/>
    <w:p w14:paraId="6195177D" w14:textId="0B9422FE" w:rsidR="000046A5" w:rsidRPr="00515555" w:rsidRDefault="00464F87" w:rsidP="00515555">
      <w:pPr>
        <w:pStyle w:val="berschrift9"/>
        <w:rPr>
          <w:szCs w:val="22"/>
          <w:lang w:val="en-CA"/>
        </w:rPr>
      </w:pPr>
      <w:hyperlink r:id="rId346" w:history="1">
        <w:r w:rsidR="000046A5" w:rsidRPr="00515555">
          <w:rPr>
            <w:color w:val="0000FF"/>
            <w:szCs w:val="22"/>
            <w:u w:val="single"/>
            <w:lang w:val="en-CA"/>
          </w:rPr>
          <w:t>JVET-AA0227</w:t>
        </w:r>
      </w:hyperlink>
      <w:r w:rsidR="000046A5" w:rsidRPr="00515555">
        <w:rPr>
          <w:szCs w:val="22"/>
          <w:lang w:val="en-CA"/>
        </w:rPr>
        <w:t xml:space="preserve"> Crosscheck of JVET-AA0117 (AHG-7: refining low delay configuration for cloud gaming) [G. Li (Tencent)] [late]</w:t>
      </w:r>
    </w:p>
    <w:p w14:paraId="3A40C367" w14:textId="1ED81C42" w:rsidR="000046A5" w:rsidRDefault="0031489E" w:rsidP="00A02988">
      <w:pPr>
        <w:rPr>
          <w:ins w:id="631" w:author="Jens-Rainer Ohm" w:date="2022-07-20T10:52:00Z"/>
        </w:rPr>
      </w:pPr>
      <w:ins w:id="632" w:author="Jens-Rainer Ohm" w:date="2022-07-20T10:52:00Z">
        <w:r>
          <w:t xml:space="preserve">Results </w:t>
        </w:r>
      </w:ins>
      <w:ins w:id="633" w:author="Jens-Rainer Ohm" w:date="2022-07-20T10:54:00Z">
        <w:r w:rsidR="00CB79DB">
          <w:t xml:space="preserve">on LDB </w:t>
        </w:r>
      </w:ins>
      <w:ins w:id="634" w:author="Jens-Rainer Ohm" w:date="2022-07-20T10:52:00Z">
        <w:r>
          <w:t>confirmed.</w:t>
        </w:r>
      </w:ins>
      <w:ins w:id="635" w:author="Jens-Rainer Ohm" w:date="2022-07-20T10:54:00Z">
        <w:r w:rsidR="00CB79DB">
          <w:t xml:space="preserve"> Also cont</w:t>
        </w:r>
      </w:ins>
      <w:ins w:id="636" w:author="Jens-Rainer Ohm" w:date="2022-07-20T10:55:00Z">
        <w:r w:rsidR="00CB79DB">
          <w:t>ains LDP results.</w:t>
        </w:r>
      </w:ins>
    </w:p>
    <w:p w14:paraId="42066949" w14:textId="77777777" w:rsidR="0031489E" w:rsidRPr="00CF512D" w:rsidRDefault="0031489E" w:rsidP="00A02988"/>
    <w:p w14:paraId="44ADB713" w14:textId="77777777" w:rsidR="00A02988" w:rsidRPr="00CF512D" w:rsidRDefault="00464F87" w:rsidP="00A02988">
      <w:pPr>
        <w:pStyle w:val="berschrift9"/>
        <w:rPr>
          <w:lang w:val="en-CA"/>
        </w:rPr>
      </w:pPr>
      <w:hyperlink r:id="rId347"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101584B7" w:rsidR="00265795" w:rsidRPr="00CF512D" w:rsidRDefault="00B56636" w:rsidP="00265795">
      <w:ins w:id="637" w:author="Jens-Rainer Ohm" w:date="2022-07-20T10:37:00Z">
        <w:r>
          <w:t xml:space="preserve">See section </w:t>
        </w:r>
        <w:r>
          <w:fldChar w:fldCharType="begin"/>
        </w:r>
        <w:r>
          <w:instrText xml:space="preserve"> REF _Ref93336870 \r \h </w:instrText>
        </w:r>
      </w:ins>
      <w:r>
        <w:fldChar w:fldCharType="separate"/>
      </w:r>
      <w:ins w:id="638" w:author="Jens-Rainer Ohm" w:date="2022-07-20T10:37:00Z">
        <w:r>
          <w:t>4.5</w:t>
        </w:r>
        <w:r>
          <w:fldChar w:fldCharType="end"/>
        </w:r>
      </w:ins>
    </w:p>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441"/>
      <w:bookmarkEnd w:id="442"/>
      <w:bookmarkEnd w:id="443"/>
      <w:bookmarkEnd w:id="444"/>
      <w:bookmarkEnd w:id="445"/>
    </w:p>
    <w:p w14:paraId="7427BC72" w14:textId="49BE8354" w:rsidR="00265795" w:rsidRPr="00CF512D" w:rsidRDefault="00265795" w:rsidP="00265795">
      <w:bookmarkStart w:id="639" w:name="_Ref76598231"/>
      <w:bookmarkStart w:id="640" w:name="_Ref104396455"/>
      <w:r w:rsidRPr="00CF512D">
        <w:t>Contributions in this area were discussed in session X at XXXX–XXXX UTC on XXday XX July 2022 (chaired by JRO).</w:t>
      </w:r>
    </w:p>
    <w:p w14:paraId="03670F27" w14:textId="77777777" w:rsidR="001A10C2" w:rsidRPr="00CF512D" w:rsidRDefault="00464F87" w:rsidP="00A02988">
      <w:pPr>
        <w:pStyle w:val="berschrift9"/>
        <w:rPr>
          <w:lang w:val="en-CA"/>
        </w:rPr>
      </w:pPr>
      <w:hyperlink r:id="rId348"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434646CE" w:rsidR="00265795" w:rsidRPr="00CF512D" w:rsidRDefault="006950B9" w:rsidP="00265795">
      <w:ins w:id="641" w:author="Jens-Rainer Ohm" w:date="2022-07-20T15:01:00Z">
        <w:r>
          <w:t>See di</w:t>
        </w:r>
        <w:r w:rsidR="00C974C0">
          <w:t>scuss</w:t>
        </w:r>
      </w:ins>
      <w:ins w:id="642" w:author="Jens-Rainer Ohm" w:date="2022-07-20T15:02:00Z">
        <w:r w:rsidR="00C974C0">
          <w:t>i</w:t>
        </w:r>
      </w:ins>
      <w:ins w:id="643" w:author="Jens-Rainer Ohm" w:date="2022-07-20T15:01:00Z">
        <w:r w:rsidR="00C974C0">
          <w:t xml:space="preserve">on </w:t>
        </w:r>
      </w:ins>
      <w:ins w:id="644" w:author="Jens-Rainer Ohm" w:date="2022-07-20T15:02:00Z">
        <w:r w:rsidR="00C974C0">
          <w:t xml:space="preserve">in </w:t>
        </w:r>
        <w:r w:rsidR="00C974C0">
          <w:fldChar w:fldCharType="begin"/>
        </w:r>
        <w:r w:rsidR="00C974C0">
          <w:instrText xml:space="preserve"> REF _Ref109221765 \r \h </w:instrText>
        </w:r>
      </w:ins>
      <w:ins w:id="645" w:author="Jens-Rainer Ohm" w:date="2022-07-20T15:02:00Z">
        <w:r w:rsidR="00C974C0">
          <w:fldChar w:fldCharType="separate"/>
        </w:r>
        <w:r w:rsidR="00C974C0">
          <w:t>5.3.4</w:t>
        </w:r>
        <w:r w:rsidR="00C974C0">
          <w:fldChar w:fldCharType="end"/>
        </w:r>
      </w:ins>
    </w:p>
    <w:p w14:paraId="765ACC9B" w14:textId="411A741A" w:rsidR="002C0F0F" w:rsidRPr="00CF512D" w:rsidRDefault="002C0F0F" w:rsidP="000C06CF">
      <w:pPr>
        <w:pStyle w:val="berschrift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375"/>
      <w:bookmarkEnd w:id="376"/>
      <w:bookmarkEnd w:id="639"/>
      <w:bookmarkEnd w:id="640"/>
    </w:p>
    <w:p w14:paraId="79E57778" w14:textId="08637D09" w:rsidR="00A02988" w:rsidRDefault="00F53E97" w:rsidP="00A02988">
      <w:bookmarkStart w:id="646" w:name="_Ref72746450"/>
      <w:r w:rsidRPr="00CF512D">
        <w:t xml:space="preserve">Contributions in this area were discussed in session </w:t>
      </w:r>
      <w:del w:id="647" w:author="Jens-Rainer Ohm" w:date="2022-07-20T15:05:00Z">
        <w:r w:rsidRPr="00CF512D" w:rsidDel="00C974C0">
          <w:delText xml:space="preserve">X </w:delText>
        </w:r>
      </w:del>
      <w:ins w:id="648" w:author="Jens-Rainer Ohm" w:date="2022-07-20T15:05:00Z">
        <w:r w:rsidR="00C974C0">
          <w:t>21</w:t>
        </w:r>
        <w:r w:rsidR="00C974C0" w:rsidRPr="00CF512D">
          <w:t xml:space="preserve"> </w:t>
        </w:r>
      </w:ins>
      <w:r w:rsidRPr="00CF512D">
        <w:t xml:space="preserve">at </w:t>
      </w:r>
      <w:del w:id="649" w:author="Jens-Rainer Ohm" w:date="2022-07-20T15:05:00Z">
        <w:r w:rsidRPr="00CF512D" w:rsidDel="00C974C0">
          <w:delText>XXXX</w:delText>
        </w:r>
      </w:del>
      <w:ins w:id="650" w:author="Jens-Rainer Ohm" w:date="2022-07-20T15:05:00Z">
        <w:r w:rsidR="00C974C0">
          <w:t>1300</w:t>
        </w:r>
      </w:ins>
      <w:r w:rsidRPr="00CF512D">
        <w:t>–</w:t>
      </w:r>
      <w:del w:id="651" w:author="Jens-Rainer Ohm" w:date="2022-07-20T15:30:00Z">
        <w:r w:rsidRPr="00CF512D" w:rsidDel="00F8448D">
          <w:delText xml:space="preserve">XXXX </w:delText>
        </w:r>
      </w:del>
      <w:ins w:id="652" w:author="Jens-Rainer Ohm" w:date="2022-07-20T15:30:00Z">
        <w:r w:rsidR="00F8448D">
          <w:t>1330</w:t>
        </w:r>
        <w:r w:rsidR="00F8448D" w:rsidRPr="00CF512D">
          <w:t xml:space="preserve"> </w:t>
        </w:r>
      </w:ins>
      <w:r w:rsidRPr="00CF512D">
        <w:t xml:space="preserve">UTC on </w:t>
      </w:r>
      <w:del w:id="653" w:author="Jens-Rainer Ohm" w:date="2022-07-20T15:06:00Z">
        <w:r w:rsidRPr="00CF512D" w:rsidDel="00C974C0">
          <w:delText xml:space="preserve">XXday </w:delText>
        </w:r>
      </w:del>
      <w:ins w:id="654" w:author="Jens-Rainer Ohm" w:date="2022-07-20T15:06:00Z">
        <w:r w:rsidR="00C974C0">
          <w:t>Wednes</w:t>
        </w:r>
        <w:r w:rsidR="00C974C0" w:rsidRPr="00CF512D">
          <w:t xml:space="preserve">day </w:t>
        </w:r>
      </w:ins>
      <w:del w:id="655" w:author="Jens-Rainer Ohm" w:date="2022-07-20T15:07:00Z">
        <w:r w:rsidRPr="00CF512D" w:rsidDel="00C974C0">
          <w:delText xml:space="preserve">XX </w:delText>
        </w:r>
      </w:del>
      <w:ins w:id="656" w:author="Jens-Rainer Ohm" w:date="2022-07-20T15:07:00Z">
        <w:r w:rsidR="00C974C0">
          <w:t>20</w:t>
        </w:r>
        <w:r w:rsidR="00C974C0" w:rsidRPr="00CF512D">
          <w:t xml:space="preserve"> </w:t>
        </w:r>
      </w:ins>
      <w:r w:rsidRPr="00CF512D">
        <w:t>July 2022 (chaired by JRO).</w:t>
      </w:r>
    </w:p>
    <w:p w14:paraId="47174AC0" w14:textId="77777777" w:rsidR="00F53E97" w:rsidRPr="008F3070" w:rsidRDefault="00464F87" w:rsidP="00771EF1">
      <w:pPr>
        <w:pStyle w:val="berschrift9"/>
        <w:rPr>
          <w:szCs w:val="22"/>
        </w:rPr>
      </w:pPr>
      <w:hyperlink r:id="rId349" w:history="1">
        <w:r w:rsidR="00F53E97" w:rsidRPr="008F3070">
          <w:rPr>
            <w:color w:val="0000FF"/>
            <w:szCs w:val="22"/>
            <w:u w:val="single"/>
            <w:lang w:val="en-CA"/>
          </w:rPr>
          <w:t>JVET-AA0239</w:t>
        </w:r>
      </w:hyperlink>
      <w:r w:rsidR="00F53E97" w:rsidRPr="008F3070">
        <w:rPr>
          <w:szCs w:val="22"/>
          <w:lang w:val="en-CA"/>
        </w:rPr>
        <w:t xml:space="preserve"> Multiview profiles in </w:t>
      </w:r>
      <w:r w:rsidR="00F53E97" w:rsidRPr="00771EF1">
        <w:rPr>
          <w:lang w:val="en-CA"/>
        </w:rPr>
        <w:t>the</w:t>
      </w:r>
      <w:r w:rsidR="00F53E97" w:rsidRPr="008F3070">
        <w:rPr>
          <w:szCs w:val="22"/>
          <w:lang w:val="en-CA"/>
        </w:rPr>
        <w:t xml:space="preserve"> HEVC standard [A. Tourapis, D. Podborksi (Apple)] [late]</w:t>
      </w:r>
    </w:p>
    <w:p w14:paraId="4DEF494D" w14:textId="2F8D51C4" w:rsidR="00C974C0" w:rsidRDefault="00C974C0" w:rsidP="00C974C0">
      <w:pPr>
        <w:spacing w:before="0"/>
        <w:rPr>
          <w:ins w:id="657" w:author="Jens-Rainer Ohm" w:date="2022-07-20T15:06:00Z"/>
        </w:rPr>
      </w:pPr>
      <w:ins w:id="658" w:author="Jens-Rainer Ohm" w:date="2022-07-20T15:06:00Z">
        <w:r>
          <w:t>This contribution proposes the creation of several new multiview profiles for the HEVC standard with 10 bit support.</w:t>
        </w:r>
      </w:ins>
    </w:p>
    <w:p w14:paraId="481E2251" w14:textId="63064DFD" w:rsidR="00F53E97" w:rsidRDefault="00C974C0" w:rsidP="00A02988">
      <w:pPr>
        <w:rPr>
          <w:ins w:id="659" w:author="Jens-Rainer Ohm" w:date="2022-07-20T15:13:00Z"/>
        </w:rPr>
      </w:pPr>
      <w:ins w:id="660" w:author="Jens-Rainer Ohm" w:date="2022-07-20T15:07:00Z">
        <w:r>
          <w:t>It is suggested that this could be useful for V-PCC.</w:t>
        </w:r>
      </w:ins>
    </w:p>
    <w:p w14:paraId="03EABCC1" w14:textId="6B6F1727" w:rsidR="00183BEF" w:rsidRDefault="00183BEF" w:rsidP="00A02988">
      <w:pPr>
        <w:rPr>
          <w:ins w:id="661" w:author="Jens-Rainer Ohm" w:date="2022-07-20T15:07:00Z"/>
        </w:rPr>
      </w:pPr>
      <w:ins w:id="662" w:author="Jens-Rainer Ohm" w:date="2022-07-20T15:13:00Z">
        <w:r>
          <w:t>Several experts supported this proposal. It is straightforward to be implemented, and draft text is attached in the contribut</w:t>
        </w:r>
      </w:ins>
      <w:ins w:id="663" w:author="Jens-Rainer Ohm" w:date="2022-07-20T15:14:00Z">
        <w:r>
          <w:t>ion.</w:t>
        </w:r>
      </w:ins>
    </w:p>
    <w:p w14:paraId="5A8D9865" w14:textId="4157B65E" w:rsidR="00C974C0" w:rsidRDefault="00C974C0" w:rsidP="00A02988">
      <w:pPr>
        <w:rPr>
          <w:ins w:id="664" w:author="Jens-Rainer Ohm" w:date="2022-07-20T15:14:00Z"/>
        </w:rPr>
      </w:pPr>
      <w:ins w:id="665" w:author="Jens-Rainer Ohm" w:date="2022-07-20T15:11:00Z">
        <w:r>
          <w:t xml:space="preserve">It was suggested to issue a </w:t>
        </w:r>
      </w:ins>
      <w:ins w:id="666" w:author="Jens-Rainer Ohm" w:date="2022-07-20T15:12:00Z">
        <w:r w:rsidR="00183BEF">
          <w:t xml:space="preserve">preliminary </w:t>
        </w:r>
      </w:ins>
      <w:ins w:id="667" w:author="Jens-Rainer Ohm" w:date="2022-07-20T15:11:00Z">
        <w:r>
          <w:t>WD for a new amendment of HEV</w:t>
        </w:r>
      </w:ins>
      <w:ins w:id="668" w:author="Jens-Rainer Ohm" w:date="2022-07-20T15:12:00Z">
        <w:r>
          <w:t xml:space="preserve">C. </w:t>
        </w:r>
        <w:r w:rsidR="00183BEF">
          <w:t>Hypothetically, this might later be included in the on</w:t>
        </w:r>
      </w:ins>
      <w:ins w:id="669" w:author="Jens-Rainer Ohm" w:date="2022-07-20T15:13:00Z">
        <w:r w:rsidR="00183BEF">
          <w:t>going progression of the new HEVC edition</w:t>
        </w:r>
      </w:ins>
      <w:ins w:id="670" w:author="Jens-Rainer Ohm" w:date="2022-07-20T15:14:00Z">
        <w:r w:rsidR="00183BEF">
          <w:t>.</w:t>
        </w:r>
      </w:ins>
    </w:p>
    <w:p w14:paraId="5CFC0153" w14:textId="32EDD323" w:rsidR="00183BEF" w:rsidRDefault="00183BEF" w:rsidP="00A02988">
      <w:pPr>
        <w:rPr>
          <w:ins w:id="671" w:author="Jens-Rainer Ohm" w:date="2022-07-20T15:22:00Z"/>
        </w:rPr>
      </w:pPr>
      <w:ins w:id="672" w:author="Jens-Rainer Ohm" w:date="2022-07-20T15:14:00Z">
        <w:r>
          <w:t xml:space="preserve">Proponents are asked to generate and propose </w:t>
        </w:r>
      </w:ins>
      <w:ins w:id="673" w:author="Jens-Rainer Ohm" w:date="2022-07-20T15:18:00Z">
        <w:r>
          <w:t xml:space="preserve">related </w:t>
        </w:r>
      </w:ins>
      <w:ins w:id="674" w:author="Jens-Rainer Ohm" w:date="2022-07-20T15:14:00Z">
        <w:r>
          <w:t xml:space="preserve">conformance bitstreams until </w:t>
        </w:r>
      </w:ins>
      <w:ins w:id="675" w:author="Jens-Rainer Ohm" w:date="2022-07-20T15:15:00Z">
        <w:r>
          <w:t>the next meeting.</w:t>
        </w:r>
      </w:ins>
    </w:p>
    <w:p w14:paraId="68C9BC7B" w14:textId="4EC9F582" w:rsidR="00183BEF" w:rsidRDefault="00183BEF" w:rsidP="00A02988">
      <w:pPr>
        <w:rPr>
          <w:ins w:id="676" w:author="Jens-Rainer Ohm" w:date="2022-07-20T15:15:00Z"/>
        </w:rPr>
      </w:pPr>
      <w:ins w:id="677" w:author="Jens-Rainer Ohm" w:date="2022-07-20T15:22:00Z">
        <w:r>
          <w:t xml:space="preserve">It is noted that currently </w:t>
        </w:r>
        <w:r w:rsidR="00A936F7">
          <w:t xml:space="preserve">multiview profiles are not included in the HM </w:t>
        </w:r>
      </w:ins>
      <w:ins w:id="678" w:author="Jens-Rainer Ohm" w:date="2022-07-20T15:23:00Z">
        <w:r w:rsidR="00A936F7">
          <w:t>software, only in HTM, and some checking might be necessary if that works properly with 10 bit.</w:t>
        </w:r>
      </w:ins>
    </w:p>
    <w:p w14:paraId="64607DEC" w14:textId="34DC5F82" w:rsidR="00183BEF" w:rsidRDefault="00183BEF" w:rsidP="00A02988">
      <w:pPr>
        <w:rPr>
          <w:ins w:id="679" w:author="Jens-Rainer Ohm" w:date="2022-07-20T15:25:00Z"/>
        </w:rPr>
      </w:pPr>
      <w:ins w:id="680" w:author="Jens-Rainer Ohm" w:date="2022-07-20T15:15:00Z">
        <w:r>
          <w:t xml:space="preserve">It is also mentioned in the contribution that, whereas the proposal includes a monochrome 10 bit profile for </w:t>
        </w:r>
      </w:ins>
      <w:ins w:id="681" w:author="Jens-Rainer Ohm" w:date="2022-07-20T15:16:00Z">
        <w:r>
          <w:t xml:space="preserve">multiview, an equivalent </w:t>
        </w:r>
      </w:ins>
      <w:ins w:id="682" w:author="Jens-Rainer Ohm" w:date="2022-07-20T15:17:00Z">
        <w:r>
          <w:t xml:space="preserve">scalable </w:t>
        </w:r>
      </w:ins>
      <w:ins w:id="683" w:author="Jens-Rainer Ohm" w:date="2022-07-20T15:16:00Z">
        <w:r>
          <w:t>monochrome 10 bit profile has never been specified (but there is a scalable monochrome 12 bit)</w:t>
        </w:r>
      </w:ins>
      <w:ins w:id="684" w:author="Jens-Rainer Ohm" w:date="2022-07-20T15:17:00Z">
        <w:r>
          <w:t>.</w:t>
        </w:r>
      </w:ins>
    </w:p>
    <w:p w14:paraId="0548CB8E" w14:textId="29838B48" w:rsidR="00A936F7" w:rsidRDefault="00A936F7" w:rsidP="00A02988">
      <w:pPr>
        <w:rPr>
          <w:ins w:id="685" w:author="Jens-Rainer Ohm" w:date="2022-07-20T15:29:00Z"/>
        </w:rPr>
      </w:pPr>
      <w:ins w:id="686" w:author="Jens-Rainer Ohm" w:date="2022-07-20T15:25:00Z">
        <w:r w:rsidRPr="00A936F7">
          <w:rPr>
            <w:highlight w:val="yellow"/>
            <w:rPrChange w:id="687" w:author="Jens-Rainer Ohm" w:date="2022-07-20T15:25:00Z">
              <w:rPr/>
            </w:rPrChange>
          </w:rPr>
          <w:t>Decision:</w:t>
        </w:r>
        <w:r>
          <w:t xml:space="preserve"> Adopt JVET-AA0239</w:t>
        </w:r>
      </w:ins>
      <w:ins w:id="688" w:author="Jens-Rainer Ohm" w:date="2022-07-20T15:26:00Z">
        <w:r>
          <w:t>, generate a draft 1</w:t>
        </w:r>
      </w:ins>
      <w:ins w:id="689" w:author="Jens-Rainer Ohm" w:date="2022-07-20T15:27:00Z">
        <w:r>
          <w:t xml:space="preserve"> of specification text (JVET-AA1011)</w:t>
        </w:r>
      </w:ins>
    </w:p>
    <w:p w14:paraId="36830A1F" w14:textId="77777777" w:rsidR="00F8448D" w:rsidRPr="00CF512D" w:rsidRDefault="00F8448D" w:rsidP="00A02988"/>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646"/>
    </w:p>
    <w:p w14:paraId="2FF33F61" w14:textId="7E8EA362" w:rsidR="00C20364" w:rsidRPr="00CF512D" w:rsidRDefault="00001123" w:rsidP="000C06CF">
      <w:r w:rsidRPr="00CF512D">
        <w:t xml:space="preserve">Section kept </w:t>
      </w:r>
      <w:r w:rsidR="00A27545" w:rsidRPr="00CF512D">
        <w:t xml:space="preserve">as a template </w:t>
      </w:r>
      <w:r w:rsidRPr="00CF512D">
        <w:t>for future use.</w:t>
      </w:r>
    </w:p>
    <w:p w14:paraId="61780137" w14:textId="5248E98E" w:rsidR="00CB6F74" w:rsidRPr="00CF512D" w:rsidRDefault="00BC7FF5" w:rsidP="000C06CF">
      <w:pPr>
        <w:pStyle w:val="berschrift1"/>
      </w:pPr>
      <w:bookmarkStart w:id="690" w:name="_Ref443720209"/>
      <w:bookmarkStart w:id="691" w:name="_Ref451632256"/>
      <w:bookmarkStart w:id="692" w:name="_Ref487322293"/>
      <w:bookmarkStart w:id="693" w:name="_Ref518892368"/>
      <w:bookmarkStart w:id="694" w:name="_Ref37795373"/>
      <w:bookmarkEnd w:id="217"/>
      <w:r w:rsidRPr="00CF512D">
        <w:t>Low-level tool t</w:t>
      </w:r>
      <w:r w:rsidR="00CB6F74" w:rsidRPr="00CF512D">
        <w:t>echnology proposals</w:t>
      </w:r>
      <w:bookmarkEnd w:id="690"/>
      <w:bookmarkEnd w:id="691"/>
      <w:bookmarkEnd w:id="692"/>
      <w:bookmarkEnd w:id="693"/>
      <w:bookmarkEnd w:id="694"/>
    </w:p>
    <w:p w14:paraId="29805FF2" w14:textId="58DED222" w:rsidR="00816C3C" w:rsidRPr="00CF512D" w:rsidRDefault="00816C3C" w:rsidP="000C06CF">
      <w:pPr>
        <w:pStyle w:val="berschrift2"/>
        <w:rPr>
          <w:lang w:val="en-CA"/>
        </w:rPr>
      </w:pPr>
      <w:bookmarkStart w:id="695" w:name="_Ref63955408"/>
      <w:bookmarkStart w:id="696"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695"/>
    </w:p>
    <w:p w14:paraId="4C2E1891" w14:textId="7C3F90C2" w:rsidR="00617309" w:rsidRPr="00CF512D" w:rsidRDefault="00617309" w:rsidP="00617309">
      <w:bookmarkStart w:id="697" w:name="_Ref52705215"/>
      <w:bookmarkEnd w:id="696"/>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384829">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464F87" w:rsidP="00617309">
      <w:pPr>
        <w:pStyle w:val="berschrift9"/>
        <w:rPr>
          <w:lang w:val="en-CA"/>
        </w:rPr>
      </w:pPr>
      <w:hyperlink r:id="rId350"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 w14:paraId="1C46F6F7" w14:textId="5DDFC21D" w:rsidR="005D1FAC" w:rsidRPr="00CF512D" w:rsidRDefault="005D1FAC" w:rsidP="000C06CF">
      <w:pPr>
        <w:pStyle w:val="berschrift2"/>
        <w:rPr>
          <w:lang w:val="en-CA"/>
        </w:rPr>
      </w:pPr>
      <w:bookmarkStart w:id="698"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0C761F" w:rsidRPr="00CF512D">
        <w:rPr>
          <w:lang w:val="en-CA"/>
        </w:rPr>
        <w:t>2</w:t>
      </w:r>
      <w:r w:rsidR="00CF512D" w:rsidRPr="00CF512D">
        <w:rPr>
          <w:lang w:val="en-CA"/>
        </w:rPr>
        <w:t>4</w:t>
      </w:r>
      <w:r w:rsidRPr="00CF512D">
        <w:rPr>
          <w:lang w:val="en-CA"/>
        </w:rPr>
        <w:t>)</w:t>
      </w:r>
      <w:bookmarkEnd w:id="697"/>
      <w:bookmarkEnd w:id="698"/>
    </w:p>
    <w:p w14:paraId="733BFB37" w14:textId="4EAE8494" w:rsidR="008A5F45" w:rsidRPr="00CF512D" w:rsidRDefault="00E94770" w:rsidP="000C06CF">
      <w:pPr>
        <w:pStyle w:val="berschrift3"/>
      </w:pPr>
      <w:bookmarkStart w:id="699" w:name="_Ref87603288"/>
      <w:bookmarkStart w:id="700" w:name="_Ref95131992"/>
      <w:r w:rsidRPr="00CF512D">
        <w:t xml:space="preserve">Summary and </w:t>
      </w:r>
      <w:r w:rsidR="008A5F45" w:rsidRPr="00CF512D">
        <w:t>BoG report</w:t>
      </w:r>
      <w:bookmarkEnd w:id="699"/>
      <w:r w:rsidR="00E4161E" w:rsidRPr="00CF512D">
        <w:t>s</w:t>
      </w:r>
      <w:bookmarkEnd w:id="700"/>
    </w:p>
    <w:p w14:paraId="79C99606" w14:textId="6E16A31C" w:rsidR="00265795" w:rsidRDefault="00265795" w:rsidP="00265795">
      <w:bookmarkStart w:id="701" w:name="_Ref60943147"/>
      <w:bookmarkStart w:id="702"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464F87" w:rsidP="00DD4584">
      <w:pPr>
        <w:pStyle w:val="berschrift9"/>
        <w:rPr>
          <w:lang w:val="en-US"/>
        </w:rPr>
      </w:pPr>
      <w:hyperlink r:id="rId351"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990FC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rPr>
      </w:pPr>
    </w:p>
    <w:p w14:paraId="0A3241BC" w14:textId="7EADB7CD" w:rsidR="00990FC7" w:rsidRPr="00762D4B" w:rsidRDefault="00990FC7" w:rsidP="00DD4584">
      <w:pPr>
        <w:rPr>
          <w:b/>
          <w:bCs/>
          <w:sz w:val="24"/>
        </w:rPr>
      </w:pPr>
      <w:r w:rsidRPr="00515555">
        <w:rPr>
          <w:b/>
          <w:lang w:val="en-US"/>
        </w:rPr>
        <w:t>Introduction</w:t>
      </w:r>
    </w:p>
    <w:p w14:paraId="45106DA3" w14:textId="77777777" w:rsidR="00990FC7" w:rsidRPr="00515555" w:rsidRDefault="00990FC7" w:rsidP="00990FC7">
      <w:pPr>
        <w:rPr>
          <w:sz w:val="24"/>
          <w:lang w:val="en-US"/>
        </w:rPr>
      </w:pPr>
      <w:r w:rsidRPr="00515555">
        <w:rPr>
          <w:lang w:val="en-US"/>
        </w:rPr>
        <w:t>Group continues evaluation of new promising NN-based video coding technologies, answering questions and addressing suggestions from JVET members made during presentation NN-based technologies at JVET-Z meeting. Additionally in this round of EE the group focused on investigating platform-independent reproducibility (which is desirable feature for video codec [1]), drift-free loop operation by integerization of NNs, and usage of a software pac</w:t>
      </w:r>
      <w:r w:rsidRPr="00990FC7">
        <w:t>kage which supports that.</w:t>
      </w:r>
    </w:p>
    <w:p w14:paraId="224AE3BA" w14:textId="77777777" w:rsidR="00990FC7" w:rsidRPr="00515555" w:rsidRDefault="00990FC7" w:rsidP="00990FC7">
      <w:pPr>
        <w:rPr>
          <w:lang w:val="en-US"/>
        </w:rPr>
      </w:pPr>
      <w:r w:rsidRPr="00515555">
        <w:rPr>
          <w:lang w:val="en-US"/>
        </w:rPr>
        <w:t>The ultimate goal of the NNVC Exploration Experiments is the creation of AhG11 anchor based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990FC7">
      <w:pPr>
        <w:rPr>
          <w:sz w:val="24"/>
          <w:lang w:val="en-US"/>
        </w:rPr>
      </w:pPr>
      <w:r w:rsidRPr="00515555">
        <w:rPr>
          <w:lang w:val="en-US"/>
        </w:rPr>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990FC7">
      <w:pPr>
        <w:rPr>
          <w:sz w:val="24"/>
        </w:rPr>
      </w:pPr>
      <w:r w:rsidRPr="00515555">
        <w:rPr>
          <w:lang w:val="en-US"/>
        </w:rPr>
        <w:t xml:space="preserve">All proponents </w:t>
      </w:r>
      <w:r w:rsidRPr="00990FC7">
        <w:rPr>
          <w:b/>
        </w:rPr>
        <w:t>used</w:t>
      </w:r>
      <w:r w:rsidRPr="00990FC7">
        <w:t xml:space="preserve"> AhG11 anchor [2] (VTM-11.0 + “newMCTF” patch [3], QP=22, 27, 32, 37, 42) and the reported template recommended by AhG11. </w:t>
      </w:r>
    </w:p>
    <w:p w14:paraId="75D3E5CE" w14:textId="77777777" w:rsidR="00990FC7" w:rsidRPr="00990FC7" w:rsidRDefault="00990FC7" w:rsidP="00990FC7">
      <w:r w:rsidRPr="00990FC7">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rPr>
      </w:pPr>
      <w:r w:rsidRPr="00515555">
        <w:rPr>
          <w:noProof/>
          <w:lang w:val="en-US"/>
        </w:rPr>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515555" w:rsidRDefault="00990FC7" w:rsidP="00990FC7">
      <w:pPr>
        <w:rPr>
          <w:i/>
          <w:sz w:val="24"/>
          <w:lang w:val="en-US"/>
        </w:rPr>
      </w:pPr>
      <w:bookmarkStart w:id="703" w:name="_Ref108461727"/>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1</w:t>
      </w:r>
      <w:r w:rsidRPr="00990FC7">
        <w:fldChar w:fldCharType="end"/>
      </w:r>
      <w:bookmarkEnd w:id="703"/>
      <w:r w:rsidRPr="00515555">
        <w:rPr>
          <w:i/>
          <w:lang w:val="en-US"/>
        </w:rPr>
        <w:t xml:space="preserve"> Gain vs computational complexity for t</w:t>
      </w:r>
      <w:r w:rsidRPr="00990FC7">
        <w:rPr>
          <w:i/>
          <w:iCs/>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r w:rsidRPr="00515555">
        <w:rPr>
          <w:noProof/>
          <w:lang w:val="en-US"/>
        </w:rPr>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2</w:t>
      </w:r>
      <w:r w:rsidRPr="00990FC7">
        <w:fldChar w:fldCharType="end"/>
      </w:r>
      <w:r w:rsidRPr="00990FC7">
        <w:rPr>
          <w:b/>
          <w:i/>
          <w:iCs/>
        </w:rPr>
        <w:t>.</w:t>
      </w:r>
      <w:r w:rsidRPr="00990FC7">
        <w:rPr>
          <w:i/>
          <w:iCs/>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 w14:paraId="7970EDC4" w14:textId="77777777" w:rsidR="00990FC7" w:rsidRPr="00990FC7" w:rsidRDefault="00990FC7" w:rsidP="00990FC7">
      <w:pPr>
        <w:rPr>
          <w:b/>
          <w:bCs/>
        </w:rPr>
      </w:pPr>
    </w:p>
    <w:p w14:paraId="7C5E801F" w14:textId="77777777" w:rsidR="00990FC7" w:rsidRPr="00990FC7" w:rsidRDefault="00990FC7" w:rsidP="00DD4584">
      <w:pPr>
        <w:rPr>
          <w:b/>
          <w:bCs/>
        </w:rPr>
      </w:pPr>
      <w:r w:rsidRPr="00990FC7">
        <w:rPr>
          <w:b/>
          <w:bCs/>
        </w:rPr>
        <w:t xml:space="preserve">Exploration experiments on Enhancement filters </w:t>
      </w:r>
    </w:p>
    <w:p w14:paraId="50661248" w14:textId="0CF7A47B" w:rsidR="00990FC7" w:rsidRPr="00990FC7" w:rsidRDefault="00990FC7" w:rsidP="00990FC7">
      <w:r w:rsidRPr="00990FC7">
        <w:t>Tests status is as follows:</w:t>
      </w:r>
    </w:p>
    <w:p w14:paraId="5C08E912"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394F1A">
        <w:t>7 tests have been completed</w:t>
      </w:r>
      <w:r>
        <w:t xml:space="preserve"> (EE1-1.1...1.7);</w:t>
      </w:r>
    </w:p>
    <w:p w14:paraId="5CE24216"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One test (EE1-1.8) was withdrawn</w:t>
      </w:r>
    </w:p>
    <w:p w14:paraId="6F0E2B11" w14:textId="77777777" w:rsidR="002A5213" w:rsidRPr="00394F1A"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15 cross-checks registered (5 still not available), 3 cross-checks for training have been completed;</w:t>
      </w:r>
    </w:p>
    <w:p w14:paraId="0D972CA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For </w:t>
      </w:r>
      <w:r w:rsidRPr="00394F1A">
        <w:t xml:space="preserve">1 test </w:t>
      </w:r>
      <w:r>
        <w:t xml:space="preserve">(EE1-1.2, </w:t>
      </w:r>
      <w:hyperlink r:id="rId354"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5"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6"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6 (</w:t>
      </w:r>
      <w:hyperlink r:id="rId357"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and EE1-1.6 was not able to complete training (</w:t>
      </w:r>
      <w:hyperlink r:id="rId358"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E1-1.1 was partially cross-checked (only class D RA). Minor deviations {0.001%, 0.005%, 0.003%} in BD-rate Y for EE1-1.1.1, EE1-1.1.2 and EE1-1.1.3, respectively, reported due to floating point arithmetic.</w:t>
      </w:r>
    </w:p>
    <w:p w14:paraId="3B0A7BBF" w14:textId="77777777" w:rsidR="00990FC7" w:rsidRPr="00990FC7" w:rsidRDefault="00990FC7" w:rsidP="00990FC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Interdigital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Bytedance further improved by Qualcomm, Ericsson and Interdigital. Test based on this 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990FC7">
      <w:pPr>
        <w:rPr>
          <w:b/>
          <w:bCs/>
          <w:i/>
          <w:iCs/>
        </w:rPr>
      </w:pPr>
      <w:bookmarkStart w:id="704" w:name="_Family_of_in-loop"/>
      <w:bookmarkStart w:id="705" w:name="_Ref108456288"/>
      <w:bookmarkStart w:id="706" w:name="_Ref108464137"/>
      <w:bookmarkStart w:id="707" w:name="_Ref108461209"/>
      <w:bookmarkStart w:id="708" w:name="_Ref108459627"/>
      <w:bookmarkEnd w:id="704"/>
    </w:p>
    <w:p w14:paraId="1C3A22C2" w14:textId="374580AE" w:rsidR="00990FC7" w:rsidRPr="00990FC7" w:rsidRDefault="00990FC7" w:rsidP="00DD4584">
      <w:pPr>
        <w:rPr>
          <w:b/>
          <w:bCs/>
          <w:i/>
          <w:iCs/>
        </w:rPr>
      </w:pPr>
      <w:r w:rsidRPr="00990FC7">
        <w:rPr>
          <w:b/>
          <w:bCs/>
          <w:i/>
          <w:iCs/>
        </w:rPr>
        <w:t>Family of in-loop filters (originated by Tencent)</w:t>
      </w:r>
      <w:bookmarkEnd w:id="705"/>
      <w:r w:rsidRPr="00990FC7">
        <w:rPr>
          <w:b/>
          <w:bCs/>
          <w:i/>
          <w:iCs/>
        </w:rPr>
        <w:t>.</w:t>
      </w:r>
      <w:bookmarkEnd w:id="706"/>
    </w:p>
    <w:p w14:paraId="7D54342E" w14:textId="77777777" w:rsidR="00990FC7" w:rsidRPr="00990FC7" w:rsidRDefault="00990FC7" w:rsidP="00990FC7">
      <w:r w:rsidRPr="00990FC7">
        <w:t xml:space="preserve">There are 2 major variants: with one (model size 1.9 M parameters, </w:t>
      </w:r>
      <w:r w:rsidRPr="00990FC7">
        <w:rPr>
          <w:lang w:val="en-US"/>
        </w:rPr>
        <w:fldChar w:fldCharType="begin"/>
      </w:r>
      <w:r w:rsidRPr="00990FC7">
        <w:instrText xml:space="preserve"> REF _Ref108461414 \h </w:instrText>
      </w:r>
      <w:r w:rsidRPr="00990FC7">
        <w:rPr>
          <w:lang w:val="en-US"/>
        </w:rPr>
      </w:r>
      <w:r w:rsidRPr="00990FC7">
        <w:rPr>
          <w:lang w:val="en-US"/>
        </w:rPr>
        <w:fldChar w:fldCharType="separate"/>
      </w:r>
      <w:r w:rsidRPr="00515555">
        <w:rPr>
          <w:lang w:val="en-US"/>
        </w:rPr>
        <w:t>Figure 3</w:t>
      </w:r>
      <w:r w:rsidRPr="00990FC7">
        <w:fldChar w:fldCharType="end"/>
      </w:r>
      <w:r w:rsidRPr="00990FC7">
        <w:t xml:space="preserve"> right) and two models (total models sizes is 3.1 millions parameters, </w:t>
      </w:r>
      <w:r w:rsidRPr="00990FC7">
        <w:fldChar w:fldCharType="begin"/>
      </w:r>
      <w:r w:rsidRPr="00990FC7">
        <w:instrText xml:space="preserve"> REF _Ref108461414 \h </w:instrText>
      </w:r>
      <w:r w:rsidRPr="00990FC7">
        <w:rPr>
          <w:lang w:val="en-US"/>
        </w:rPr>
        <w:fldChar w:fldCharType="separate"/>
      </w:r>
      <w:r w:rsidRPr="00515555">
        <w:rPr>
          <w:lang w:val="en-US"/>
        </w:rPr>
        <w:t>Figure 3</w:t>
      </w:r>
      <w:r w:rsidRPr="00990FC7">
        <w:fldChar w:fldCharType="end"/>
      </w:r>
      <w:r w:rsidRPr="00990FC7">
        <w:t xml:space="preserve"> left). Prediction, Partitioning, QP and Slice Type (only for variant with 1 model) information are taken as extra inputs to this NN-based filters. All three color planes processed jointly.</w:t>
      </w:r>
    </w:p>
    <w:p w14:paraId="2262C266" w14:textId="77777777" w:rsidR="00990FC7" w:rsidRPr="00990FC7" w:rsidRDefault="00990FC7" w:rsidP="00990FC7"/>
    <w:p w14:paraId="41C875EE" w14:textId="48214152" w:rsidR="00990FC7" w:rsidRPr="00990FC7" w:rsidRDefault="00990FC7" w:rsidP="00990FC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3</w:t>
      </w:r>
      <w:r w:rsidRPr="00990FC7">
        <w:fldChar w:fldCharType="end"/>
      </w:r>
      <w:r w:rsidRPr="00515555">
        <w:rPr>
          <w:i/>
          <w:lang w:val="en-US"/>
        </w:rPr>
        <w:t xml:space="preserve"> NN-filter architecture from Tencent: 2 models (lef</w:t>
      </w:r>
      <w:r w:rsidRPr="00990FC7">
        <w:rPr>
          <w:i/>
        </w:rPr>
        <w:t>t) and one model (right).</w:t>
      </w:r>
    </w:p>
    <w:p w14:paraId="2100B688" w14:textId="77777777" w:rsidR="00990FC7" w:rsidRPr="00990FC7" w:rsidRDefault="00990FC7" w:rsidP="00990FC7"/>
    <w:p w14:paraId="33674AA3" w14:textId="77777777" w:rsidR="00990FC7" w:rsidRPr="00990FC7" w:rsidRDefault="00990FC7" w:rsidP="00990FC7">
      <w:r w:rsidRPr="00990FC7">
        <w:t xml:space="preserve">Reference number for both those filters as tested during previous EE1 round are shown in grey font in </w:t>
      </w:r>
      <w:r w:rsidRPr="00990FC7">
        <w:rPr>
          <w:lang w:val="en-US"/>
        </w:rPr>
        <w:fldChar w:fldCharType="begin"/>
      </w:r>
      <w:r w:rsidRPr="00990FC7">
        <w:instrText xml:space="preserve"> REF _Ref108461209 \h </w:instrText>
      </w:r>
      <w:r w:rsidRPr="00990FC7">
        <w:rPr>
          <w:lang w:val="en-US"/>
        </w:rPr>
      </w:r>
      <w:r w:rsidRPr="00990FC7">
        <w:rPr>
          <w:lang w:val="en-US"/>
        </w:rPr>
        <w:fldChar w:fldCharType="separate"/>
      </w:r>
      <w:r w:rsidRPr="00515555">
        <w:rPr>
          <w:lang w:val="en-US"/>
        </w:rPr>
        <w:t>Table 1</w:t>
      </w:r>
      <w:r w:rsidRPr="00990FC7">
        <w:fldChar w:fldCharType="end"/>
      </w:r>
      <w:r w:rsidRPr="00990FC7">
        <w:t xml:space="preserve">. Filter parameters were partially fine-tuned, to be better with SADL implementation, so 0.2~0.3% performance improvement in RA configuration was achieved (if NN is quantized to Int 16). </w:t>
      </w:r>
    </w:p>
    <w:p w14:paraId="1CA710C8" w14:textId="77777777" w:rsidR="00990FC7" w:rsidRPr="00990FC7" w:rsidRDefault="00990FC7" w:rsidP="00990FC7">
      <w:r w:rsidRPr="00990FC7">
        <w:t>Cross-check for training stage (major goal of this EE1 round) put into the box: EE1-1.5.0 (model trained and tested by proponent), EE1-1.5.1 , 2, 3 (model trained by cross-checker and tested by proponent). Different cross-checkers (OPPO and Qualcomm) and two slightly different training strategies were used, but in all cases difference in within 0.04% BD-rate (in RA cfg).</w:t>
      </w:r>
    </w:p>
    <w:p w14:paraId="503B79A9" w14:textId="77777777" w:rsidR="00990FC7" w:rsidRPr="00990FC7" w:rsidRDefault="00990FC7" w:rsidP="00990FC7">
      <w:r w:rsidRPr="00990FC7">
        <w:t xml:space="preserve"> </w:t>
      </w:r>
    </w:p>
    <w:p w14:paraId="14B71A4B" w14:textId="77777777" w:rsidR="00990FC7" w:rsidRPr="00990FC7" w:rsidRDefault="00990FC7" w:rsidP="00990FC7">
      <w:pPr>
        <w:rPr>
          <w:i/>
          <w:iCs/>
          <w:sz w:val="24"/>
        </w:rPr>
      </w:pPr>
      <w:bookmarkStart w:id="709" w:name="_Ref108466386"/>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1</w:t>
      </w:r>
      <w:r w:rsidRPr="00990FC7">
        <w:fldChar w:fldCharType="end"/>
      </w:r>
      <w:bookmarkEnd w:id="707"/>
      <w:bookmarkEnd w:id="709"/>
      <w:r w:rsidRPr="00515555">
        <w:rPr>
          <w:i/>
          <w:lang w:val="en-US"/>
        </w:rPr>
        <w:t xml:space="preserve"> In-loop fi</w:t>
      </w:r>
      <w:r w:rsidRPr="00990FC7">
        <w:rPr>
          <w:i/>
        </w:rPr>
        <w:t>lters based in “Tencent” architecture vs VTM anchor.</w:t>
      </w:r>
      <w:bookmarkEnd w:id="708"/>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515555" w:rsidRDefault="00990FC7" w:rsidP="00990FC7">
            <w:pPr>
              <w:rPr>
                <w:sz w:val="24"/>
                <w:lang w:val="en-US"/>
              </w:rPr>
            </w:pPr>
            <w:r w:rsidRPr="00515555">
              <w:rPr>
                <w:lang w:val="en-US"/>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28D5C36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2BB55AD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6A1EACCB"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35D7E69A"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515555" w:rsidRDefault="00990FC7" w:rsidP="00990FC7">
            <w:pPr>
              <w:rPr>
                <w:sz w:val="24"/>
                <w:lang w:val="en-US"/>
              </w:rPr>
            </w:pPr>
            <w:r w:rsidRPr="00515555">
              <w:rPr>
                <w:lang w:val="en-US"/>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515555" w:rsidRDefault="00990FC7" w:rsidP="00990FC7">
            <w:pPr>
              <w:rPr>
                <w:lang w:val="en-US"/>
              </w:rPr>
            </w:pPr>
            <w:r w:rsidRPr="00515555">
              <w:rPr>
                <w:lang w:val="en-US"/>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515555" w:rsidRDefault="00990FC7" w:rsidP="00990FC7">
            <w:pPr>
              <w:rPr>
                <w:sz w:val="24"/>
                <w:lang w:val="en-US"/>
              </w:rPr>
            </w:pPr>
            <w:r w:rsidRPr="00515555">
              <w:rPr>
                <w:lang w:val="en-US"/>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515555" w:rsidRDefault="00990FC7" w:rsidP="00990FC7">
            <w:pPr>
              <w:rPr>
                <w:b/>
                <w:sz w:val="24"/>
                <w:lang w:val="en-US"/>
              </w:rPr>
            </w:pPr>
            <w:r w:rsidRPr="00515555">
              <w:rPr>
                <w:b/>
                <w:lang w:val="en-US"/>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515555" w:rsidRDefault="00990FC7" w:rsidP="00990FC7">
            <w:pPr>
              <w:rPr>
                <w:sz w:val="24"/>
                <w:lang w:val="en-US"/>
              </w:rPr>
            </w:pPr>
            <w:r w:rsidRPr="00515555">
              <w:rPr>
                <w:lang w:val="en-US"/>
              </w:rPr>
              <w:t>-17.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515555" w:rsidRDefault="00990FC7" w:rsidP="00990FC7">
            <w:pPr>
              <w:rPr>
                <w:lang w:val="en-US"/>
              </w:rPr>
            </w:pPr>
            <w:r w:rsidRPr="00515555">
              <w:rPr>
                <w:lang w:val="en-US"/>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515555" w:rsidRDefault="00990FC7" w:rsidP="00990FC7">
            <w:pPr>
              <w:rPr>
                <w:sz w:val="24"/>
                <w:lang w:val="en-US"/>
              </w:rPr>
            </w:pPr>
            <w:r w:rsidRPr="00515555">
              <w:rPr>
                <w:lang w:val="en-US"/>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515555" w:rsidRDefault="00990FC7" w:rsidP="00990FC7">
            <w:pPr>
              <w:rPr>
                <w:lang w:val="en-US"/>
              </w:rPr>
            </w:pPr>
            <w:r w:rsidRPr="00515555">
              <w:rPr>
                <w:lang w:val="en-US"/>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515555" w:rsidRDefault="00464F87" w:rsidP="00990FC7">
            <w:pPr>
              <w:rPr>
                <w:u w:val="single"/>
                <w:lang w:val="en-US"/>
              </w:rPr>
            </w:pPr>
            <w:hyperlink r:id="rId361"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515555" w:rsidRDefault="00990FC7" w:rsidP="00990FC7">
            <w:pPr>
              <w:rPr>
                <w:sz w:val="24"/>
                <w:lang w:val="en-US"/>
              </w:rPr>
            </w:pPr>
            <w:r w:rsidRPr="00515555">
              <w:rPr>
                <w:lang w:val="en-US"/>
              </w:rPr>
              <w:t>-1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515555" w:rsidRDefault="00990FC7" w:rsidP="00990FC7">
            <w:pPr>
              <w:rPr>
                <w:sz w:val="24"/>
                <w:lang w:val="en-US"/>
              </w:rPr>
            </w:pPr>
            <w:r w:rsidRPr="00515555">
              <w:rPr>
                <w:lang w:val="en-US"/>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515555" w:rsidRDefault="00990FC7" w:rsidP="00990FC7">
            <w:pPr>
              <w:rPr>
                <w:lang w:val="en-US"/>
              </w:rPr>
            </w:pPr>
            <w:r w:rsidRPr="00515555">
              <w:rPr>
                <w:lang w:val="en-US"/>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515555" w:rsidRDefault="00464F87" w:rsidP="00990FC7">
            <w:pPr>
              <w:rPr>
                <w:u w:val="single"/>
                <w:lang w:val="en-US"/>
              </w:rPr>
            </w:pPr>
            <w:hyperlink r:id="rId362"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515555" w:rsidRDefault="00990FC7" w:rsidP="00990FC7">
            <w:pPr>
              <w:rPr>
                <w:sz w:val="24"/>
                <w:lang w:val="en-US"/>
              </w:rPr>
            </w:pPr>
            <w:r w:rsidRPr="00515555">
              <w:rPr>
                <w:lang w:val="en-US"/>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515555" w:rsidRDefault="00990FC7" w:rsidP="00990FC7">
            <w:pPr>
              <w:rPr>
                <w:sz w:val="24"/>
                <w:lang w:val="en-US"/>
              </w:rPr>
            </w:pPr>
            <w:r w:rsidRPr="00515555">
              <w:rPr>
                <w:lang w:val="en-US"/>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515555" w:rsidRDefault="00990FC7" w:rsidP="00990FC7">
            <w:pPr>
              <w:rPr>
                <w:sz w:val="24"/>
                <w:lang w:val="en-US"/>
              </w:rPr>
            </w:pPr>
            <w:r w:rsidRPr="00515555">
              <w:rPr>
                <w:lang w:val="en-US"/>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515555" w:rsidRDefault="00990FC7" w:rsidP="00990FC7">
            <w:pPr>
              <w:rPr>
                <w:lang w:val="en-US"/>
              </w:rPr>
            </w:pPr>
            <w:r w:rsidRPr="00515555">
              <w:rPr>
                <w:lang w:val="en-US"/>
              </w:rPr>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515555" w:rsidRDefault="00464F87" w:rsidP="00990FC7">
            <w:pPr>
              <w:rPr>
                <w:u w:val="single"/>
                <w:lang w:val="en-US"/>
              </w:rPr>
            </w:pPr>
            <w:hyperlink r:id="rId363" w:history="1">
              <w:r w:rsidR="00990FC7" w:rsidRPr="00515555">
                <w:rPr>
                  <w:rStyle w:val="Hyperlink"/>
                  <w:lang w:val="en-US"/>
                </w:rPr>
                <w:t>JVET-AA0122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515555" w:rsidRDefault="00990FC7" w:rsidP="00990FC7">
            <w:pPr>
              <w:rPr>
                <w:sz w:val="24"/>
                <w:lang w:val="en-US"/>
              </w:rPr>
            </w:pPr>
            <w:r w:rsidRPr="00515555">
              <w:rPr>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515555" w:rsidRDefault="00990FC7" w:rsidP="00990FC7">
            <w:pPr>
              <w:rPr>
                <w:sz w:val="24"/>
                <w:lang w:val="en-US"/>
              </w:rPr>
            </w:pPr>
            <w:r w:rsidRPr="00515555">
              <w:rPr>
                <w:lang w:val="en-US"/>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515555" w:rsidRDefault="00990FC7" w:rsidP="00990FC7">
            <w:pPr>
              <w:rPr>
                <w:sz w:val="24"/>
                <w:lang w:val="en-US"/>
              </w:rPr>
            </w:pPr>
            <w:r w:rsidRPr="00515555">
              <w:rPr>
                <w:lang w:val="en-US"/>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515555" w:rsidRDefault="00990FC7" w:rsidP="00990FC7">
            <w:pPr>
              <w:rPr>
                <w:sz w:val="24"/>
                <w:lang w:val="en-US"/>
              </w:rPr>
            </w:pPr>
            <w:r w:rsidRPr="00515555">
              <w:rPr>
                <w:lang w:val="en-US"/>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515555" w:rsidRDefault="00990FC7" w:rsidP="00990FC7">
            <w:pPr>
              <w:rPr>
                <w:lang w:val="en-US"/>
              </w:rPr>
            </w:pPr>
            <w:r w:rsidRPr="00515555">
              <w:rPr>
                <w:lang w:val="en-US"/>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515555" w:rsidRDefault="00464F87" w:rsidP="00990FC7">
            <w:pPr>
              <w:rPr>
                <w:u w:val="single"/>
                <w:lang w:val="en-US"/>
              </w:rPr>
            </w:pPr>
            <w:hyperlink r:id="rId364" w:history="1">
              <w:r w:rsidR="00990FC7" w:rsidRPr="00515555">
                <w:rPr>
                  <w:rStyle w:val="Hyperlink"/>
                  <w:lang w:val="en-US"/>
                </w:rPr>
                <w:t>JVET-AA0122 </w:t>
              </w:r>
            </w:hyperlink>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515555" w:rsidRDefault="00990FC7" w:rsidP="00990FC7">
            <w:pPr>
              <w:rPr>
                <w:sz w:val="24"/>
                <w:lang w:val="en-US"/>
              </w:rPr>
            </w:pPr>
            <w:r w:rsidRPr="00515555">
              <w:rPr>
                <w:lang w:val="en-US"/>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515555" w:rsidRDefault="00990FC7" w:rsidP="00990FC7">
            <w:pPr>
              <w:rPr>
                <w:sz w:val="24"/>
                <w:lang w:val="en-US"/>
              </w:rPr>
            </w:pPr>
            <w:r w:rsidRPr="00515555">
              <w:rPr>
                <w:lang w:val="en-US"/>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515555" w:rsidRDefault="00990FC7" w:rsidP="00990FC7">
            <w:pPr>
              <w:rPr>
                <w:lang w:val="en-US"/>
              </w:rPr>
            </w:pPr>
            <w:r w:rsidRPr="00515555">
              <w:rPr>
                <w:lang w:val="en-US"/>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515555" w:rsidRDefault="00464F87" w:rsidP="00990FC7">
            <w:pPr>
              <w:rPr>
                <w:u w:val="single"/>
                <w:lang w:val="en-US"/>
              </w:rPr>
            </w:pPr>
            <w:hyperlink r:id="rId365" w:history="1">
              <w:r w:rsidR="00990FC7" w:rsidRPr="00515555">
                <w:rPr>
                  <w:rStyle w:val="Hyperlink"/>
                  <w:lang w:val="en-US"/>
                </w:rPr>
                <w:t>JVET-Z0091</w:t>
              </w:r>
            </w:hyperlink>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515555" w:rsidRDefault="00990FC7" w:rsidP="00990FC7">
            <w:pPr>
              <w:rPr>
                <w:b/>
                <w:sz w:val="24"/>
                <w:lang w:val="en-US"/>
              </w:rPr>
            </w:pPr>
            <w:r w:rsidRPr="00515555">
              <w:rPr>
                <w:b/>
                <w:lang w:val="en-US"/>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515555" w:rsidRDefault="00990FC7" w:rsidP="00990FC7">
            <w:pPr>
              <w:rPr>
                <w:sz w:val="24"/>
                <w:lang w:val="en-US"/>
              </w:rPr>
            </w:pPr>
            <w:r w:rsidRPr="00515555">
              <w:rPr>
                <w:lang w:val="en-US"/>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515555" w:rsidRDefault="00990FC7" w:rsidP="00990FC7">
            <w:pPr>
              <w:rPr>
                <w:b/>
                <w:sz w:val="24"/>
                <w:lang w:val="en-US"/>
              </w:rPr>
            </w:pPr>
            <w:r w:rsidRPr="00515555">
              <w:rPr>
                <w:b/>
                <w:lang w:val="en-US"/>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515555" w:rsidRDefault="00990FC7" w:rsidP="00990FC7">
            <w:pPr>
              <w:rPr>
                <w:sz w:val="24"/>
                <w:lang w:val="en-US"/>
              </w:rPr>
            </w:pPr>
            <w:r w:rsidRPr="00515555">
              <w:rPr>
                <w:lang w:val="en-US"/>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515555" w:rsidRDefault="00990FC7" w:rsidP="00990FC7">
            <w:pPr>
              <w:rPr>
                <w:sz w:val="24"/>
                <w:lang w:val="en-US"/>
              </w:rPr>
            </w:pPr>
            <w:r w:rsidRPr="00515555">
              <w:rPr>
                <w:lang w:val="en-US"/>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515555" w:rsidRDefault="00990FC7" w:rsidP="00990FC7">
            <w:pPr>
              <w:rPr>
                <w:lang w:val="en-US"/>
              </w:rPr>
            </w:pPr>
            <w:r w:rsidRPr="00515555">
              <w:rPr>
                <w:lang w:val="en-US"/>
              </w:rPr>
              <w:t>EE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515555" w:rsidRDefault="00464F87" w:rsidP="00990FC7">
            <w:pPr>
              <w:rPr>
                <w:u w:val="single"/>
                <w:lang w:val="en-US"/>
              </w:rPr>
            </w:pPr>
            <w:hyperlink r:id="rId366"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515555" w:rsidRDefault="00990FC7" w:rsidP="00990FC7">
            <w:pPr>
              <w:rPr>
                <w:b/>
                <w:sz w:val="24"/>
                <w:lang w:val="en-US"/>
              </w:rPr>
            </w:pPr>
            <w:r w:rsidRPr="00515555">
              <w:rPr>
                <w:b/>
                <w:lang w:val="en-US"/>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515555" w:rsidRDefault="00990FC7" w:rsidP="00990FC7">
            <w:pPr>
              <w:rPr>
                <w:sz w:val="24"/>
                <w:lang w:val="en-US"/>
              </w:rPr>
            </w:pPr>
            <w:r w:rsidRPr="00515555">
              <w:rPr>
                <w:lang w:val="en-US"/>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515555" w:rsidRDefault="00990FC7" w:rsidP="00990FC7">
            <w:pPr>
              <w:rPr>
                <w:sz w:val="24"/>
                <w:lang w:val="en-US"/>
              </w:rPr>
            </w:pPr>
            <w:r w:rsidRPr="00515555">
              <w:rPr>
                <w:lang w:val="en-US"/>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515555" w:rsidRDefault="00990FC7" w:rsidP="00990FC7">
            <w:pPr>
              <w:rPr>
                <w:b/>
                <w:sz w:val="24"/>
                <w:lang w:val="en-US"/>
              </w:rPr>
            </w:pPr>
            <w:r w:rsidRPr="00515555">
              <w:rPr>
                <w:b/>
                <w:lang w:val="en-US"/>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515555" w:rsidRDefault="00990FC7" w:rsidP="00990FC7">
            <w:pPr>
              <w:rPr>
                <w:sz w:val="24"/>
                <w:lang w:val="en-US"/>
              </w:rPr>
            </w:pPr>
            <w:r w:rsidRPr="00515555">
              <w:rPr>
                <w:lang w:val="en-US"/>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515555" w:rsidRDefault="00990FC7" w:rsidP="00990FC7">
            <w:pPr>
              <w:rPr>
                <w:sz w:val="24"/>
                <w:lang w:val="en-US"/>
              </w:rPr>
            </w:pPr>
            <w:r w:rsidRPr="00515555">
              <w:rPr>
                <w:lang w:val="en-US"/>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515555" w:rsidRDefault="00990FC7" w:rsidP="00990FC7">
            <w:pPr>
              <w:rPr>
                <w:lang w:val="en-US"/>
              </w:rPr>
            </w:pPr>
            <w:r w:rsidRPr="00515555">
              <w:rPr>
                <w:lang w:val="en-US"/>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515555" w:rsidRDefault="00464F87" w:rsidP="00990FC7">
            <w:pPr>
              <w:rPr>
                <w:u w:val="single"/>
                <w:lang w:val="en-US"/>
              </w:rPr>
            </w:pPr>
            <w:hyperlink r:id="rId367"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515555" w:rsidRDefault="00990FC7" w:rsidP="00990FC7">
            <w:pPr>
              <w:rPr>
                <w:sz w:val="24"/>
                <w:lang w:val="en-US"/>
              </w:rPr>
            </w:pPr>
            <w:r w:rsidRPr="00515555">
              <w:rPr>
                <w:lang w:val="en-US"/>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515555" w:rsidRDefault="00990FC7" w:rsidP="00990FC7">
            <w:pPr>
              <w:rPr>
                <w:sz w:val="24"/>
                <w:lang w:val="en-US"/>
              </w:rPr>
            </w:pPr>
            <w:r w:rsidRPr="00515555">
              <w:rPr>
                <w:lang w:val="en-US"/>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515555" w:rsidRDefault="00990FC7" w:rsidP="00990FC7">
            <w:pPr>
              <w:rPr>
                <w:b/>
                <w:sz w:val="24"/>
                <w:lang w:val="en-US"/>
              </w:rPr>
            </w:pPr>
            <w:r w:rsidRPr="00515555">
              <w:rPr>
                <w:b/>
                <w:lang w:val="en-US"/>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515555" w:rsidRDefault="00990FC7" w:rsidP="00990FC7">
            <w:pPr>
              <w:rPr>
                <w:sz w:val="24"/>
                <w:lang w:val="en-US"/>
              </w:rPr>
            </w:pPr>
            <w:r w:rsidRPr="00515555">
              <w:rPr>
                <w:lang w:val="en-US"/>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515555" w:rsidRDefault="00990FC7" w:rsidP="00990FC7">
            <w:pPr>
              <w:rPr>
                <w:sz w:val="24"/>
                <w:lang w:val="en-US"/>
              </w:rPr>
            </w:pPr>
            <w:r w:rsidRPr="00515555">
              <w:rPr>
                <w:lang w:val="en-US"/>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515555" w:rsidRDefault="00990FC7" w:rsidP="00990FC7">
            <w:pPr>
              <w:rPr>
                <w:lang w:val="en-US"/>
              </w:rPr>
            </w:pPr>
            <w:r w:rsidRPr="00515555">
              <w:rPr>
                <w:lang w:val="en-US"/>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515555" w:rsidRDefault="00464F87" w:rsidP="00990FC7">
            <w:pPr>
              <w:rPr>
                <w:u w:val="single"/>
                <w:lang w:val="en-US"/>
              </w:rPr>
            </w:pPr>
            <w:hyperlink r:id="rId368" w:history="1">
              <w:r w:rsidR="00990FC7" w:rsidRPr="00515555">
                <w:rPr>
                  <w:rStyle w:val="Hyperlink"/>
                  <w:lang w:val="en-US"/>
                </w:rPr>
                <w:t>JVET-AA0088</w:t>
              </w:r>
            </w:hyperlink>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515555" w:rsidRDefault="00990FC7" w:rsidP="00990FC7">
            <w:pPr>
              <w:rPr>
                <w:sz w:val="24"/>
                <w:lang w:val="en-US"/>
              </w:rPr>
            </w:pPr>
            <w:r w:rsidRPr="00515555">
              <w:rPr>
                <w:lang w:val="en-US"/>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515555" w:rsidRDefault="00990FC7" w:rsidP="00990FC7">
            <w:pPr>
              <w:rPr>
                <w:sz w:val="24"/>
                <w:lang w:val="en-US"/>
              </w:rPr>
            </w:pPr>
            <w:r w:rsidRPr="00515555">
              <w:rPr>
                <w:lang w:val="en-US"/>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515555" w:rsidRDefault="00990FC7" w:rsidP="00990FC7">
            <w:pPr>
              <w:rPr>
                <w:b/>
                <w:sz w:val="24"/>
                <w:lang w:val="en-US"/>
              </w:rPr>
            </w:pPr>
            <w:r w:rsidRPr="00515555">
              <w:rPr>
                <w:b/>
                <w:lang w:val="en-US"/>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515555" w:rsidRDefault="00990FC7" w:rsidP="00990FC7">
            <w:pPr>
              <w:rPr>
                <w:sz w:val="24"/>
                <w:lang w:val="en-US"/>
              </w:rPr>
            </w:pPr>
            <w:r w:rsidRPr="00515555">
              <w:rPr>
                <w:lang w:val="en-US"/>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515555" w:rsidRDefault="00990FC7" w:rsidP="00990FC7">
            <w:pPr>
              <w:rPr>
                <w:sz w:val="24"/>
                <w:lang w:val="en-US"/>
              </w:rPr>
            </w:pPr>
            <w:r w:rsidRPr="00515555">
              <w:rPr>
                <w:lang w:val="en-US"/>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515555" w:rsidRDefault="00990FC7" w:rsidP="00990FC7">
            <w:pPr>
              <w:rPr>
                <w:lang w:val="en-US"/>
              </w:rPr>
            </w:pPr>
            <w:r w:rsidRPr="00515555">
              <w:rPr>
                <w:lang w:val="en-US"/>
              </w:rPr>
              <w:t>EE1-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515555" w:rsidRDefault="00464F87" w:rsidP="00990FC7">
            <w:pPr>
              <w:rPr>
                <w:u w:val="single"/>
                <w:lang w:val="en-US"/>
              </w:rPr>
            </w:pPr>
            <w:hyperlink r:id="rId369" w:history="1">
              <w:r w:rsidR="00990FC7" w:rsidRPr="00515555">
                <w:rPr>
                  <w:rStyle w:val="Hyperlink"/>
                  <w:lang w:val="en-US"/>
                </w:rPr>
                <w:t>JVET-AA0088</w:t>
              </w:r>
            </w:hyperlink>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515555" w:rsidRDefault="00990FC7" w:rsidP="00990FC7">
            <w:pPr>
              <w:rPr>
                <w:b/>
                <w:sz w:val="24"/>
                <w:lang w:val="en-US"/>
              </w:rPr>
            </w:pPr>
            <w:r w:rsidRPr="00515555">
              <w:rPr>
                <w:b/>
                <w:lang w:val="en-US"/>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515555" w:rsidRDefault="00990FC7" w:rsidP="00990FC7">
            <w:pPr>
              <w:rPr>
                <w:sz w:val="24"/>
                <w:lang w:val="en-US"/>
              </w:rPr>
            </w:pPr>
            <w:r w:rsidRPr="00515555">
              <w:rPr>
                <w:lang w:val="en-US"/>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515555" w:rsidRDefault="00990FC7" w:rsidP="00990FC7">
            <w:pPr>
              <w:rPr>
                <w:b/>
                <w:sz w:val="24"/>
                <w:lang w:val="en-US"/>
              </w:rPr>
            </w:pPr>
            <w:r w:rsidRPr="00515555">
              <w:rPr>
                <w:b/>
                <w:lang w:val="en-US"/>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515555" w:rsidRDefault="00990FC7" w:rsidP="00990FC7">
            <w:pPr>
              <w:rPr>
                <w:sz w:val="24"/>
                <w:lang w:val="en-US"/>
              </w:rPr>
            </w:pPr>
            <w:r w:rsidRPr="00515555">
              <w:rPr>
                <w:lang w:val="en-US"/>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515555" w:rsidRDefault="00990FC7" w:rsidP="00990FC7">
            <w:pPr>
              <w:rPr>
                <w:sz w:val="24"/>
                <w:lang w:val="en-US"/>
              </w:rPr>
            </w:pPr>
            <w:r w:rsidRPr="00515555">
              <w:rPr>
                <w:lang w:val="en-US"/>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515555" w:rsidRDefault="00990FC7" w:rsidP="00990FC7">
            <w:pPr>
              <w:rPr>
                <w:lang w:val="en-US"/>
              </w:rPr>
            </w:pPr>
            <w:r w:rsidRPr="00515555">
              <w:rPr>
                <w:lang w:val="en-US"/>
              </w:rPr>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515555" w:rsidRDefault="00464F87" w:rsidP="00990FC7">
            <w:pPr>
              <w:rPr>
                <w:u w:val="single"/>
                <w:lang w:val="en-US"/>
              </w:rPr>
            </w:pPr>
            <w:hyperlink r:id="rId370" w:history="1">
              <w:r w:rsidR="00990FC7" w:rsidRPr="00515555">
                <w:rPr>
                  <w:rStyle w:val="Hyperlink"/>
                  <w:lang w:val="en-US"/>
                </w:rPr>
                <w:t>JVET-AA0088</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515555" w:rsidRDefault="00990FC7" w:rsidP="00990FC7">
            <w:pPr>
              <w:rPr>
                <w:sz w:val="24"/>
                <w:lang w:val="en-US"/>
              </w:rPr>
            </w:pPr>
            <w:r w:rsidRPr="00515555">
              <w:rPr>
                <w:lang w:val="en-US"/>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515555" w:rsidRDefault="00990FC7" w:rsidP="00990FC7">
            <w:pPr>
              <w:rPr>
                <w:sz w:val="24"/>
                <w:lang w:val="en-US"/>
              </w:rPr>
            </w:pPr>
            <w:r w:rsidRPr="00515555">
              <w:rPr>
                <w:lang w:val="en-US"/>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515555" w:rsidRDefault="00990FC7" w:rsidP="00990FC7">
            <w:pPr>
              <w:rPr>
                <w:sz w:val="24"/>
                <w:lang w:val="en-US"/>
              </w:rPr>
            </w:pPr>
            <w:r w:rsidRPr="00515555">
              <w:rPr>
                <w:lang w:val="en-US"/>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515555" w:rsidRDefault="00990FC7" w:rsidP="00990FC7">
            <w:pPr>
              <w:rPr>
                <w:sz w:val="24"/>
                <w:lang w:val="en-US"/>
              </w:rPr>
            </w:pPr>
            <w:r w:rsidRPr="00515555">
              <w:rPr>
                <w:lang w:val="en-US"/>
              </w:rPr>
              <w:t>-16.4%</w:t>
            </w:r>
          </w:p>
        </w:tc>
      </w:tr>
    </w:tbl>
    <w:p w14:paraId="22D4D44C" w14:textId="77777777" w:rsidR="00990FC7" w:rsidRPr="00990FC7" w:rsidRDefault="00990FC7" w:rsidP="00990FC7">
      <w:r w:rsidRPr="00990FC7">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77777777" w:rsidR="00990FC7" w:rsidRPr="00990FC7" w:rsidRDefault="00990FC7" w:rsidP="00990FC7">
      <w:r w:rsidRPr="00990FC7">
        <w:t>It looks promising to combine two potential performance improvements for this architecture in the next round of EE1.</w:t>
      </w:r>
    </w:p>
    <w:p w14:paraId="30E95257" w14:textId="77777777" w:rsidR="00990FC7" w:rsidRPr="00990FC7" w:rsidRDefault="00990FC7" w:rsidP="00990FC7"/>
    <w:p w14:paraId="02089BD7" w14:textId="77777777" w:rsidR="00990FC7" w:rsidRPr="00515555" w:rsidRDefault="00990FC7" w:rsidP="00990FC7">
      <w:pPr>
        <w:rPr>
          <w:i/>
          <w:sz w:val="24"/>
          <w:lang w:val="en-US"/>
        </w:rPr>
      </w:pPr>
      <w:bookmarkStart w:id="710" w:name="_Ref108461098"/>
      <w:r w:rsidRPr="00515555">
        <w:rPr>
          <w:i/>
          <w:lang w:val="en-US"/>
        </w:rPr>
        <w:t xml:space="preserve">Table </w:t>
      </w:r>
      <w:r w:rsidRPr="00990FC7">
        <w:rPr>
          <w:i/>
          <w:lang w:val="en-US"/>
        </w:rPr>
        <w:fldChar w:fldCharType="begin"/>
      </w:r>
      <w:r w:rsidRPr="00515555">
        <w:rPr>
          <w:i/>
          <w:lang w:val="en-US"/>
        </w:rPr>
        <w:instrText xml:space="preserve"> SEQ Table \* ARABIC </w:instrText>
      </w:r>
      <w:r w:rsidRPr="00990FC7">
        <w:rPr>
          <w:i/>
        </w:rPr>
        <w:fldChar w:fldCharType="separate"/>
      </w:r>
      <w:r w:rsidRPr="00515555">
        <w:rPr>
          <w:i/>
          <w:lang w:val="en-US"/>
        </w:rPr>
        <w:t>2</w:t>
      </w:r>
      <w:r w:rsidRPr="00990FC7">
        <w:fldChar w:fldCharType="end"/>
      </w:r>
      <w:bookmarkEnd w:id="710"/>
      <w:r w:rsidRPr="00515555">
        <w:rPr>
          <w:i/>
          <w:lang w:val="en-US"/>
        </w:rPr>
        <w:t xml:space="preserve"> In-loo</w:t>
      </w:r>
      <w:r w:rsidRPr="00990FC7">
        <w:rPr>
          <w:i/>
        </w:rPr>
        <w:t>p filters based in “Tencent” architecture vs ECM anchor</w:t>
      </w: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515555" w:rsidRDefault="00990FC7" w:rsidP="00990FC7">
            <w:pPr>
              <w:rPr>
                <w:sz w:val="24"/>
                <w:lang w:val="en-US"/>
              </w:rPr>
            </w:pPr>
            <w:r w:rsidRPr="00515555">
              <w:rPr>
                <w:lang w:val="en-US"/>
              </w:rPr>
              <w:t>All Intra (CTC)</w:t>
            </w:r>
          </w:p>
        </w:tc>
      </w:tr>
      <w:tr w:rsidR="00990FC7" w:rsidRPr="00990FC7" w14:paraId="7DD3DAF2" w14:textId="77777777" w:rsidTr="00990FC7">
        <w:trPr>
          <w:trHeight w:val="605"/>
        </w:trPr>
        <w:tc>
          <w:tcPr>
            <w:tcW w:w="960" w:type="dxa"/>
            <w:shd w:val="clear" w:color="auto" w:fill="E7E6E6"/>
            <w:vAlign w:val="bottom"/>
            <w:hideMark/>
          </w:tcPr>
          <w:p w14:paraId="747B486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B14A473"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11F5BD67"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297272F0"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26B01B1C"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515555" w:rsidRDefault="00990FC7" w:rsidP="00990FC7">
            <w:pPr>
              <w:rPr>
                <w:sz w:val="24"/>
                <w:lang w:val="en-US"/>
              </w:rPr>
            </w:pPr>
            <w:r w:rsidRPr="00515555">
              <w:rPr>
                <w:lang w:val="en-US"/>
              </w:rPr>
              <w:t>Cr</w:t>
            </w:r>
          </w:p>
        </w:tc>
      </w:tr>
      <w:tr w:rsidR="00990FC7" w:rsidRPr="00990FC7" w14:paraId="394CB9B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515555" w:rsidRDefault="00990FC7" w:rsidP="00990FC7">
            <w:pPr>
              <w:rPr>
                <w:lang w:val="en-US"/>
              </w:rPr>
            </w:pPr>
            <w:r w:rsidRPr="00515555">
              <w:rPr>
                <w:lang w:val="en-US"/>
              </w:rPr>
              <w:t xml:space="preserve">vs VTM </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515555" w:rsidRDefault="00464F87" w:rsidP="00990FC7">
            <w:pPr>
              <w:rPr>
                <w:u w:val="single"/>
                <w:lang w:val="en-US"/>
              </w:rPr>
            </w:pPr>
            <w:hyperlink r:id="rId371" w:history="1">
              <w:r w:rsidR="00990FC7" w:rsidRPr="00515555">
                <w:rPr>
                  <w:rStyle w:val="Hyperlink"/>
                  <w:lang w:val="en-US"/>
                </w:rPr>
                <w:t>JVET-Z0091</w:t>
              </w:r>
            </w:hyperlink>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515555" w:rsidRDefault="00990FC7" w:rsidP="00990FC7">
            <w:pPr>
              <w:rPr>
                <w:b/>
                <w:sz w:val="24"/>
                <w:lang w:val="en-US"/>
              </w:rPr>
            </w:pPr>
            <w:r w:rsidRPr="00515555">
              <w:rPr>
                <w:b/>
                <w:lang w:val="en-US"/>
              </w:rPr>
              <w:t>-8.7%</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515555" w:rsidRDefault="00990FC7" w:rsidP="00990FC7">
            <w:pPr>
              <w:rPr>
                <w:sz w:val="24"/>
                <w:lang w:val="en-US"/>
              </w:rPr>
            </w:pPr>
            <w:r w:rsidRPr="00515555">
              <w:rPr>
                <w:lang w:val="en-US"/>
              </w:rPr>
              <w:t>-19.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515555" w:rsidRDefault="00990FC7" w:rsidP="00990FC7">
            <w:pPr>
              <w:rPr>
                <w:sz w:val="24"/>
                <w:lang w:val="en-US"/>
              </w:rPr>
            </w:pPr>
            <w:r w:rsidRPr="00515555">
              <w:rPr>
                <w:lang w:val="en-US"/>
              </w:rPr>
              <w:t>-16.0%</w:t>
            </w:r>
          </w:p>
        </w:tc>
      </w:tr>
      <w:tr w:rsidR="00990FC7" w:rsidRPr="00990FC7" w14:paraId="7E26AFA1"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515555" w:rsidRDefault="00990FC7" w:rsidP="00990FC7">
            <w:pPr>
              <w:rPr>
                <w:lang w:val="en-US"/>
              </w:rPr>
            </w:pPr>
            <w:r w:rsidRPr="00515555">
              <w:rPr>
                <w:lang w:val="en-US"/>
              </w:rPr>
              <w:t xml:space="preserve">EE1-1.1.1 </w:t>
            </w:r>
          </w:p>
        </w:tc>
        <w:tc>
          <w:tcPr>
            <w:tcW w:w="960" w:type="dxa"/>
            <w:tcBorders>
              <w:top w:val="single" w:sz="4" w:space="0" w:color="auto"/>
              <w:left w:val="nil"/>
              <w:bottom w:val="single" w:sz="4" w:space="0" w:color="auto"/>
              <w:right w:val="nil"/>
            </w:tcBorders>
            <w:noWrap/>
            <w:vAlign w:val="center"/>
            <w:hideMark/>
          </w:tcPr>
          <w:p w14:paraId="136DEC7E" w14:textId="77777777" w:rsidR="00990FC7" w:rsidRPr="00515555" w:rsidRDefault="00464F87" w:rsidP="00990FC7">
            <w:pPr>
              <w:rPr>
                <w:u w:val="single"/>
                <w:lang w:val="en-US"/>
              </w:rPr>
            </w:pPr>
            <w:hyperlink r:id="rId372"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515555" w:rsidRDefault="00990FC7" w:rsidP="00990FC7">
            <w:pPr>
              <w:rPr>
                <w:b/>
                <w:sz w:val="24"/>
                <w:lang w:val="en-US"/>
              </w:rPr>
            </w:pPr>
            <w:r w:rsidRPr="00515555">
              <w:rPr>
                <w:b/>
                <w:lang w:val="en-US"/>
              </w:rPr>
              <w:t>-5.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515555" w:rsidRDefault="00990FC7" w:rsidP="00990FC7">
            <w:pPr>
              <w:rPr>
                <w:sz w:val="24"/>
                <w:lang w:val="en-US"/>
              </w:rPr>
            </w:pPr>
            <w:r w:rsidRPr="00515555">
              <w:rPr>
                <w:lang w:val="en-US"/>
              </w:rPr>
              <w:t>-13.2%</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515555" w:rsidRDefault="00990FC7" w:rsidP="00990FC7">
            <w:pPr>
              <w:rPr>
                <w:b/>
                <w:sz w:val="24"/>
                <w:lang w:val="en-US"/>
              </w:rPr>
            </w:pPr>
            <w:r w:rsidRPr="00515555">
              <w:rPr>
                <w:b/>
                <w:lang w:val="en-US"/>
              </w:rPr>
              <w:t>-3.9%</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515555" w:rsidRDefault="00990FC7" w:rsidP="00990FC7">
            <w:pPr>
              <w:rPr>
                <w:sz w:val="24"/>
                <w:lang w:val="en-US"/>
              </w:rPr>
            </w:pPr>
            <w:r w:rsidRPr="00515555">
              <w:rPr>
                <w:lang w:val="en-US"/>
              </w:rPr>
              <w:t>-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515555" w:rsidRDefault="00990FC7" w:rsidP="00990FC7">
            <w:pPr>
              <w:rPr>
                <w:sz w:val="24"/>
                <w:lang w:val="en-US"/>
              </w:rPr>
            </w:pPr>
            <w:r w:rsidRPr="00515555">
              <w:rPr>
                <w:lang w:val="en-US"/>
              </w:rPr>
              <w:t>-10.4%</w:t>
            </w:r>
          </w:p>
        </w:tc>
      </w:tr>
      <w:tr w:rsidR="00990FC7" w:rsidRPr="00990FC7" w14:paraId="145FC369"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515555" w:rsidRDefault="00990FC7" w:rsidP="00990FC7">
            <w:pPr>
              <w:rPr>
                <w:lang w:val="en-US"/>
              </w:rPr>
            </w:pPr>
            <w:r w:rsidRPr="00515555">
              <w:rPr>
                <w:lang w:val="en-US"/>
              </w:rPr>
              <w:t xml:space="preserve">EE1-1.1.2 </w:t>
            </w:r>
          </w:p>
        </w:tc>
        <w:tc>
          <w:tcPr>
            <w:tcW w:w="960" w:type="dxa"/>
            <w:tcBorders>
              <w:top w:val="single" w:sz="4" w:space="0" w:color="auto"/>
              <w:left w:val="nil"/>
              <w:bottom w:val="single" w:sz="4" w:space="0" w:color="auto"/>
              <w:right w:val="nil"/>
            </w:tcBorders>
            <w:noWrap/>
            <w:vAlign w:val="center"/>
            <w:hideMark/>
          </w:tcPr>
          <w:p w14:paraId="28A2ABB4" w14:textId="77777777" w:rsidR="00990FC7" w:rsidRPr="00515555" w:rsidRDefault="00464F87" w:rsidP="00990FC7">
            <w:pPr>
              <w:rPr>
                <w:u w:val="single"/>
                <w:lang w:val="en-US"/>
              </w:rPr>
            </w:pPr>
            <w:hyperlink r:id="rId373"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515555" w:rsidRDefault="00990FC7" w:rsidP="00990FC7">
            <w:pPr>
              <w:rPr>
                <w:b/>
                <w:sz w:val="24"/>
                <w:lang w:val="en-US"/>
              </w:rPr>
            </w:pPr>
            <w:r w:rsidRPr="00515555">
              <w:rPr>
                <w:b/>
                <w:lang w:val="en-US"/>
              </w:rPr>
              <w:t>-5.6%</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515555" w:rsidRDefault="00990FC7" w:rsidP="00990FC7">
            <w:pPr>
              <w:rPr>
                <w:sz w:val="24"/>
                <w:lang w:val="en-US"/>
              </w:rPr>
            </w:pPr>
            <w:r w:rsidRPr="00515555">
              <w:rPr>
                <w:lang w:val="en-US"/>
              </w:rPr>
              <w:t>-13.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515555" w:rsidRDefault="00990FC7" w:rsidP="00990FC7">
            <w:pPr>
              <w:rPr>
                <w:sz w:val="24"/>
                <w:lang w:val="en-US"/>
              </w:rPr>
            </w:pPr>
            <w:r w:rsidRPr="00515555">
              <w:rPr>
                <w:lang w:val="en-US"/>
              </w:rPr>
              <w:t>-13.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515555" w:rsidRDefault="00990FC7" w:rsidP="00990FC7">
            <w:pPr>
              <w:rPr>
                <w:b/>
                <w:sz w:val="24"/>
                <w:lang w:val="en-US"/>
              </w:rPr>
            </w:pPr>
            <w:r w:rsidRPr="00515555">
              <w:rPr>
                <w:b/>
                <w:lang w:val="en-US"/>
              </w:rPr>
              <w:t>-3.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515555" w:rsidRDefault="00990FC7" w:rsidP="00990FC7">
            <w:pPr>
              <w:rPr>
                <w:sz w:val="24"/>
                <w:lang w:val="en-US"/>
              </w:rPr>
            </w:pPr>
            <w:r w:rsidRPr="00515555">
              <w:rPr>
                <w:lang w:val="en-US"/>
              </w:rPr>
              <w:t>-7.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515555" w:rsidRDefault="00990FC7" w:rsidP="00990FC7">
            <w:pPr>
              <w:rPr>
                <w:sz w:val="24"/>
                <w:lang w:val="en-US"/>
              </w:rPr>
            </w:pPr>
            <w:r w:rsidRPr="00515555">
              <w:rPr>
                <w:lang w:val="en-US"/>
              </w:rPr>
              <w:t>-8.9%</w:t>
            </w:r>
          </w:p>
        </w:tc>
      </w:tr>
      <w:tr w:rsidR="00990FC7" w:rsidRPr="00990FC7" w14:paraId="671D835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515555" w:rsidRDefault="00990FC7" w:rsidP="00990FC7">
            <w:pPr>
              <w:rPr>
                <w:lang w:val="en-US"/>
              </w:rPr>
            </w:pPr>
            <w:r w:rsidRPr="00515555">
              <w:rPr>
                <w:lang w:val="en-US"/>
              </w:rPr>
              <w:t>EE1-1.1.3</w:t>
            </w:r>
          </w:p>
        </w:tc>
        <w:tc>
          <w:tcPr>
            <w:tcW w:w="960" w:type="dxa"/>
            <w:tcBorders>
              <w:top w:val="single" w:sz="4" w:space="0" w:color="auto"/>
              <w:left w:val="nil"/>
              <w:bottom w:val="single" w:sz="4" w:space="0" w:color="auto"/>
              <w:right w:val="nil"/>
            </w:tcBorders>
            <w:noWrap/>
            <w:vAlign w:val="center"/>
            <w:hideMark/>
          </w:tcPr>
          <w:p w14:paraId="5F5BADED" w14:textId="77777777" w:rsidR="00990FC7" w:rsidRPr="00515555" w:rsidRDefault="00464F87" w:rsidP="00990FC7">
            <w:pPr>
              <w:rPr>
                <w:u w:val="single"/>
                <w:lang w:val="en-US"/>
              </w:rPr>
            </w:pPr>
            <w:hyperlink r:id="rId374"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515555" w:rsidRDefault="00990FC7" w:rsidP="00990FC7">
            <w:pPr>
              <w:rPr>
                <w:b/>
                <w:sz w:val="24"/>
                <w:lang w:val="en-US"/>
              </w:rPr>
            </w:pPr>
            <w:r w:rsidRPr="00515555">
              <w:rPr>
                <w:b/>
                <w:lang w:val="en-US"/>
              </w:rPr>
              <w:t>-5.9%</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515555" w:rsidRDefault="00990FC7" w:rsidP="00990FC7">
            <w:pPr>
              <w:rPr>
                <w:sz w:val="24"/>
                <w:lang w:val="en-US"/>
              </w:rPr>
            </w:pPr>
            <w:r w:rsidRPr="00515555">
              <w:rPr>
                <w:lang w:val="en-US"/>
              </w:rPr>
              <w:t>-13.7%</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515555" w:rsidRDefault="00990FC7" w:rsidP="00990FC7">
            <w:pPr>
              <w:rPr>
                <w:b/>
                <w:sz w:val="24"/>
                <w:lang w:val="en-US"/>
              </w:rPr>
            </w:pPr>
            <w:r w:rsidRPr="00515555">
              <w:rPr>
                <w:b/>
                <w:lang w:val="en-US"/>
              </w:rPr>
              <w:t>-4.0%</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515555" w:rsidRDefault="00990FC7" w:rsidP="00990FC7">
            <w:pPr>
              <w:rPr>
                <w:sz w:val="24"/>
                <w:lang w:val="en-US"/>
              </w:rPr>
            </w:pPr>
            <w:r w:rsidRPr="00515555">
              <w:rPr>
                <w:lang w:val="en-US"/>
              </w:rPr>
              <w:t>-8.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515555" w:rsidRDefault="00990FC7" w:rsidP="00990FC7">
            <w:pPr>
              <w:rPr>
                <w:sz w:val="24"/>
                <w:lang w:val="en-US"/>
              </w:rPr>
            </w:pPr>
            <w:r w:rsidRPr="00515555">
              <w:rPr>
                <w:lang w:val="en-US"/>
              </w:rPr>
              <w:t>-10.3%</w:t>
            </w:r>
          </w:p>
        </w:tc>
      </w:tr>
    </w:tbl>
    <w:p w14:paraId="7244720D" w14:textId="77777777" w:rsidR="00990FC7" w:rsidRPr="00990FC7" w:rsidRDefault="00990FC7" w:rsidP="00990FC7">
      <w:r w:rsidRPr="00990FC7">
        <w:t xml:space="preserve">This architecture (original design, w/o improvements) was tested on top of ECM-4.0. For the reference performance vs VTM anchor is shown in grey font in </w:t>
      </w:r>
      <w:r w:rsidRPr="00990FC7">
        <w:fldChar w:fldCharType="begin"/>
      </w:r>
      <w:r w:rsidRPr="00990FC7">
        <w:instrText xml:space="preserve"> REF _Ref108461098 \h </w:instrText>
      </w:r>
      <w:r w:rsidRPr="00990FC7">
        <w:fldChar w:fldCharType="separate"/>
      </w:r>
      <w:r w:rsidRPr="00515555">
        <w:rPr>
          <w:lang w:val="en-US"/>
        </w:rPr>
        <w:t>Table 2</w:t>
      </w:r>
      <w:r w:rsidRPr="00990FC7">
        <w:fldChar w:fldCharType="end"/>
      </w:r>
      <w:r w:rsidRPr="00990FC7">
        <w: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  </w:t>
      </w:r>
    </w:p>
    <w:p w14:paraId="79561E35" w14:textId="77777777" w:rsidR="00BA417E" w:rsidRDefault="00BA417E" w:rsidP="00BA417E">
      <w:pPr>
        <w:rPr>
          <w:b/>
          <w:bCs/>
          <w:i/>
          <w:iCs/>
        </w:rPr>
      </w:pPr>
      <w:bookmarkStart w:id="711" w:name="_Ref108456397"/>
    </w:p>
    <w:p w14:paraId="46D84792" w14:textId="2018FAB1" w:rsidR="00990FC7" w:rsidRPr="00990FC7" w:rsidRDefault="00990FC7" w:rsidP="00DD4584">
      <w:pPr>
        <w:rPr>
          <w:b/>
          <w:bCs/>
          <w:i/>
          <w:iCs/>
        </w:rPr>
      </w:pPr>
      <w:r w:rsidRPr="00990FC7">
        <w:rPr>
          <w:b/>
          <w:bCs/>
          <w:i/>
          <w:iCs/>
        </w:rPr>
        <w:t>Family of in-loop filters (originated by Bytedance)</w:t>
      </w:r>
      <w:bookmarkEnd w:id="711"/>
    </w:p>
    <w:p w14:paraId="723E86C6" w14:textId="77777777" w:rsidR="00990FC7" w:rsidRPr="00990FC7" w:rsidRDefault="00990FC7" w:rsidP="00990FC7">
      <w:r w:rsidRPr="00990FC7">
        <w:t xml:space="preserve">NN-filter architecture used for tests in this sub-category is shown on </w:t>
      </w:r>
      <w:r w:rsidRPr="00990FC7">
        <w:fldChar w:fldCharType="begin"/>
      </w:r>
      <w:r w:rsidRPr="00990FC7">
        <w:instrText xml:space="preserve"> REF _Ref108461732 \h </w:instrText>
      </w:r>
      <w:r w:rsidRPr="00990FC7">
        <w:fldChar w:fldCharType="separate"/>
      </w:r>
      <w:r w:rsidRPr="00515555">
        <w:rPr>
          <w:lang w:val="en-US"/>
        </w:rPr>
        <w:t>Figure 4</w:t>
      </w:r>
      <w:r w:rsidRPr="00990FC7">
        <w:fldChar w:fldCharType="end"/>
      </w:r>
      <w:r w:rsidRPr="00990FC7">
        <w:fldChar w:fldCharType="begin"/>
      </w:r>
      <w:r w:rsidRPr="00990FC7">
        <w:instrText xml:space="preserve"> REF _Ref108461715 \h </w:instrText>
      </w:r>
      <w:r w:rsidRPr="00990FC7">
        <w:fldChar w:fldCharType="separate"/>
      </w:r>
      <w:r w:rsidRPr="00990FC7">
        <w:t>.</w:t>
      </w:r>
      <w:r w:rsidRPr="00990FC7">
        <w:fldChar w:fldCharType="end"/>
      </w:r>
      <w:r w:rsidRPr="00990FC7">
        <w:t xml:space="preserve"> Prediction, Boundary Strength, Partitioning and QP information are taken as extra inputs to this NN-based filters. Also attention Residual Block is used as basis element.  </w:t>
      </w:r>
    </w:p>
    <w:p w14:paraId="63C558DB" w14:textId="2FE39305" w:rsidR="00990FC7" w:rsidRPr="00515555" w:rsidRDefault="00990FC7" w:rsidP="00990FC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515555" w:rsidRDefault="00990FC7" w:rsidP="00990FC7">
      <w:pPr>
        <w:rPr>
          <w:i/>
          <w:sz w:val="24"/>
          <w:lang w:val="en-US"/>
        </w:rPr>
      </w:pPr>
      <w:bookmarkStart w:id="712" w:name="_Ref108461732"/>
      <w:bookmarkStart w:id="713" w:name="_Ref108461715"/>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4</w:t>
      </w:r>
      <w:r w:rsidRPr="00990FC7">
        <w:fldChar w:fldCharType="end"/>
      </w:r>
      <w:bookmarkEnd w:id="712"/>
      <w:r w:rsidRPr="00515555">
        <w:rPr>
          <w:i/>
          <w:lang w:val="en-US"/>
        </w:rPr>
        <w:t xml:space="preserve"> NN-filter architecture from Bytedance.</w:t>
      </w:r>
      <w:bookmarkEnd w:id="713"/>
    </w:p>
    <w:p w14:paraId="760A232B" w14:textId="77777777" w:rsidR="00990FC7" w:rsidRPr="00515555" w:rsidRDefault="00990FC7" w:rsidP="00990FC7">
      <w:pPr>
        <w:rPr>
          <w:i/>
          <w:sz w:val="24"/>
          <w:lang w:val="en-US"/>
        </w:rPr>
      </w:pPr>
      <w:r w:rsidRPr="00515555">
        <w:rPr>
          <w:i/>
          <w:lang w:val="en-US"/>
        </w:rPr>
        <w:t xml:space="preserve">Table </w:t>
      </w:r>
      <w:r w:rsidRPr="00990FC7">
        <w:rPr>
          <w:i/>
          <w:lang w:val="en-US"/>
        </w:rPr>
        <w:fldChar w:fldCharType="begin"/>
      </w:r>
      <w:r w:rsidRPr="00515555">
        <w:rPr>
          <w:i/>
          <w:lang w:val="en-US"/>
        </w:rPr>
        <w:instrText xml:space="preserve"> SEQ Table \* A</w:instrText>
      </w:r>
      <w:r w:rsidRPr="00990FC7">
        <w:rPr>
          <w:i/>
        </w:rPr>
        <w:instrText xml:space="preserve">RABIC </w:instrText>
      </w:r>
      <w:r w:rsidRPr="00990FC7">
        <w:rPr>
          <w:i/>
        </w:rPr>
        <w:fldChar w:fldCharType="separate"/>
      </w:r>
      <w:r w:rsidRPr="00515555">
        <w:rPr>
          <w:i/>
          <w:lang w:val="en-US"/>
        </w:rPr>
        <w:t>3</w:t>
      </w:r>
      <w:r w:rsidRPr="00990FC7">
        <w:fldChar w:fldCharType="end"/>
      </w:r>
      <w:r w:rsidRPr="00515555">
        <w:rPr>
          <w:i/>
          <w:lang w:val="en-US"/>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15555" w:rsidRDefault="00990FC7" w:rsidP="00990FC7">
            <w:pPr>
              <w:rPr>
                <w:sz w:val="24"/>
                <w:lang w:val="en-US"/>
              </w:rPr>
            </w:pPr>
            <w:r w:rsidRPr="00515555">
              <w:rPr>
                <w:lang w:val="en-US"/>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7F3F0C49"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30C752DE"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38C2A08"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3355DBB"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515555" w:rsidRDefault="00990FC7" w:rsidP="00990FC7">
            <w:pPr>
              <w:rPr>
                <w:sz w:val="24"/>
                <w:lang w:val="en-US"/>
              </w:rPr>
            </w:pPr>
            <w:r w:rsidRPr="00515555">
              <w:rPr>
                <w:lang w:val="en-US"/>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515555" w:rsidRDefault="00990FC7" w:rsidP="00990FC7">
            <w:pPr>
              <w:rPr>
                <w:lang w:val="en-US"/>
              </w:rPr>
            </w:pPr>
            <w:r w:rsidRPr="00515555">
              <w:rPr>
                <w:lang w:val="en-US"/>
              </w:rPr>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515555" w:rsidRDefault="00464F87" w:rsidP="00990FC7">
            <w:pPr>
              <w:rPr>
                <w:lang w:val="en-US"/>
              </w:rPr>
            </w:pPr>
            <w:hyperlink r:id="rId376" w:history="1">
              <w:r w:rsidR="00990FC7" w:rsidRPr="00515555">
                <w:rPr>
                  <w:rStyle w:val="Hyperlink"/>
                  <w:lang w:val="en-US"/>
                </w:rPr>
                <w:t>JVET-Z010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515555" w:rsidRDefault="00990FC7" w:rsidP="00990FC7">
            <w:pPr>
              <w:rPr>
                <w:sz w:val="24"/>
                <w:lang w:val="en-US"/>
              </w:rPr>
            </w:pPr>
            <w:r w:rsidRPr="00515555">
              <w:rPr>
                <w:lang w:val="en-US"/>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515555" w:rsidRDefault="00990FC7" w:rsidP="00990FC7">
            <w:pPr>
              <w:rPr>
                <w:sz w:val="24"/>
                <w:lang w:val="en-US"/>
              </w:rPr>
            </w:pPr>
            <w:r w:rsidRPr="00515555">
              <w:rPr>
                <w:lang w:val="en-US"/>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515555" w:rsidRDefault="00990FC7" w:rsidP="00990FC7">
            <w:pPr>
              <w:rPr>
                <w:lang w:val="en-US"/>
              </w:rPr>
            </w:pPr>
            <w:r w:rsidRPr="00515555">
              <w:rPr>
                <w:lang w:val="en-US"/>
              </w:rPr>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515555" w:rsidRDefault="00464F87" w:rsidP="00990FC7">
            <w:pPr>
              <w:rPr>
                <w:u w:val="single"/>
                <w:lang w:val="en-US"/>
              </w:rPr>
            </w:pPr>
            <w:hyperlink r:id="rId377" w:history="1">
              <w:r w:rsidR="00990FC7" w:rsidRPr="00515555">
                <w:rPr>
                  <w:rStyle w:val="Hyperlink"/>
                  <w:lang w:val="en-US"/>
                </w:rPr>
                <w:t xml:space="preserve">JVET-AA008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515555" w:rsidRDefault="00990FC7" w:rsidP="00990FC7">
            <w:pPr>
              <w:rPr>
                <w:b/>
                <w:sz w:val="24"/>
                <w:lang w:val="en-US"/>
              </w:rPr>
            </w:pPr>
            <w:r w:rsidRPr="00515555">
              <w:rPr>
                <w:b/>
                <w:lang w:val="en-US"/>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515555" w:rsidRDefault="00990FC7" w:rsidP="00990FC7">
            <w:pPr>
              <w:rPr>
                <w:sz w:val="24"/>
                <w:lang w:val="en-US"/>
              </w:rPr>
            </w:pPr>
            <w:r w:rsidRPr="00515555">
              <w:rPr>
                <w:lang w:val="en-US"/>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515555" w:rsidRDefault="00990FC7" w:rsidP="00990FC7">
            <w:pPr>
              <w:rPr>
                <w:sz w:val="24"/>
                <w:lang w:val="en-US"/>
              </w:rPr>
            </w:pPr>
            <w:r w:rsidRPr="00515555">
              <w:rPr>
                <w:lang w:val="en-US"/>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515555" w:rsidRDefault="00990FC7" w:rsidP="00990FC7">
            <w:pPr>
              <w:rPr>
                <w:lang w:val="en-US"/>
              </w:rPr>
            </w:pPr>
            <w:r w:rsidRPr="00515555">
              <w:rPr>
                <w:lang w:val="en-US"/>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515555" w:rsidRDefault="00464F87" w:rsidP="00990FC7">
            <w:pPr>
              <w:rPr>
                <w:u w:val="single"/>
                <w:lang w:val="en-US"/>
              </w:rPr>
            </w:pPr>
            <w:hyperlink r:id="rId378" w:history="1">
              <w:r w:rsidR="00990FC7" w:rsidRPr="00515555">
                <w:rPr>
                  <w:rStyle w:val="Hyperlink"/>
                  <w:lang w:val="en-US"/>
                </w:rPr>
                <w:t xml:space="preserve">JVET-AA0081 </w:t>
              </w:r>
            </w:hyperlink>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515555" w:rsidRDefault="00990FC7" w:rsidP="00990FC7">
            <w:pPr>
              <w:rPr>
                <w:sz w:val="24"/>
                <w:lang w:val="en-US"/>
              </w:rPr>
            </w:pPr>
            <w:r w:rsidRPr="00515555">
              <w:rPr>
                <w:b/>
                <w:lang w:val="en-US"/>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515555" w:rsidRDefault="00990FC7" w:rsidP="00990FC7">
            <w:pPr>
              <w:rPr>
                <w:sz w:val="24"/>
                <w:lang w:val="en-US"/>
              </w:rPr>
            </w:pPr>
            <w:r w:rsidRPr="00515555">
              <w:rPr>
                <w:lang w:val="en-US"/>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515555" w:rsidRDefault="00990FC7" w:rsidP="00990FC7">
            <w:pPr>
              <w:rPr>
                <w:sz w:val="24"/>
                <w:lang w:val="en-US"/>
              </w:rPr>
            </w:pPr>
            <w:r w:rsidRPr="00515555">
              <w:rPr>
                <w:lang w:val="en-US"/>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515555" w:rsidRDefault="00990FC7" w:rsidP="00990FC7">
            <w:pPr>
              <w:rPr>
                <w:sz w:val="24"/>
                <w:lang w:val="en-US"/>
              </w:rPr>
            </w:pPr>
            <w:r w:rsidRPr="00515555">
              <w:rPr>
                <w:lang w:val="en-US"/>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515555" w:rsidRDefault="00990FC7" w:rsidP="00990FC7">
            <w:pPr>
              <w:rPr>
                <w:lang w:val="en-US"/>
              </w:rPr>
            </w:pPr>
            <w:r w:rsidRPr="00515555">
              <w:rPr>
                <w:lang w:val="en-US"/>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515555" w:rsidRDefault="00990FC7" w:rsidP="00990FC7">
            <w:pPr>
              <w:rPr>
                <w:sz w:val="24"/>
                <w:u w:val="single"/>
                <w:lang w:val="en-US"/>
              </w:rPr>
            </w:pPr>
            <w:r w:rsidRPr="00515555">
              <w:rPr>
                <w:u w:val="single"/>
                <w:lang w:val="en-US"/>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515555" w:rsidRDefault="00990FC7" w:rsidP="00990FC7">
            <w:pPr>
              <w:rPr>
                <w:sz w:val="24"/>
                <w:lang w:val="en-US"/>
              </w:rPr>
            </w:pPr>
            <w:r w:rsidRPr="00515555">
              <w:rPr>
                <w:b/>
                <w:lang w:val="en-US"/>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515555" w:rsidRDefault="00990FC7" w:rsidP="00990FC7">
            <w:pPr>
              <w:rPr>
                <w:sz w:val="24"/>
                <w:lang w:val="en-US"/>
              </w:rPr>
            </w:pPr>
            <w:r w:rsidRPr="00515555">
              <w:rPr>
                <w:lang w:val="en-US"/>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515555" w:rsidRDefault="00990FC7" w:rsidP="00990FC7">
            <w:pPr>
              <w:rPr>
                <w:b/>
                <w:sz w:val="24"/>
                <w:lang w:val="en-US"/>
              </w:rPr>
            </w:pPr>
            <w:r w:rsidRPr="00515555">
              <w:rPr>
                <w:b/>
                <w:lang w:val="en-US"/>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515555" w:rsidRDefault="00990FC7" w:rsidP="00990FC7">
            <w:pPr>
              <w:rPr>
                <w:sz w:val="24"/>
                <w:lang w:val="en-US"/>
              </w:rPr>
            </w:pPr>
            <w:r w:rsidRPr="00515555">
              <w:rPr>
                <w:lang w:val="en-US"/>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515555" w:rsidRDefault="00990FC7" w:rsidP="00990FC7">
            <w:pPr>
              <w:rPr>
                <w:sz w:val="24"/>
                <w:lang w:val="en-US"/>
              </w:rPr>
            </w:pPr>
            <w:r w:rsidRPr="00515555">
              <w:rPr>
                <w:lang w:val="en-US"/>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515555" w:rsidRDefault="00990FC7" w:rsidP="00990FC7">
            <w:pPr>
              <w:rPr>
                <w:b/>
                <w:sz w:val="24"/>
                <w:lang w:val="en-US"/>
              </w:rPr>
            </w:pPr>
            <w:r w:rsidRPr="00515555">
              <w:rPr>
                <w:b/>
                <w:lang w:val="en-US"/>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515555" w:rsidRDefault="00990FC7" w:rsidP="00990FC7">
            <w:pPr>
              <w:rPr>
                <w:sz w:val="24"/>
                <w:lang w:val="en-US"/>
              </w:rPr>
            </w:pPr>
            <w:r w:rsidRPr="00515555">
              <w:rPr>
                <w:lang w:val="en-US"/>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515555" w:rsidRDefault="00990FC7" w:rsidP="00990FC7">
            <w:pPr>
              <w:rPr>
                <w:sz w:val="24"/>
                <w:lang w:val="en-US"/>
              </w:rPr>
            </w:pPr>
            <w:r w:rsidRPr="00515555">
              <w:rPr>
                <w:lang w:val="en-US"/>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515555" w:rsidRDefault="00990FC7" w:rsidP="00990FC7">
            <w:pPr>
              <w:rPr>
                <w:lang w:val="en-US"/>
              </w:rPr>
            </w:pPr>
            <w:r w:rsidRPr="00515555">
              <w:rPr>
                <w:lang w:val="en-US"/>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515555" w:rsidRDefault="00464F87" w:rsidP="00990FC7">
            <w:pPr>
              <w:rPr>
                <w:u w:val="single"/>
                <w:lang w:val="en-US"/>
              </w:rPr>
            </w:pPr>
            <w:hyperlink r:id="rId379" w:history="1">
              <w:r w:rsidR="00990FC7" w:rsidRPr="00515555">
                <w:rPr>
                  <w:rStyle w:val="Hyperlink"/>
                  <w:lang w:val="en-US"/>
                </w:rPr>
                <w:t>JVET-AA0111 </w:t>
              </w:r>
            </w:hyperlink>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515555" w:rsidRDefault="00990FC7" w:rsidP="00990FC7">
            <w:pPr>
              <w:rPr>
                <w:sz w:val="24"/>
                <w:lang w:val="en-US"/>
              </w:rPr>
            </w:pPr>
            <w:r w:rsidRPr="00515555">
              <w:rPr>
                <w:lang w:val="en-US"/>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515555" w:rsidRDefault="00990FC7" w:rsidP="00990FC7">
            <w:pPr>
              <w:rPr>
                <w:sz w:val="24"/>
                <w:lang w:val="en-US"/>
              </w:rPr>
            </w:pPr>
            <w:r w:rsidRPr="00515555">
              <w:rPr>
                <w:lang w:val="en-US"/>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515555" w:rsidRDefault="00990FC7" w:rsidP="00990FC7">
            <w:pPr>
              <w:rPr>
                <w:b/>
                <w:sz w:val="24"/>
                <w:lang w:val="en-US"/>
              </w:rPr>
            </w:pPr>
            <w:r w:rsidRPr="00515555">
              <w:rPr>
                <w:b/>
                <w:lang w:val="en-US"/>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515555" w:rsidRDefault="00990FC7" w:rsidP="00990FC7">
            <w:pPr>
              <w:rPr>
                <w:sz w:val="24"/>
                <w:lang w:val="en-US"/>
              </w:rPr>
            </w:pPr>
            <w:r w:rsidRPr="00515555">
              <w:rPr>
                <w:lang w:val="en-US"/>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515555" w:rsidRDefault="00990FC7" w:rsidP="00990FC7">
            <w:pPr>
              <w:rPr>
                <w:sz w:val="24"/>
                <w:lang w:val="en-US"/>
              </w:rPr>
            </w:pPr>
            <w:r w:rsidRPr="00515555">
              <w:rPr>
                <w:lang w:val="en-US"/>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515555" w:rsidRDefault="00990FC7" w:rsidP="00990FC7">
            <w:pPr>
              <w:rPr>
                <w:b/>
                <w:sz w:val="24"/>
                <w:lang w:val="en-US"/>
              </w:rPr>
            </w:pPr>
            <w:r w:rsidRPr="00515555">
              <w:rPr>
                <w:b/>
                <w:lang w:val="en-US"/>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515555" w:rsidRDefault="00990FC7" w:rsidP="00990FC7">
            <w:pPr>
              <w:rPr>
                <w:sz w:val="24"/>
                <w:lang w:val="en-US"/>
              </w:rPr>
            </w:pPr>
            <w:r w:rsidRPr="00515555">
              <w:rPr>
                <w:lang w:val="en-US"/>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515555" w:rsidRDefault="00990FC7" w:rsidP="00990FC7">
            <w:pPr>
              <w:rPr>
                <w:sz w:val="24"/>
                <w:lang w:val="en-US"/>
              </w:rPr>
            </w:pPr>
            <w:r w:rsidRPr="00515555">
              <w:rPr>
                <w:lang w:val="en-US"/>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515555" w:rsidRDefault="00990FC7" w:rsidP="00990FC7">
            <w:pPr>
              <w:rPr>
                <w:lang w:val="en-US"/>
              </w:rPr>
            </w:pPr>
            <w:r w:rsidRPr="00515555">
              <w:rPr>
                <w:lang w:val="en-US"/>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515555" w:rsidRDefault="00464F87" w:rsidP="00990FC7">
            <w:pPr>
              <w:rPr>
                <w:u w:val="single"/>
                <w:lang w:val="en-US"/>
              </w:rPr>
            </w:pPr>
            <w:hyperlink r:id="rId380" w:history="1">
              <w:r w:rsidR="00990FC7" w:rsidRPr="00515555">
                <w:rPr>
                  <w:rStyle w:val="Hyperlink"/>
                  <w:lang w:val="en-US"/>
                </w:rPr>
                <w:t>JVET-AA0111 </w:t>
              </w:r>
            </w:hyperlink>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515555" w:rsidRDefault="00990FC7" w:rsidP="00990FC7">
            <w:pPr>
              <w:rPr>
                <w:sz w:val="24"/>
                <w:lang w:val="en-US"/>
              </w:rPr>
            </w:pPr>
            <w:r w:rsidRPr="00515555">
              <w:rPr>
                <w:lang w:val="en-US"/>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515555" w:rsidRDefault="00990FC7" w:rsidP="00990FC7">
            <w:pPr>
              <w:rPr>
                <w:b/>
                <w:sz w:val="24"/>
                <w:lang w:val="en-US"/>
              </w:rPr>
            </w:pPr>
            <w:r w:rsidRPr="00515555">
              <w:rPr>
                <w:b/>
                <w:lang w:val="en-US"/>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515555" w:rsidRDefault="00990FC7" w:rsidP="00990FC7">
            <w:pPr>
              <w:rPr>
                <w:sz w:val="24"/>
                <w:lang w:val="en-US"/>
              </w:rPr>
            </w:pPr>
            <w:r w:rsidRPr="00515555">
              <w:rPr>
                <w:lang w:val="en-US"/>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515555" w:rsidRDefault="00990FC7" w:rsidP="00990FC7">
            <w:pPr>
              <w:rPr>
                <w:sz w:val="24"/>
                <w:lang w:val="en-US"/>
              </w:rPr>
            </w:pPr>
            <w:r w:rsidRPr="00515555">
              <w:rPr>
                <w:lang w:val="en-US"/>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515555" w:rsidRDefault="00990FC7" w:rsidP="00990FC7">
            <w:pPr>
              <w:rPr>
                <w:b/>
                <w:sz w:val="24"/>
                <w:lang w:val="en-US"/>
              </w:rPr>
            </w:pPr>
            <w:r w:rsidRPr="00515555">
              <w:rPr>
                <w:b/>
                <w:lang w:val="en-US"/>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515555" w:rsidRDefault="00990FC7" w:rsidP="00990FC7">
            <w:pPr>
              <w:rPr>
                <w:sz w:val="24"/>
                <w:lang w:val="en-US"/>
              </w:rPr>
            </w:pPr>
            <w:r w:rsidRPr="00515555">
              <w:rPr>
                <w:lang w:val="en-US"/>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515555" w:rsidRDefault="00990FC7" w:rsidP="00990FC7">
            <w:pPr>
              <w:rPr>
                <w:sz w:val="24"/>
                <w:lang w:val="en-US"/>
              </w:rPr>
            </w:pPr>
            <w:r w:rsidRPr="00515555">
              <w:rPr>
                <w:lang w:val="en-US"/>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515555" w:rsidRDefault="00990FC7" w:rsidP="00990FC7">
            <w:pPr>
              <w:rPr>
                <w:lang w:val="en-US"/>
              </w:rPr>
            </w:pPr>
            <w:r w:rsidRPr="00515555">
              <w:rPr>
                <w:lang w:val="en-US"/>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515555" w:rsidRDefault="00464F87" w:rsidP="00990FC7">
            <w:pPr>
              <w:rPr>
                <w:u w:val="single"/>
                <w:lang w:val="en-US"/>
              </w:rPr>
            </w:pPr>
            <w:hyperlink r:id="rId381" w:history="1">
              <w:r w:rsidR="00990FC7" w:rsidRPr="00515555">
                <w:rPr>
                  <w:rStyle w:val="Hyperlink"/>
                  <w:lang w:val="en-US"/>
                </w:rPr>
                <w:t>JVET-AA011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515555" w:rsidRDefault="00990FC7" w:rsidP="00990FC7">
            <w:pPr>
              <w:rPr>
                <w:sz w:val="24"/>
                <w:lang w:val="en-US"/>
              </w:rPr>
            </w:pPr>
            <w:r w:rsidRPr="00515555">
              <w:rPr>
                <w:lang w:val="en-US"/>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515555" w:rsidRDefault="00990FC7" w:rsidP="00990FC7">
            <w:pPr>
              <w:rPr>
                <w:b/>
                <w:sz w:val="24"/>
                <w:lang w:val="en-US"/>
              </w:rPr>
            </w:pPr>
            <w:r w:rsidRPr="00515555">
              <w:rPr>
                <w:b/>
                <w:lang w:val="en-US"/>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515555" w:rsidRDefault="00990FC7" w:rsidP="00990FC7">
            <w:pPr>
              <w:rPr>
                <w:sz w:val="24"/>
                <w:lang w:val="en-US"/>
              </w:rPr>
            </w:pPr>
            <w:r w:rsidRPr="00515555">
              <w:rPr>
                <w:lang w:val="en-US"/>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515555" w:rsidRDefault="00990FC7" w:rsidP="00990FC7">
            <w:pPr>
              <w:rPr>
                <w:sz w:val="24"/>
                <w:lang w:val="en-US"/>
              </w:rPr>
            </w:pPr>
            <w:r w:rsidRPr="00515555">
              <w:rPr>
                <w:lang w:val="en-US"/>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515555" w:rsidRDefault="00990FC7" w:rsidP="00990FC7">
            <w:pPr>
              <w:rPr>
                <w:b/>
                <w:sz w:val="24"/>
                <w:lang w:val="en-US"/>
              </w:rPr>
            </w:pPr>
            <w:r w:rsidRPr="00515555">
              <w:rPr>
                <w:b/>
                <w:lang w:val="en-US"/>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515555" w:rsidRDefault="00990FC7" w:rsidP="00990FC7">
            <w:pPr>
              <w:rPr>
                <w:sz w:val="24"/>
                <w:lang w:val="en-US"/>
              </w:rPr>
            </w:pPr>
            <w:r w:rsidRPr="00515555">
              <w:rPr>
                <w:lang w:val="en-US"/>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515555" w:rsidRDefault="00990FC7" w:rsidP="00990FC7">
            <w:pPr>
              <w:rPr>
                <w:sz w:val="24"/>
                <w:lang w:val="en-US"/>
              </w:rPr>
            </w:pPr>
            <w:r w:rsidRPr="00515555">
              <w:rPr>
                <w:lang w:val="en-US"/>
              </w:rPr>
              <w:t>-20.6%</w:t>
            </w:r>
          </w:p>
        </w:tc>
      </w:tr>
    </w:tbl>
    <w:p w14:paraId="4F59C7DD" w14:textId="77777777" w:rsidR="00990FC7" w:rsidRPr="00990FC7" w:rsidRDefault="00990FC7" w:rsidP="00990FC7">
      <w:r w:rsidRPr="00990FC7">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r w:rsidRPr="00990FC7">
        <w:t>The major goal of Test EE1-1.2 was to search for the better complexity performance trade-off. In Test EE1-1.2.1 partitioning and attention are removed from design. In Test EE-1.2.2 additionally Boundary Strength removes from the design. Unfortunately tests was performed only for Intra model (in all-intra configuration). But at least for Intra coding those elements of this NN-filter design (partitioning, attention and BS) can be removed providing 5% saving in computation complexity, almost w/o performance degradation.</w:t>
      </w:r>
    </w:p>
    <w:p w14:paraId="5A95A476" w14:textId="77777777" w:rsidR="00990FC7" w:rsidRPr="00990FC7" w:rsidRDefault="00990FC7" w:rsidP="00990FC7">
      <w:r w:rsidRPr="00990FC7">
        <w:t>Test EE1-1.6.1 is supposed to be verification of training procedure. Model was trained by cross-checker and tested by original proponent. It should be noticed that model trained by proponent provides 0.4% lower gain than original model by proponent. Unfortunately by time this report was prepared, cross-check report has not been uploaded. Training cross-check results and procedure should be discussed during JVET-AA meeting.</w:t>
      </w:r>
    </w:p>
    <w:p w14:paraId="39D32CAB" w14:textId="77777777" w:rsidR="00990FC7" w:rsidRPr="00990FC7" w:rsidRDefault="00990FC7" w:rsidP="00990FC7">
      <w:r w:rsidRPr="00990FC7">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7777777" w:rsidR="00990FC7" w:rsidRPr="00990FC7" w:rsidRDefault="00990FC7" w:rsidP="00990FC7">
      <w:r w:rsidRPr="00990FC7">
        <w:t xml:space="preserve">Quantizing NN-filter to 16 bits was performed in test EE1-1.6.3. Similar to other attempts for NN-filter parameters quantizer to 16 bits integer, almost no performance variation compared to 32bit float precision was found.   </w:t>
      </w:r>
    </w:p>
    <w:p w14:paraId="44D6622A" w14:textId="2AF7C2DD" w:rsidR="000E7194" w:rsidRDefault="000E7194" w:rsidP="00990FC7">
      <w:pPr>
        <w:rPr>
          <w:b/>
          <w:bCs/>
          <w:i/>
          <w:iCs/>
        </w:rPr>
      </w:pPr>
      <w:bookmarkStart w:id="714" w:name="_Ref108456530"/>
    </w:p>
    <w:p w14:paraId="7DFB6263" w14:textId="788A1945" w:rsidR="00F62927" w:rsidRDefault="00F62927" w:rsidP="00990FC7">
      <w:pPr>
        <w:rPr>
          <w:b/>
          <w:bCs/>
          <w:i/>
          <w:iCs/>
        </w:rPr>
      </w:pPr>
      <w:r>
        <w:rPr>
          <w:b/>
          <w:bCs/>
          <w:i/>
          <w:iCs/>
        </w:rPr>
        <w:t>Status of training cross-check</w:t>
      </w:r>
    </w:p>
    <w:p w14:paraId="0F35DB13" w14:textId="77777777" w:rsidR="00F62927" w:rsidRDefault="00F62927" w:rsidP="00F62927"/>
    <w:p w14:paraId="5D20E393" w14:textId="4711C16A" w:rsidR="00F62927" w:rsidRDefault="00F62927" w:rsidP="00F62927">
      <w:r>
        <w:t xml:space="preserve">Several attempts for the training process cross-check were taken. Status of this cross-check is summarized in </w:t>
      </w:r>
      <w:r>
        <w:fldChar w:fldCharType="begin"/>
      </w:r>
      <w:r>
        <w:instrText xml:space="preserve"> REF _Ref108466386 \h </w:instrText>
      </w:r>
      <w:r>
        <w:fldChar w:fldCharType="end"/>
      </w:r>
      <w:r>
        <w:fldChar w:fldCharType="begin"/>
      </w:r>
      <w:r>
        <w:instrText xml:space="preserve"> REF _Ref108703665 \h </w:instrText>
      </w:r>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p>
    <w:p w14:paraId="51C76940" w14:textId="77777777" w:rsidR="00F62927" w:rsidRDefault="00F62927" w:rsidP="00F62927">
      <w:r>
        <w:t>It was easier to match performance of “Tencent” NN-filter. Several cross-checkers reported the problem with data loader for “Bytedance” NN-filter training scripts. Eventually one of the cross-checkers (PKU, JVET-AA0181) modified data loader and was able to complete training.</w:t>
      </w:r>
    </w:p>
    <w:p w14:paraId="6A1D96D6" w14:textId="77777777" w:rsidR="00F62927" w:rsidRDefault="00F62927" w:rsidP="00F62927">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F62927"/>
    <w:p w14:paraId="3BC782D7" w14:textId="77777777" w:rsidR="00F62927" w:rsidRDefault="00F62927" w:rsidP="00F62927">
      <w:pPr>
        <w:pStyle w:val="Beschriftung"/>
      </w:pPr>
      <w:bookmarkStart w:id="715" w:name="_Ref108703665"/>
      <w:r>
        <w:t xml:space="preserve">Table </w:t>
      </w:r>
      <w:r>
        <w:fldChar w:fldCharType="begin"/>
      </w:r>
      <w:r>
        <w:instrText xml:space="preserve"> SEQ Table \* ARABIC </w:instrText>
      </w:r>
      <w:r>
        <w:fldChar w:fldCharType="separate"/>
      </w:r>
      <w:r>
        <w:rPr>
          <w:noProof/>
        </w:rPr>
        <w:t>4</w:t>
      </w:r>
      <w:r>
        <w:rPr>
          <w:noProof/>
        </w:rPr>
        <w:fldChar w:fldCharType="end"/>
      </w:r>
      <w:bookmarkEnd w:id="715"/>
      <w:r>
        <w:t>. Cross-check of training, Random Access test results are show.</w:t>
      </w:r>
    </w:p>
    <w:p w14:paraId="6FF34413" w14:textId="77777777" w:rsidR="00F62927" w:rsidRDefault="00F62927" w:rsidP="00F62927">
      <w:pPr>
        <w:pStyle w:val="Beschriftung"/>
      </w:pPr>
      <w:r>
        <w:rPr>
          <w:noProof/>
        </w:rPr>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F62927"/>
    <w:p w14:paraId="64F87568" w14:textId="2ABD1509" w:rsidR="00F62927" w:rsidRDefault="00F62927" w:rsidP="00990FC7">
      <w:pPr>
        <w:rPr>
          <w:b/>
          <w:bCs/>
          <w:i/>
          <w:iCs/>
        </w:rPr>
      </w:pPr>
    </w:p>
    <w:p w14:paraId="32DCD695" w14:textId="77777777" w:rsidR="00F62927" w:rsidRDefault="00F62927" w:rsidP="00990FC7">
      <w:pPr>
        <w:rPr>
          <w:b/>
          <w:bCs/>
          <w:i/>
          <w:iCs/>
        </w:rPr>
      </w:pPr>
    </w:p>
    <w:p w14:paraId="4D68D2B3" w14:textId="74F3B792" w:rsidR="00990FC7" w:rsidRPr="00990FC7" w:rsidRDefault="00990FC7" w:rsidP="00DD4584">
      <w:pPr>
        <w:rPr>
          <w:b/>
          <w:bCs/>
          <w:i/>
          <w:iCs/>
        </w:rPr>
      </w:pPr>
      <w:r w:rsidRPr="00990FC7">
        <w:rPr>
          <w:b/>
          <w:bCs/>
          <w:i/>
          <w:iCs/>
        </w:rPr>
        <w:t>Family of post-filter</w:t>
      </w:r>
      <w:bookmarkEnd w:id="714"/>
    </w:p>
    <w:p w14:paraId="4967EE79" w14:textId="77777777" w:rsidR="00990FC7" w:rsidRPr="00990FC7" w:rsidRDefault="00990FC7" w:rsidP="00990FC7">
      <w:r w:rsidRPr="00990FC7">
        <w:t xml:space="preserve">NN-based post-filter architecture is shown on </w:t>
      </w:r>
      <w:r w:rsidRPr="00990FC7">
        <w:fldChar w:fldCharType="begin"/>
      </w:r>
      <w:r w:rsidRPr="00990FC7">
        <w:instrText xml:space="preserve"> REF _Ref108462778 \h </w:instrText>
      </w:r>
      <w:r w:rsidRPr="00990FC7">
        <w:fldChar w:fldCharType="separate"/>
      </w:r>
      <w:r w:rsidRPr="00515555">
        <w:rPr>
          <w:lang w:val="en-US"/>
        </w:rPr>
        <w:t>Figure 5</w:t>
      </w:r>
      <w:r w:rsidRPr="00990FC7">
        <w:fldChar w:fldCharType="end"/>
      </w:r>
      <w:r w:rsidRPr="00990FC7">
        <w:t xml:space="preserve">. Bias parameters are chosen content adaptively and transferred together (using SEI message syntax). </w:t>
      </w:r>
    </w:p>
    <w:bookmarkStart w:id="716" w:name="_Ref108462778"/>
    <w:p w14:paraId="333482CE" w14:textId="77777777" w:rsidR="00990FC7" w:rsidRPr="00990FC7" w:rsidRDefault="00990FC7" w:rsidP="00990FC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83" o:title=""/>
          </v:shape>
          <o:OLEObject Type="Embed" ProgID="Visio.Drawing.15" ShapeID="_x0000_i1025" DrawAspect="Content" ObjectID="_1719891684" r:id="rId384"/>
        </w:object>
      </w: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5</w:t>
      </w:r>
      <w:r w:rsidRPr="00990FC7">
        <w:fldChar w:fldCharType="end"/>
      </w:r>
      <w:bookmarkEnd w:id="716"/>
      <w:r w:rsidRPr="00515555">
        <w:rPr>
          <w:i/>
          <w:lang w:val="en-US"/>
        </w:rPr>
        <w:t xml:space="preserve"> NN-based Post-filter architecture.</w:t>
      </w:r>
    </w:p>
    <w:p w14:paraId="008AF36E" w14:textId="77777777" w:rsidR="00990FC7" w:rsidRPr="00515555" w:rsidRDefault="00990FC7" w:rsidP="00990FC7">
      <w:pPr>
        <w:rPr>
          <w:lang w:val="en-US"/>
        </w:rPr>
      </w:pPr>
      <w:r w:rsidRPr="00990FC7">
        <w:t xml:space="preserve">Quantizing to 16 and 32 Int precision and implementation with SADL and comparison with C++ tensor flow implementation was the purpose of the study. Results are shown in </w:t>
      </w:r>
      <w:r w:rsidRPr="00990FC7">
        <w:fldChar w:fldCharType="begin"/>
      </w:r>
      <w:r w:rsidRPr="00990FC7">
        <w:instrText xml:space="preserve"> REF _Ref108464563 \h </w:instrText>
      </w:r>
      <w:r w:rsidRPr="00990FC7">
        <w:fldChar w:fldCharType="separate"/>
      </w:r>
      <w:r w:rsidRPr="00515555">
        <w:rPr>
          <w:lang w:val="en-US"/>
        </w:rPr>
        <w:t>Table 4</w:t>
      </w:r>
      <w:r w:rsidRPr="00990FC7">
        <w:fldChar w:fldCharType="end"/>
      </w:r>
      <w:r w:rsidRPr="00990FC7">
        <w:t xml:space="preserve">. Again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990FC7"/>
    <w:p w14:paraId="16E9F29E" w14:textId="77777777" w:rsidR="00990FC7" w:rsidRPr="00990FC7" w:rsidRDefault="00990FC7" w:rsidP="00990FC7">
      <w:pPr>
        <w:rPr>
          <w:i/>
          <w:iCs/>
          <w:sz w:val="24"/>
        </w:rPr>
      </w:pPr>
      <w:bookmarkStart w:id="717" w:name="_Ref108464563"/>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4</w:t>
      </w:r>
      <w:r w:rsidRPr="00990FC7">
        <w:fldChar w:fldCharType="end"/>
      </w:r>
      <w:bookmarkEnd w:id="717"/>
      <w:r w:rsidRPr="00990FC7">
        <w:rPr>
          <w:i/>
          <w:iCs/>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515555" w:rsidRDefault="00990FC7" w:rsidP="00990FC7">
            <w:pPr>
              <w:rPr>
                <w:sz w:val="24"/>
                <w:lang w:val="en-US"/>
              </w:rPr>
            </w:pPr>
            <w:r w:rsidRPr="00515555">
              <w:rPr>
                <w:lang w:val="en-US"/>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515555" w:rsidRDefault="00990FC7" w:rsidP="00990FC7">
            <w:pPr>
              <w:rPr>
                <w:lang w:val="en-US"/>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8503C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691B0658"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48DE40DB" w14:textId="77777777" w:rsidR="00990FC7" w:rsidRPr="00515555" w:rsidRDefault="00990FC7" w:rsidP="00990FC7">
            <w:pPr>
              <w:rPr>
                <w:sz w:val="24"/>
                <w:lang w:val="en-US"/>
              </w:rPr>
            </w:pPr>
            <w:r w:rsidRPr="00515555">
              <w:rPr>
                <w:lang w:val="en-US"/>
              </w:rPr>
              <w:t>Dec. Time</w:t>
            </w:r>
          </w:p>
        </w:tc>
        <w:tc>
          <w:tcPr>
            <w:tcW w:w="1299" w:type="dxa"/>
            <w:shd w:val="clear" w:color="auto" w:fill="E7E6E6"/>
            <w:vAlign w:val="bottom"/>
            <w:hideMark/>
          </w:tcPr>
          <w:p w14:paraId="116AF5F7" w14:textId="77777777" w:rsidR="00990FC7" w:rsidRPr="00515555" w:rsidRDefault="00990FC7" w:rsidP="00990FC7">
            <w:pPr>
              <w:rPr>
                <w:sz w:val="24"/>
                <w:lang w:val="en-US"/>
              </w:rPr>
            </w:pPr>
            <w:r w:rsidRPr="00515555">
              <w:rPr>
                <w:lang w:val="en-US"/>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515555" w:rsidRDefault="00990FC7" w:rsidP="00990FC7">
            <w:pPr>
              <w:rPr>
                <w:lang w:val="en-US"/>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515555" w:rsidRDefault="00990FC7" w:rsidP="00990FC7">
            <w:pPr>
              <w:rPr>
                <w:lang w:val="en-US"/>
              </w:rPr>
            </w:pPr>
            <w:r w:rsidRPr="00515555">
              <w:rPr>
                <w:lang w:val="en-US"/>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515555" w:rsidRDefault="00464F87" w:rsidP="00990FC7">
            <w:pPr>
              <w:rPr>
                <w:u w:val="single"/>
                <w:lang w:val="en-US"/>
              </w:rPr>
            </w:pPr>
            <w:hyperlink r:id="rId385"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515555" w:rsidRDefault="00990FC7" w:rsidP="00990FC7">
            <w:pPr>
              <w:rPr>
                <w:lang w:val="en-US"/>
              </w:rPr>
            </w:pPr>
            <w:r w:rsidRPr="00515555">
              <w:rPr>
                <w:lang w:val="en-US"/>
              </w:rPr>
              <w:sym w:font="Symbol" w:char="F0B4"/>
            </w:r>
            <w:r w:rsidRPr="00515555">
              <w:rPr>
                <w:lang w:val="en-US"/>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515555" w:rsidRDefault="00990FC7" w:rsidP="00990FC7">
            <w:pPr>
              <w:rPr>
                <w:sz w:val="24"/>
                <w:lang w:val="en-US"/>
              </w:rPr>
            </w:pPr>
            <w:r w:rsidRPr="00515555">
              <w:rPr>
                <w:lang w:val="en-US"/>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515555" w:rsidRDefault="00990FC7" w:rsidP="00990FC7">
            <w:pPr>
              <w:rPr>
                <w:lang w:val="en-US"/>
              </w:rPr>
            </w:pPr>
            <w:r w:rsidRPr="00515555">
              <w:rPr>
                <w:lang w:val="en-US"/>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515555" w:rsidRDefault="00464F87" w:rsidP="00990FC7">
            <w:pPr>
              <w:rPr>
                <w:lang w:val="en-US"/>
              </w:rPr>
            </w:pPr>
            <w:hyperlink r:id="rId386"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515555" w:rsidRDefault="00990FC7" w:rsidP="00990FC7">
            <w:pPr>
              <w:rPr>
                <w:b/>
                <w:lang w:val="en-US"/>
              </w:rPr>
            </w:pPr>
            <w:r w:rsidRPr="00515555">
              <w:rPr>
                <w:lang w:val="en-US"/>
              </w:rPr>
              <w:sym w:font="Symbol" w:char="F0B4"/>
            </w:r>
            <w:r w:rsidRPr="00515555">
              <w:rPr>
                <w:lang w:val="en-US"/>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515555" w:rsidRDefault="00990FC7" w:rsidP="00990FC7">
            <w:pPr>
              <w:rPr>
                <w:sz w:val="24"/>
                <w:lang w:val="en-US"/>
              </w:rPr>
            </w:pPr>
            <w:r w:rsidRPr="00515555">
              <w:rPr>
                <w:lang w:val="en-US"/>
              </w:rPr>
              <w:t>SADL, Float 3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515555" w:rsidRDefault="00990FC7" w:rsidP="00990FC7">
            <w:pPr>
              <w:rPr>
                <w:lang w:val="en-US"/>
              </w:rPr>
            </w:pPr>
            <w:r w:rsidRPr="00515555">
              <w:rPr>
                <w:lang w:val="en-US"/>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515555" w:rsidRDefault="00464F87" w:rsidP="00990FC7">
            <w:pPr>
              <w:rPr>
                <w:u w:val="single"/>
                <w:lang w:val="en-US"/>
              </w:rPr>
            </w:pPr>
            <w:hyperlink r:id="rId387"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515555" w:rsidRDefault="00990FC7" w:rsidP="00990FC7">
            <w:pPr>
              <w:rPr>
                <w:sz w:val="24"/>
                <w:lang w:val="en-US"/>
              </w:rPr>
            </w:pPr>
            <w:r w:rsidRPr="00515555">
              <w:rPr>
                <w:lang w:val="en-US"/>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515555" w:rsidRDefault="00990FC7" w:rsidP="00990FC7">
            <w:pPr>
              <w:rPr>
                <w:b/>
                <w:lang w:val="en-US"/>
              </w:rPr>
            </w:pPr>
            <w:r w:rsidRPr="00515555">
              <w:rPr>
                <w:lang w:val="en-US"/>
              </w:rPr>
              <w:sym w:font="Symbol" w:char="F0B4"/>
            </w:r>
            <w:r w:rsidRPr="00515555">
              <w:rPr>
                <w:lang w:val="en-US"/>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515555" w:rsidRDefault="00990FC7" w:rsidP="00990FC7">
            <w:pPr>
              <w:rPr>
                <w:lang w:val="en-US"/>
              </w:rPr>
            </w:pPr>
            <w:r w:rsidRPr="00515555">
              <w:rPr>
                <w:lang w:val="en-US"/>
              </w:rPr>
              <w:t>SADL, Int  32</w:t>
            </w:r>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515555" w:rsidRDefault="00990FC7" w:rsidP="00990FC7">
            <w:pPr>
              <w:rPr>
                <w:lang w:val="en-US"/>
              </w:rPr>
            </w:pPr>
            <w:r w:rsidRPr="00515555">
              <w:rPr>
                <w:lang w:val="en-US"/>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515555" w:rsidRDefault="00464F87" w:rsidP="00990FC7">
            <w:pPr>
              <w:rPr>
                <w:u w:val="single"/>
                <w:lang w:val="en-US"/>
              </w:rPr>
            </w:pPr>
            <w:hyperlink r:id="rId388"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515555" w:rsidRDefault="00990FC7" w:rsidP="00990FC7">
            <w:pPr>
              <w:rPr>
                <w:b/>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515555" w:rsidRDefault="00990FC7" w:rsidP="00990FC7">
            <w:pPr>
              <w:rPr>
                <w:sz w:val="24"/>
                <w:lang w:val="en-US"/>
              </w:rPr>
            </w:pPr>
            <w:r w:rsidRPr="00515555">
              <w:rPr>
                <w:lang w:val="en-US"/>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515555" w:rsidRDefault="00990FC7" w:rsidP="00990FC7">
            <w:pPr>
              <w:rPr>
                <w:b/>
                <w:lang w:val="en-US"/>
              </w:rPr>
            </w:pPr>
            <w:r w:rsidRPr="00515555">
              <w:rPr>
                <w:lang w:val="en-US"/>
              </w:rPr>
              <w:sym w:font="Symbol" w:char="F0B4"/>
            </w:r>
            <w:r w:rsidRPr="00515555">
              <w:rPr>
                <w:lang w:val="en-US"/>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515555" w:rsidRDefault="00990FC7" w:rsidP="00990FC7">
            <w:pPr>
              <w:rPr>
                <w:sz w:val="24"/>
                <w:lang w:val="en-US"/>
              </w:rPr>
            </w:pPr>
            <w:r w:rsidRPr="00515555">
              <w:rPr>
                <w:lang w:val="en-US"/>
              </w:rPr>
              <w:t>SADL, Int 16</w:t>
            </w:r>
          </w:p>
        </w:tc>
      </w:tr>
    </w:tbl>
    <w:p w14:paraId="079ED706" w14:textId="77777777" w:rsidR="00990FC7" w:rsidRPr="00990FC7" w:rsidRDefault="00990FC7" w:rsidP="00990FC7">
      <w:pPr>
        <w:rPr>
          <w:lang w:bidi="en-US"/>
        </w:rPr>
      </w:pPr>
      <w:r w:rsidRPr="00990FC7">
        <w:rPr>
          <w:lang w:bidi="en-US"/>
        </w:rPr>
        <w:t>(*) classes A1, A2 are missed</w:t>
      </w:r>
    </w:p>
    <w:p w14:paraId="73ABB327" w14:textId="77777777" w:rsidR="00990FC7" w:rsidRPr="00990FC7" w:rsidRDefault="00990FC7" w:rsidP="00DD4584">
      <w:pPr>
        <w:rPr>
          <w:b/>
          <w:bCs/>
          <w:i/>
          <w:iCs/>
        </w:rPr>
      </w:pPr>
      <w:r w:rsidRPr="00990FC7">
        <w:rPr>
          <w:b/>
          <w:bCs/>
          <w:i/>
          <w:iCs/>
        </w:rPr>
        <w:t xml:space="preserve">Open question on kMAC/pxl computation </w:t>
      </w:r>
    </w:p>
    <w:p w14:paraId="1D04E54B" w14:textId="77777777" w:rsidR="00990FC7" w:rsidRPr="00990FC7" w:rsidRDefault="00990FC7" w:rsidP="00990FC7">
      <w:pPr>
        <w:rPr>
          <w:lang w:bidi="en-US"/>
        </w:rPr>
      </w:pPr>
      <w:r w:rsidRPr="00990FC7">
        <w:rPr>
          <w:lang w:bidi="en-US"/>
        </w:rPr>
        <w:t xml:space="preserve">For all NN-based filters studied in this EE1 extended block is fed to the NN-filter. And block w/o extension is output of the filter. So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b/>
          <w:bCs/>
        </w:rPr>
      </w:pPr>
    </w:p>
    <w:p w14:paraId="5FDD271D" w14:textId="1F96BA65" w:rsidR="00990FC7" w:rsidRPr="00990FC7" w:rsidRDefault="00990FC7" w:rsidP="00DD4584">
      <w:pPr>
        <w:rPr>
          <w:b/>
          <w:bCs/>
        </w:rPr>
      </w:pPr>
      <w:r w:rsidRPr="00990FC7">
        <w:rPr>
          <w:b/>
          <w:bCs/>
        </w:rPr>
        <w:t xml:space="preserve">NN-based </w:t>
      </w:r>
      <w:r w:rsidRPr="00515555">
        <w:rPr>
          <w:b/>
        </w:rPr>
        <w:t>super</w:t>
      </w:r>
      <w:r w:rsidRPr="00990FC7">
        <w:rPr>
          <w:b/>
          <w:bCs/>
        </w:rPr>
        <w:t>-resolution</w:t>
      </w:r>
    </w:p>
    <w:p w14:paraId="42327E91" w14:textId="77777777" w:rsidR="00990FC7" w:rsidRPr="00990FC7" w:rsidRDefault="00990FC7" w:rsidP="00990FC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990FC7">
      <w:r w:rsidRPr="00515555">
        <w:rPr>
          <w:lang w:val="en-US"/>
        </w:rPr>
        <w:object w:dxaOrig="8640" w:dyaOrig="3312" w14:anchorId="3D6FEEAD">
          <v:shape id="_x0000_i1026" type="#_x0000_t75" alt="" style="width:6in;height:166.2pt;mso-width-percent:0;mso-height-percent:0;mso-width-percent:0;mso-height-percent:0" o:ole="">
            <v:imagedata r:id="rId389" o:title=""/>
          </v:shape>
          <o:OLEObject Type="Embed" ProgID="Visio.Drawing.15" ShapeID="_x0000_i1026" DrawAspect="Content" ObjectID="_1719891685" r:id="rId390"/>
        </w:object>
      </w:r>
    </w:p>
    <w:p w14:paraId="5CC8FAD0" w14:textId="77777777" w:rsidR="00990FC7" w:rsidRPr="00515555" w:rsidRDefault="00990FC7" w:rsidP="00990FC7">
      <w:pPr>
        <w:rPr>
          <w:i/>
          <w:lang w:val="en-US"/>
        </w:rPr>
      </w:pPr>
      <w:bookmarkStart w:id="718" w:name="_Ref108465058"/>
    </w:p>
    <w:p w14:paraId="254AD84D" w14:textId="77777777" w:rsidR="00990FC7" w:rsidRPr="00515555" w:rsidRDefault="00990FC7" w:rsidP="00990FC7">
      <w:pPr>
        <w:rPr>
          <w:i/>
          <w:sz w:val="24"/>
          <w:lang w:val="en-US"/>
        </w:rPr>
      </w:pPr>
      <w:r w:rsidRPr="00515555">
        <w:rPr>
          <w:i/>
          <w:lang w:val="en-US"/>
        </w:rPr>
        <w:t>(a)</w:t>
      </w:r>
    </w:p>
    <w:p w14:paraId="4358DA8A" w14:textId="77777777" w:rsidR="00990FC7" w:rsidRPr="00515555" w:rsidRDefault="00990FC7" w:rsidP="00990FC7">
      <w:pPr>
        <w:rPr>
          <w:i/>
          <w:lang w:val="en-US"/>
        </w:rPr>
      </w:pPr>
      <w:r w:rsidRPr="00515555">
        <w:rPr>
          <w:i/>
          <w:lang w:val="en-US"/>
        </w:rPr>
        <w:object w:dxaOrig="7956" w:dyaOrig="2748" w14:anchorId="0A243F2A">
          <v:shape id="_x0000_i1027" type="#_x0000_t75" alt="" style="width:398.4pt;height:137.4pt;mso-width-percent:0;mso-height-percent:0;mso-width-percent:0;mso-height-percent:0" o:ole="">
            <v:imagedata r:id="rId391" o:title=""/>
          </v:shape>
          <o:OLEObject Type="Embed" ProgID="Visio.Drawing.15" ShapeID="_x0000_i1027" DrawAspect="Content" ObjectID="_1719891686" r:id="rId392"/>
        </w:object>
      </w:r>
      <w:r w:rsidRPr="00515555">
        <w:rPr>
          <w:i/>
          <w:lang w:val="en-US"/>
        </w:rPr>
        <w:t>(b)</w:t>
      </w:r>
    </w:p>
    <w:p w14:paraId="42C4AE6F"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6</w:t>
      </w:r>
      <w:r w:rsidRPr="00990FC7">
        <w:fldChar w:fldCharType="end"/>
      </w:r>
      <w:bookmarkEnd w:id="718"/>
      <w:r w:rsidRPr="00515555">
        <w:rPr>
          <w:i/>
          <w:lang w:val="en-US"/>
        </w:rPr>
        <w:t xml:space="preserve"> Architecture of NN-based filter for super-resolution (a) with Adva</w:t>
      </w:r>
      <w:r w:rsidRPr="00990FC7">
        <w:rPr>
          <w:i/>
        </w:rPr>
        <w:t>nced Residual Block (b).</w:t>
      </w:r>
    </w:p>
    <w:p w14:paraId="0E64AB0C" w14:textId="77777777" w:rsidR="00990FC7" w:rsidRPr="00990FC7" w:rsidRDefault="00990FC7" w:rsidP="00990FC7">
      <w:r w:rsidRPr="00990FC7">
        <w:t xml:space="preserve">Compared to previous round of EE1 (shown in </w:t>
      </w:r>
      <w:r w:rsidRPr="00990FC7">
        <w:fldChar w:fldCharType="begin"/>
      </w:r>
      <w:r w:rsidRPr="00990FC7">
        <w:instrText xml:space="preserve"> REF _Ref108464585 \h </w:instrText>
      </w:r>
      <w:r w:rsidRPr="00990FC7">
        <w:fldChar w:fldCharType="separate"/>
      </w:r>
      <w:r w:rsidRPr="00515555">
        <w:rPr>
          <w:lang w:val="en-US"/>
        </w:rPr>
        <w:t>Table 5</w:t>
      </w:r>
      <w:r w:rsidRPr="00990FC7">
        <w:fldChar w:fldCharType="end"/>
      </w:r>
      <w:r w:rsidRPr="00990FC7">
        <w:t xml:space="preserve"> in grey font) performance improvement of ~0.2% in average is demonstrated, also computational complexity and memory size for the model size have been reduced (854 </w:t>
      </w:r>
      <w:r w:rsidRPr="00990FC7">
        <w:sym w:font="Wingdings" w:char="F0E0"/>
      </w:r>
      <w:r w:rsidRPr="00990FC7">
        <w:t xml:space="preserve"> 361 kMAC/pxl, 7 </w:t>
      </w:r>
      <w:r w:rsidRPr="00990FC7">
        <w:sym w:font="Wingdings" w:char="F0E0"/>
      </w:r>
      <w:r w:rsidRPr="00990FC7">
        <w:t xml:space="preserve"> 2.9 millions). This is definitely a good move, but still NN-based super-resolution is relatively heavy in terms of computational complexity. Likely architecture of NN-based super-resolution filter (Shown on </w:t>
      </w:r>
      <w:r w:rsidRPr="00990FC7">
        <w:fldChar w:fldCharType="begin"/>
      </w:r>
      <w:r w:rsidRPr="00990FC7">
        <w:instrText xml:space="preserve"> REF _Ref108465058 \h </w:instrText>
      </w:r>
      <w:r w:rsidRPr="00990FC7">
        <w:fldChar w:fldCharType="separate"/>
      </w:r>
      <w:r w:rsidRPr="00990FC7">
        <w:t>Figure 6</w:t>
      </w:r>
      <w:r w:rsidRPr="00990FC7">
        <w:fldChar w:fldCharType="end"/>
      </w:r>
      <w:r w:rsidRPr="00990FC7">
        <w:t>, 16 Advanced residual blocks(!)) can be simplified.</w:t>
      </w:r>
    </w:p>
    <w:p w14:paraId="4702B337" w14:textId="77777777" w:rsidR="00990FC7" w:rsidRPr="00990FC7" w:rsidRDefault="00990FC7" w:rsidP="00990FC7"/>
    <w:p w14:paraId="4DA2263D" w14:textId="77777777" w:rsidR="00990FC7" w:rsidRPr="00990FC7" w:rsidRDefault="00990FC7" w:rsidP="00990FC7"/>
    <w:p w14:paraId="60A1C328" w14:textId="77777777" w:rsidR="00990FC7" w:rsidRPr="00990FC7" w:rsidRDefault="00990FC7" w:rsidP="00990FC7">
      <w:pPr>
        <w:rPr>
          <w:i/>
          <w:iCs/>
          <w:sz w:val="24"/>
        </w:rPr>
      </w:pPr>
      <w:bookmarkStart w:id="719" w:name="_Ref108464585"/>
      <w:bookmarkStart w:id="720" w:name="_Ref108464465"/>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5</w:t>
      </w:r>
      <w:r w:rsidRPr="00990FC7">
        <w:fldChar w:fldCharType="end"/>
      </w:r>
      <w:bookmarkEnd w:id="719"/>
      <w:r w:rsidRPr="00515555">
        <w:rPr>
          <w:i/>
          <w:lang w:val="en-US"/>
        </w:rPr>
        <w:t xml:space="preserve"> BD-rate performance vs AhG11 anchor for NN-based super-resolution filter.</w:t>
      </w:r>
      <w:bookmarkEnd w:id="720"/>
      <w:r w:rsidRPr="00515555">
        <w:rPr>
          <w:i/>
          <w:lang w:val="en-US"/>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515555" w:rsidRDefault="00990FC7" w:rsidP="00990FC7">
            <w:pPr>
              <w:rPr>
                <w:sz w:val="24"/>
                <w:lang w:val="en-US"/>
              </w:rPr>
            </w:pPr>
            <w:r w:rsidRPr="00515555">
              <w:rPr>
                <w:lang w:val="en-US"/>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05571D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7A009A6F"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A9ACD8D"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1FCC9841"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515555" w:rsidRDefault="00990FC7" w:rsidP="00990FC7">
            <w:pPr>
              <w:rPr>
                <w:sz w:val="24"/>
                <w:lang w:val="en-US"/>
              </w:rPr>
            </w:pPr>
            <w:r w:rsidRPr="00515555">
              <w:rPr>
                <w:lang w:val="en-US"/>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515555" w:rsidRDefault="00464F87" w:rsidP="00990FC7">
            <w:pPr>
              <w:rPr>
                <w:lang w:val="en-US"/>
              </w:rPr>
            </w:pPr>
            <w:hyperlink r:id="rId393" w:history="1">
              <w:r w:rsidR="00990FC7" w:rsidRPr="00515555">
                <w:rPr>
                  <w:rStyle w:val="Hyperlink"/>
                  <w:lang w:val="en-US"/>
                </w:rPr>
                <w:t>EE1-2.1.1</w:t>
              </w:r>
            </w:hyperlink>
          </w:p>
        </w:tc>
        <w:tc>
          <w:tcPr>
            <w:tcW w:w="960" w:type="dxa"/>
            <w:tcBorders>
              <w:top w:val="single" w:sz="4" w:space="0" w:color="auto"/>
              <w:left w:val="nil"/>
              <w:bottom w:val="single" w:sz="4" w:space="0" w:color="auto"/>
              <w:right w:val="nil"/>
            </w:tcBorders>
            <w:noWrap/>
            <w:vAlign w:val="bottom"/>
            <w:hideMark/>
          </w:tcPr>
          <w:p w14:paraId="6B007763" w14:textId="77777777" w:rsidR="00990FC7" w:rsidRPr="00515555" w:rsidRDefault="00464F87" w:rsidP="00990FC7">
            <w:pPr>
              <w:rPr>
                <w:lang w:val="en-US"/>
              </w:rPr>
            </w:pPr>
            <w:hyperlink r:id="rId394" w:history="1">
              <w:r w:rsidR="00990FC7" w:rsidRPr="00515555">
                <w:rPr>
                  <w:rStyle w:val="Hyperlink"/>
                  <w:lang w:val="en-US"/>
                </w:rPr>
                <w:t>JVET-Z0065</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515555" w:rsidRDefault="00990FC7" w:rsidP="00990FC7">
            <w:pPr>
              <w:rPr>
                <w:b/>
                <w:sz w:val="24"/>
                <w:lang w:val="en-US"/>
              </w:rPr>
            </w:pPr>
            <w:r w:rsidRPr="00515555">
              <w:rPr>
                <w:lang w:val="en-US"/>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515555" w:rsidRDefault="00990FC7" w:rsidP="00990FC7">
            <w:pPr>
              <w:rPr>
                <w:sz w:val="24"/>
                <w:lang w:val="en-US"/>
              </w:rPr>
            </w:pPr>
            <w:r w:rsidRPr="00515555">
              <w:rPr>
                <w:lang w:val="en-US"/>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515555" w:rsidRDefault="00990FC7" w:rsidP="00990FC7">
            <w:pPr>
              <w:rPr>
                <w:b/>
                <w:sz w:val="24"/>
                <w:lang w:val="en-US"/>
              </w:rPr>
            </w:pPr>
            <w:r w:rsidRPr="00515555">
              <w:rPr>
                <w:b/>
                <w:lang w:val="en-US"/>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515555" w:rsidRDefault="00990FC7" w:rsidP="00990FC7">
            <w:pPr>
              <w:rPr>
                <w:sz w:val="24"/>
                <w:lang w:val="en-US"/>
              </w:rPr>
            </w:pPr>
            <w:r w:rsidRPr="00515555">
              <w:rPr>
                <w:lang w:val="en-US"/>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515555" w:rsidRDefault="00990FC7" w:rsidP="00990FC7">
            <w:pPr>
              <w:rPr>
                <w:sz w:val="24"/>
                <w:lang w:val="en-US"/>
              </w:rPr>
            </w:pPr>
            <w:r w:rsidRPr="00515555">
              <w:rPr>
                <w:lang w:val="en-US"/>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515555" w:rsidRDefault="00990FC7" w:rsidP="00990FC7">
            <w:pPr>
              <w:rPr>
                <w:b/>
                <w:sz w:val="24"/>
                <w:lang w:val="en-US"/>
              </w:rPr>
            </w:pPr>
            <w:r w:rsidRPr="00515555">
              <w:rPr>
                <w:b/>
                <w:lang w:val="en-US"/>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515555" w:rsidRDefault="00990FC7" w:rsidP="00990FC7">
            <w:pPr>
              <w:rPr>
                <w:sz w:val="24"/>
                <w:lang w:val="en-US"/>
              </w:rPr>
            </w:pPr>
            <w:r w:rsidRPr="00515555">
              <w:rPr>
                <w:lang w:val="en-US"/>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515555" w:rsidRDefault="00990FC7" w:rsidP="00990FC7">
            <w:pPr>
              <w:rPr>
                <w:sz w:val="24"/>
                <w:lang w:val="en-US"/>
              </w:rPr>
            </w:pPr>
            <w:r w:rsidRPr="00515555">
              <w:rPr>
                <w:lang w:val="en-US"/>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515555" w:rsidRDefault="00990FC7" w:rsidP="00990FC7">
            <w:pPr>
              <w:rPr>
                <w:lang w:val="en-US"/>
              </w:rPr>
            </w:pPr>
            <w:r w:rsidRPr="00515555">
              <w:rPr>
                <w:lang w:val="en-US"/>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515555" w:rsidRDefault="00990FC7" w:rsidP="00990FC7">
            <w:pPr>
              <w:rPr>
                <w:sz w:val="24"/>
                <w:u w:val="single"/>
                <w:lang w:val="en-US"/>
              </w:rPr>
            </w:pPr>
            <w:r w:rsidRPr="00515555">
              <w:rPr>
                <w:u w:val="single"/>
                <w:lang w:val="en-US"/>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515555" w:rsidRDefault="00990FC7" w:rsidP="00990FC7">
            <w:pPr>
              <w:rPr>
                <w:b/>
                <w:sz w:val="24"/>
                <w:lang w:val="en-US"/>
              </w:rPr>
            </w:pPr>
            <w:r w:rsidRPr="00515555">
              <w:rPr>
                <w:lang w:val="en-US"/>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515555" w:rsidRDefault="00990FC7" w:rsidP="00990FC7">
            <w:pPr>
              <w:rPr>
                <w:sz w:val="24"/>
                <w:lang w:val="en-US"/>
              </w:rPr>
            </w:pPr>
            <w:r w:rsidRPr="00515555">
              <w:rPr>
                <w:lang w:val="en-US"/>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515555" w:rsidRDefault="00990FC7" w:rsidP="00990FC7">
            <w:pPr>
              <w:rPr>
                <w:b/>
                <w:sz w:val="24"/>
                <w:lang w:val="en-US"/>
              </w:rPr>
            </w:pPr>
            <w:r w:rsidRPr="00515555">
              <w:rPr>
                <w:b/>
                <w:lang w:val="en-US"/>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515555" w:rsidRDefault="00990FC7" w:rsidP="00990FC7">
            <w:pPr>
              <w:rPr>
                <w:sz w:val="24"/>
                <w:lang w:val="en-US"/>
              </w:rPr>
            </w:pPr>
            <w:r w:rsidRPr="00515555">
              <w:rPr>
                <w:lang w:val="en-US"/>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515555" w:rsidRDefault="00990FC7" w:rsidP="00990FC7">
            <w:pPr>
              <w:rPr>
                <w:sz w:val="24"/>
                <w:lang w:val="en-US"/>
              </w:rPr>
            </w:pPr>
            <w:r w:rsidRPr="00515555">
              <w:rPr>
                <w:lang w:val="en-US"/>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515555" w:rsidRDefault="00990FC7" w:rsidP="00990FC7">
            <w:pPr>
              <w:rPr>
                <w:b/>
                <w:sz w:val="24"/>
                <w:lang w:val="en-US"/>
              </w:rPr>
            </w:pPr>
            <w:r w:rsidRPr="00515555">
              <w:rPr>
                <w:b/>
                <w:lang w:val="en-US"/>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515555" w:rsidRDefault="00990FC7" w:rsidP="00990FC7">
            <w:pPr>
              <w:rPr>
                <w:sz w:val="24"/>
                <w:lang w:val="en-US"/>
              </w:rPr>
            </w:pPr>
            <w:r w:rsidRPr="00515555">
              <w:rPr>
                <w:lang w:val="en-US"/>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515555" w:rsidRDefault="00990FC7" w:rsidP="00990FC7">
            <w:pPr>
              <w:rPr>
                <w:sz w:val="24"/>
                <w:lang w:val="en-US"/>
              </w:rPr>
            </w:pPr>
            <w:r w:rsidRPr="00515555">
              <w:rPr>
                <w:lang w:val="en-US"/>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515555" w:rsidRDefault="00990FC7" w:rsidP="00990FC7">
            <w:pPr>
              <w:rPr>
                <w:lang w:val="en-US"/>
              </w:rPr>
            </w:pPr>
            <w:r w:rsidRPr="00515555">
              <w:rPr>
                <w:lang w:val="en-US"/>
              </w:rPr>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515555" w:rsidRDefault="00464F87" w:rsidP="00990FC7">
            <w:pPr>
              <w:rPr>
                <w:u w:val="single"/>
                <w:lang w:val="en-US"/>
              </w:rPr>
            </w:pPr>
            <w:hyperlink r:id="rId395" w:history="1">
              <w:r w:rsidR="00990FC7" w:rsidRPr="00515555">
                <w:rPr>
                  <w:rStyle w:val="Hyperlink"/>
                  <w:lang w:val="en-US"/>
                </w:rPr>
                <w:t>JVET-AA007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515555" w:rsidRDefault="00990FC7" w:rsidP="00990FC7">
            <w:pPr>
              <w:rPr>
                <w:sz w:val="24"/>
                <w:lang w:val="en-US"/>
              </w:rPr>
            </w:pPr>
            <w:r w:rsidRPr="00515555">
              <w:rPr>
                <w:lang w:val="en-US"/>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515555" w:rsidRDefault="00990FC7" w:rsidP="00990FC7">
            <w:pPr>
              <w:rPr>
                <w:sz w:val="24"/>
                <w:lang w:val="en-US"/>
              </w:rPr>
            </w:pPr>
            <w:r w:rsidRPr="00515555">
              <w:rPr>
                <w:lang w:val="en-US"/>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515555" w:rsidRDefault="00990FC7" w:rsidP="00990FC7">
            <w:pPr>
              <w:rPr>
                <w:b/>
                <w:sz w:val="24"/>
                <w:lang w:val="en-US"/>
              </w:rPr>
            </w:pPr>
            <w:r w:rsidRPr="00515555">
              <w:rPr>
                <w:b/>
                <w:lang w:val="en-US"/>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515555" w:rsidRDefault="00990FC7" w:rsidP="00990FC7">
            <w:pPr>
              <w:rPr>
                <w:sz w:val="24"/>
                <w:lang w:val="en-US"/>
              </w:rPr>
            </w:pPr>
            <w:r w:rsidRPr="00515555">
              <w:rPr>
                <w:lang w:val="en-US"/>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515555" w:rsidRDefault="00990FC7" w:rsidP="00990FC7">
            <w:pPr>
              <w:rPr>
                <w:sz w:val="24"/>
                <w:lang w:val="en-US"/>
              </w:rPr>
            </w:pPr>
            <w:r w:rsidRPr="00515555">
              <w:rPr>
                <w:lang w:val="en-US"/>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515555" w:rsidRDefault="00990FC7" w:rsidP="00990FC7">
            <w:pPr>
              <w:rPr>
                <w:b/>
                <w:sz w:val="24"/>
                <w:lang w:val="en-US"/>
              </w:rPr>
            </w:pPr>
            <w:r w:rsidRPr="00515555">
              <w:rPr>
                <w:b/>
                <w:lang w:val="en-US"/>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515555" w:rsidRDefault="00990FC7" w:rsidP="00990FC7">
            <w:pPr>
              <w:rPr>
                <w:sz w:val="24"/>
                <w:lang w:val="en-US"/>
              </w:rPr>
            </w:pPr>
            <w:r w:rsidRPr="00515555">
              <w:rPr>
                <w:lang w:val="en-US"/>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515555" w:rsidRDefault="00990FC7" w:rsidP="00990FC7">
            <w:pPr>
              <w:rPr>
                <w:sz w:val="24"/>
                <w:lang w:val="en-US"/>
              </w:rPr>
            </w:pPr>
            <w:r w:rsidRPr="00515555">
              <w:rPr>
                <w:lang w:val="en-US"/>
              </w:rPr>
              <w:t>1.3%</w:t>
            </w:r>
          </w:p>
        </w:tc>
      </w:tr>
    </w:tbl>
    <w:p w14:paraId="43F29D78" w14:textId="43968149" w:rsidR="00990FC7" w:rsidRDefault="00990FC7" w:rsidP="00990FC7">
      <w:r w:rsidRPr="00990FC7">
        <w:t xml:space="preserve">Gain is reported in average across all classes. It should be noticed that major gain is observed for 4K classes. </w:t>
      </w:r>
    </w:p>
    <w:p w14:paraId="7FEA9B24" w14:textId="664EBB2C" w:rsidR="00D568DF" w:rsidRDefault="00D568DF" w:rsidP="00990FC7"/>
    <w:p w14:paraId="756F7401" w14:textId="790238EA" w:rsidR="00D568DF" w:rsidRDefault="00D568DF" w:rsidP="00990FC7">
      <w:r>
        <w:t>Note that results of JVET-Z0065 reflect a method of adaptively using RPR upsampling. JVET-AA0071 uses a similar approach. Gain is coming from only those cases where reduced resolution coding is used, whereas the numbers are averaging over all sequences.</w:t>
      </w:r>
      <w:r w:rsidR="00A43DC5">
        <w:t xml:space="preserve"> It would be interesting to analyze how large the gain compared to RPR upsampli</w:t>
      </w:r>
      <w:r w:rsidR="00CF228E">
        <w:t>n</w:t>
      </w:r>
      <w:r w:rsidR="00A43DC5">
        <w:t>g is when only those cases where it is used are considered.</w:t>
      </w:r>
    </w:p>
    <w:p w14:paraId="654E4FCF" w14:textId="2A2E2460" w:rsidR="00CF228E" w:rsidRPr="00990FC7" w:rsidRDefault="00CF228E" w:rsidP="00990FC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990FC7">
      <w:pPr>
        <w:rPr>
          <w:b/>
          <w:bCs/>
        </w:rPr>
      </w:pPr>
    </w:p>
    <w:p w14:paraId="4D8FDEBB" w14:textId="2C03E48A" w:rsidR="00990FC7" w:rsidRPr="00990FC7" w:rsidRDefault="00990FC7" w:rsidP="00DD4584">
      <w:pPr>
        <w:rPr>
          <w:b/>
          <w:bCs/>
        </w:rPr>
      </w:pPr>
      <w:r w:rsidRPr="00990FC7">
        <w:rPr>
          <w:b/>
          <w:bCs/>
        </w:rPr>
        <w:t>End-to-End A</w:t>
      </w:r>
      <w:r w:rsidR="000E7194">
        <w:rPr>
          <w:b/>
          <w:bCs/>
        </w:rPr>
        <w:t>I</w:t>
      </w:r>
      <w:r w:rsidRPr="00990FC7">
        <w:rPr>
          <w:b/>
          <w:bCs/>
        </w:rPr>
        <w:t xml:space="preserve"> video coding</w:t>
      </w:r>
    </w:p>
    <w:p w14:paraId="2360997B" w14:textId="77777777" w:rsidR="00990FC7" w:rsidRPr="00990FC7" w:rsidRDefault="00990FC7" w:rsidP="00990FC7">
      <w:r w:rsidRPr="00990FC7">
        <w:t xml:space="preserve">In this round of EE1 one technology was tested. NN architecture which was used for End-to-End AI video codec is shown on </w:t>
      </w:r>
      <w:r w:rsidRPr="00990FC7">
        <w:fldChar w:fldCharType="begin"/>
      </w:r>
      <w:r w:rsidRPr="00990FC7">
        <w:instrText xml:space="preserve"> REF _Ref108465841 \h </w:instrText>
      </w:r>
      <w:r w:rsidRPr="00990FC7">
        <w:fldChar w:fldCharType="separate"/>
      </w:r>
      <w:r w:rsidRPr="00515555">
        <w:rPr>
          <w:lang w:val="en-US"/>
        </w:rPr>
        <w:t>Figure 7</w:t>
      </w:r>
      <w:r w:rsidRPr="00990FC7">
        <w:fldChar w:fldCharType="end"/>
      </w:r>
      <w:r w:rsidRPr="00990FC7">
        <w:t xml:space="preserve">.  </w:t>
      </w:r>
    </w:p>
    <w:p w14:paraId="4BECCC97" w14:textId="09F8EAE6" w:rsidR="00990FC7" w:rsidRPr="00990FC7" w:rsidRDefault="00990FC7" w:rsidP="00990FC7">
      <w:r w:rsidRPr="00515555">
        <w:rPr>
          <w:noProof/>
          <w:lang w:val="en-US"/>
        </w:rPr>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 w14:paraId="5D2AEDCB" w14:textId="77777777" w:rsidR="00990FC7" w:rsidRPr="00515555" w:rsidRDefault="00990FC7" w:rsidP="00990FC7">
      <w:pPr>
        <w:rPr>
          <w:i/>
          <w:sz w:val="24"/>
          <w:lang w:val="en-US"/>
        </w:rPr>
      </w:pPr>
      <w:bookmarkStart w:id="721" w:name="_Ref108465841"/>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7</w:t>
      </w:r>
      <w:r w:rsidRPr="00990FC7">
        <w:fldChar w:fldCharType="end"/>
      </w:r>
      <w:bookmarkEnd w:id="721"/>
      <w:r w:rsidRPr="00515555">
        <w:rPr>
          <w:i/>
          <w:lang w:val="en-US"/>
        </w:rPr>
        <w:t xml:space="preserve"> End-to-End Ai video codec ar</w:t>
      </w:r>
      <w:r w:rsidRPr="00990FC7">
        <w:rPr>
          <w:i/>
        </w:rPr>
        <w:t>chitecture.</w:t>
      </w:r>
    </w:p>
    <w:p w14:paraId="52F17164" w14:textId="77777777" w:rsidR="00990FC7" w:rsidRPr="00990FC7" w:rsidRDefault="00990FC7" w:rsidP="00990FC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rPr>
      </w:pPr>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6</w:t>
      </w:r>
      <w:r w:rsidRPr="00990FC7">
        <w:fldChar w:fldCharType="end"/>
      </w:r>
      <w:r w:rsidRPr="00515555">
        <w:rPr>
          <w:i/>
          <w:lang w:val="en-US"/>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515555" w:rsidRDefault="00990FC7" w:rsidP="00990FC7">
            <w:pPr>
              <w:rPr>
                <w:sz w:val="24"/>
                <w:lang w:val="en-US"/>
              </w:rPr>
            </w:pPr>
            <w:r w:rsidRPr="00515555">
              <w:rPr>
                <w:lang w:val="en-US"/>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1A656DB7"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402EB58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30349F45"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DCED70E"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515555" w:rsidRDefault="00990FC7" w:rsidP="00990FC7">
            <w:pPr>
              <w:rPr>
                <w:sz w:val="24"/>
                <w:lang w:val="en-US"/>
              </w:rPr>
            </w:pPr>
            <w:r w:rsidRPr="00515555">
              <w:rPr>
                <w:lang w:val="en-US"/>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515555" w:rsidRDefault="00990FC7" w:rsidP="00990FC7">
            <w:pPr>
              <w:rPr>
                <w:lang w:val="en-US"/>
              </w:rPr>
            </w:pPr>
            <w:r w:rsidRPr="00515555">
              <w:rPr>
                <w:lang w:val="en-US"/>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515555" w:rsidRDefault="00464F87" w:rsidP="00990FC7">
            <w:pPr>
              <w:rPr>
                <w:u w:val="single"/>
                <w:lang w:val="en-US"/>
              </w:rPr>
            </w:pPr>
            <w:hyperlink r:id="rId397"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515555" w:rsidRDefault="00990FC7" w:rsidP="00990FC7">
            <w:pPr>
              <w:rPr>
                <w:sz w:val="24"/>
                <w:lang w:val="en-US"/>
              </w:rPr>
            </w:pPr>
            <w:r w:rsidRPr="00515555">
              <w:rPr>
                <w:lang w:val="en-US"/>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515555" w:rsidRDefault="00990FC7" w:rsidP="00990FC7">
            <w:pPr>
              <w:rPr>
                <w:sz w:val="24"/>
                <w:lang w:val="en-US"/>
              </w:rPr>
            </w:pPr>
            <w:r w:rsidRPr="00515555">
              <w:rPr>
                <w:lang w:val="en-US"/>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515555" w:rsidRDefault="00990FC7" w:rsidP="00990FC7">
            <w:pPr>
              <w:rPr>
                <w:sz w:val="24"/>
                <w:lang w:val="en-US"/>
              </w:rPr>
            </w:pPr>
            <w:r w:rsidRPr="00515555">
              <w:rPr>
                <w:lang w:val="en-US"/>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515555" w:rsidRDefault="00990FC7" w:rsidP="00990FC7">
            <w:pPr>
              <w:rPr>
                <w:lang w:val="en-US"/>
              </w:rPr>
            </w:pPr>
            <w:r w:rsidRPr="00515555">
              <w:rPr>
                <w:lang w:val="en-US"/>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515555" w:rsidRDefault="00990FC7" w:rsidP="00990FC7">
            <w:pPr>
              <w:rPr>
                <w:lang w:val="en-US"/>
              </w:rPr>
            </w:pPr>
            <w:r w:rsidRPr="00515555">
              <w:rPr>
                <w:lang w:val="en-US"/>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515555" w:rsidRDefault="00464F87" w:rsidP="00990FC7">
            <w:pPr>
              <w:rPr>
                <w:u w:val="single"/>
                <w:lang w:val="en-US"/>
              </w:rPr>
            </w:pPr>
            <w:hyperlink r:id="rId398"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515555" w:rsidRDefault="00990FC7" w:rsidP="00990FC7">
            <w:pPr>
              <w:rPr>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515555" w:rsidRDefault="00990FC7" w:rsidP="00990FC7">
            <w:pPr>
              <w:rPr>
                <w:sz w:val="24"/>
                <w:lang w:val="en-US"/>
              </w:rPr>
            </w:pPr>
            <w:r w:rsidRPr="00515555">
              <w:rPr>
                <w:lang w:val="en-US"/>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515555" w:rsidRDefault="00990FC7" w:rsidP="00990FC7">
            <w:pPr>
              <w:rPr>
                <w:sz w:val="24"/>
                <w:lang w:val="en-US"/>
              </w:rPr>
            </w:pPr>
            <w:r w:rsidRPr="00515555">
              <w:rPr>
                <w:lang w:val="en-US"/>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515555" w:rsidRDefault="00990FC7" w:rsidP="00990FC7">
            <w:pPr>
              <w:rPr>
                <w:lang w:val="en-US"/>
              </w:rPr>
            </w:pPr>
            <w:r w:rsidRPr="00515555">
              <w:rPr>
                <w:lang w:val="en-US"/>
              </w:rPr>
              <w:t> </w:t>
            </w:r>
          </w:p>
        </w:tc>
      </w:tr>
    </w:tbl>
    <w:p w14:paraId="5CB4487B" w14:textId="77777777" w:rsidR="00990FC7" w:rsidRPr="00990FC7" w:rsidRDefault="00990FC7" w:rsidP="00990FC7">
      <w:pPr>
        <w:rPr>
          <w:lang w:bidi="en-US"/>
        </w:rPr>
      </w:pPr>
      <w:r w:rsidRPr="00990FC7">
        <w:rPr>
          <w:lang w:bidi="en-US"/>
        </w:rPr>
        <w:t>(**) class A2 is missed</w:t>
      </w:r>
    </w:p>
    <w:p w14:paraId="0B4D7DF0" w14:textId="77777777" w:rsidR="00990FC7" w:rsidRPr="00990FC7" w:rsidRDefault="00990FC7" w:rsidP="00990FC7">
      <w:r w:rsidRPr="00990FC7">
        <w:t xml:space="preserve">Test results in </w:t>
      </w:r>
      <w:r w:rsidRPr="00990FC7">
        <w:fldChar w:fldCharType="begin"/>
      </w:r>
      <w:r w:rsidRPr="00990FC7">
        <w:instrText xml:space="preserve"> REF _Ref108466386 \h </w:instrText>
      </w:r>
      <w:r w:rsidRPr="00990FC7">
        <w:fldChar w:fldCharType="separate"/>
      </w:r>
      <w:r w:rsidRPr="00515555">
        <w:rPr>
          <w:lang w:val="en-US"/>
        </w:rPr>
        <w:t>Table 1</w:t>
      </w:r>
      <w:r w:rsidRPr="00990FC7">
        <w:fldChar w:fldCharType="end"/>
      </w:r>
      <w:r w:rsidRPr="00990FC7">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r w:rsidRPr="00990FC7">
        <w:t>Likely distinguishing features of this E2E AI based video coding bi-directional motion fusion. Motion field and residual are coded are picture.</w:t>
      </w:r>
    </w:p>
    <w:p w14:paraId="2176F78A" w14:textId="6C032D17" w:rsidR="00A43DC5" w:rsidRDefault="00A43DC5" w:rsidP="00990FC7"/>
    <w:p w14:paraId="50E5C1E4" w14:textId="481B6B24" w:rsidR="00A43DC5" w:rsidRPr="00990FC7" w:rsidRDefault="00A43DC5" w:rsidP="00990FC7">
      <w:r>
        <w:t>In the discussion, it is pointed out that the performance could probably be improved when less frequent I frames are used (same period as in VTM anchor), and the other key frames would be encoded as B pictures with VVC.</w:t>
      </w:r>
    </w:p>
    <w:p w14:paraId="269FCD1B" w14:textId="77777777" w:rsidR="000E7194" w:rsidRDefault="000E7194" w:rsidP="00990FC7"/>
    <w:p w14:paraId="63673283" w14:textId="5B38A1B0" w:rsidR="00990FC7" w:rsidRPr="00990FC7" w:rsidRDefault="00990FC7" w:rsidP="00DD4584">
      <w:pPr>
        <w:rPr>
          <w:b/>
          <w:bCs/>
        </w:rPr>
      </w:pPr>
      <w:r w:rsidRPr="00DD4584">
        <w:t>Conclusions</w:t>
      </w:r>
    </w:p>
    <w:p w14:paraId="4BD3F42B" w14:textId="7E8431EB" w:rsidR="00A43DC5" w:rsidRDefault="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For the training cross-check in two cases training was completed by non-proponent. </w:t>
      </w:r>
      <w:r>
        <w:rPr>
          <w:color w:val="000000" w:themeColor="text1"/>
        </w:rPr>
        <w:t>Performance difference in RA cfg between model trained by cross-checker and proponent is 0.04% (for “Tencent” architecture) and 0.39% (for “Bytedance” architecture).</w:t>
      </w:r>
    </w:p>
    <w:p w14:paraId="1D4B026B"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ADL allows transparent and reproducible implementation of NN-based tools, but so far it is slower than libtorch or/and TensorFlow. </w:t>
      </w:r>
    </w:p>
    <w:p w14:paraId="61A892D1"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d-to-End AI based video coding still cannot reach VVC performance, but progressing quickly.</w:t>
      </w:r>
    </w:p>
    <w:p w14:paraId="778F206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The performance NN-based super-resolution was improved by 0.2%, also design was significantly simplified. </w:t>
      </w:r>
    </w:p>
    <w:p w14:paraId="50B2AF13" w14:textId="5AF9FD76" w:rsidR="00990FC7" w:rsidRPr="00990FC7" w:rsidRDefault="00990FC7" w:rsidP="00990FC7">
      <w:pPr>
        <w:numPr>
          <w:ilvl w:val="0"/>
          <w:numId w:val="367"/>
        </w:numPr>
      </w:pPr>
    </w:p>
    <w:p w14:paraId="7AA9B2AD" w14:textId="77777777" w:rsidR="000E7194" w:rsidRDefault="000E7194" w:rsidP="00990FC7"/>
    <w:p w14:paraId="71F349C9" w14:textId="437D6D10" w:rsidR="00990FC7" w:rsidRPr="00990FC7" w:rsidRDefault="00990FC7" w:rsidP="00DD4584">
      <w:pPr>
        <w:rPr>
          <w:b/>
          <w:bCs/>
        </w:rPr>
      </w:pPr>
      <w:r w:rsidRPr="00DD4584">
        <w:t>Recommendation</w:t>
      </w:r>
      <w:r w:rsidR="00A43DC5">
        <w:t>ss</w:t>
      </w:r>
    </w:p>
    <w:p w14:paraId="1B6565C4"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Discuss the adoption and conditional adoption of tools into the common SW base. </w:t>
      </w:r>
    </w:p>
    <w:p w14:paraId="74D5130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Computational complexity measurement (kMAC/pxl) shall be clarified and aligned with actual implementation (assumption for the block-base implementation is recommended).</w:t>
      </w:r>
    </w:p>
    <w:p w14:paraId="259EFE26"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More fruitful ideas are expected from EE1-related proposals, which shall be reviewed in details.</w:t>
      </w:r>
    </w:p>
    <w:p w14:paraId="5F88CA39"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elect promising technologies among EE1 to undergo training stage cross-check during next EE1 round. </w:t>
      </w:r>
    </w:p>
    <w:p w14:paraId="54F99475" w14:textId="366BBAD4" w:rsidR="00C61CD6" w:rsidRDefault="00C61CD6" w:rsidP="00265795"/>
    <w:p w14:paraId="5DEB2E3B" w14:textId="444D57CA" w:rsidR="00430984" w:rsidRDefault="00430984" w:rsidP="00265795">
      <w:pPr>
        <w:rPr>
          <w:sz w:val="24"/>
        </w:rPr>
      </w:pPr>
      <w:r w:rsidRPr="00515555">
        <w:t xml:space="preserve">Follow-up in session </w:t>
      </w:r>
      <w:r w:rsidR="00AE244A" w:rsidRPr="00515555">
        <w:t>8</w:t>
      </w:r>
    </w:p>
    <w:p w14:paraId="6F1EC1D9" w14:textId="42CF970D" w:rsidR="00F62927" w:rsidRDefault="00F62927" w:rsidP="00F6292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F62927">
      <w:pPr>
        <w:numPr>
          <w:ilvl w:val="0"/>
          <w:numId w:val="60"/>
        </w:numPr>
      </w:pPr>
      <w:r>
        <w:t>The Bytedance method has relatively larger deviation (0.4%) in luma than the other two methods</w:t>
      </w:r>
      <w:r w:rsidR="00F27EF6">
        <w:t>, but all methods have also deviations in chroma (&gt;1% sometimes)</w:t>
      </w:r>
    </w:p>
    <w:p w14:paraId="05F0779E" w14:textId="57A3D7B1" w:rsidR="00F27EF6" w:rsidRDefault="00F27EF6" w:rsidP="00F62927">
      <w:pPr>
        <w:numPr>
          <w:ilvl w:val="0"/>
          <w:numId w:val="60"/>
        </w:numPr>
      </w:pPr>
      <w:r>
        <w:t xml:space="preserve">It was pointed out that the quantization/integerization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F62927">
      <w:pPr>
        <w:numPr>
          <w:ilvl w:val="0"/>
          <w:numId w:val="60"/>
        </w:numPr>
      </w:pPr>
      <w:r>
        <w:t>The possible reasons for deviations, and also difficulties that popped up in the training cross-check should be tried to be identified when reviewing the proposals.</w:t>
      </w:r>
    </w:p>
    <w:p w14:paraId="229D3E0F" w14:textId="64224D33" w:rsidR="00F27EF6" w:rsidRDefault="00F27EF6" w:rsidP="00F62927">
      <w:pPr>
        <w:numPr>
          <w:ilvl w:val="0"/>
          <w:numId w:val="60"/>
        </w:numPr>
      </w:pPr>
      <w:r>
        <w:t xml:space="preserve">It was reported that block extension (for avoiding </w:t>
      </w:r>
      <w:r w:rsidR="00D568DF">
        <w:t xml:space="preserve">block boiundary artifacts in das of block-wise processing) </w:t>
      </w:r>
      <w:r>
        <w:t>was not considered in</w:t>
      </w:r>
      <w:r w:rsidR="00D568DF">
        <w:t xml:space="preserve"> the kMAC/pixel computations of some proposals</w:t>
      </w:r>
    </w:p>
    <w:p w14:paraId="12F89B56" w14:textId="65F7B682" w:rsidR="0005724E" w:rsidRDefault="0005724E" w:rsidP="00515555">
      <w:pPr>
        <w:numPr>
          <w:ilvl w:val="0"/>
          <w:numId w:val="60"/>
        </w:numPr>
      </w:pPr>
      <w:r>
        <w:t>Recommendations above are agreed.</w:t>
      </w:r>
    </w:p>
    <w:p w14:paraId="6129DEB3" w14:textId="77777777" w:rsidR="00430984" w:rsidRPr="00CF512D" w:rsidRDefault="00430984" w:rsidP="00265795"/>
    <w:p w14:paraId="5FC8CBCC" w14:textId="77777777" w:rsidR="00B133E2" w:rsidRPr="00CF512D" w:rsidRDefault="00464F87" w:rsidP="00A02988">
      <w:pPr>
        <w:pStyle w:val="berschrift9"/>
        <w:rPr>
          <w:lang w:val="en-CA"/>
        </w:rPr>
      </w:pPr>
      <w:hyperlink r:id="rId399"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5D2C0E5E" w14:textId="77777777" w:rsidR="00D64FF2" w:rsidRPr="00183147" w:rsidRDefault="00D64FF2" w:rsidP="00D64FF2">
      <w:pPr>
        <w:rPr>
          <w:szCs w:val="22"/>
        </w:rPr>
      </w:pPr>
      <w:r w:rsidRPr="00183147">
        <w:rPr>
          <w:szCs w:val="22"/>
        </w:rPr>
        <w:t xml:space="preserve">This informative contribution shares the status of JPEG AI CfP: goal of the standard, testing conditions, three-phase of the CfP submission; objective performance results and examples of visual quality. In total 10 teams responded to the CfP in standard reconstruction category; five successfully passed cross-check. Among them, three submissions show substantial (20~30%) BD-rate gain over VVC anchor with </w:t>
      </w:r>
      <w:r w:rsidRPr="00183147">
        <w:rPr>
          <w:szCs w:val="22"/>
        </w:rPr>
        <w:sym w:font="Symbol" w:char="F0B4"/>
      </w:r>
      <w:r w:rsidRPr="00183147">
        <w:rPr>
          <w:szCs w:val="22"/>
        </w:rPr>
        <w:t>30 slower decoder (CPU run time).</w:t>
      </w:r>
    </w:p>
    <w:p w14:paraId="158A8224" w14:textId="6A8CB849" w:rsidR="00D64FF2" w:rsidRPr="00501C05" w:rsidRDefault="00D64FF2" w:rsidP="00265795">
      <w:r w:rsidRPr="00501C05">
        <w:t>Presented in session 15</w:t>
      </w:r>
      <w:r w:rsidR="009C70AB">
        <w:t>,</w:t>
      </w:r>
      <w:r w:rsidRPr="00501C05">
        <w:t xml:space="preserve"> 090</w:t>
      </w:r>
      <w:r w:rsidR="009C70AB">
        <w:t>5</w:t>
      </w:r>
      <w:r w:rsidR="006E6F17" w:rsidRPr="00501C05">
        <w:t>-093</w:t>
      </w:r>
      <w:r w:rsidR="006E6F17">
        <w:t>5</w:t>
      </w:r>
      <w:r w:rsidR="009C70AB">
        <w:t xml:space="preserve"> UTC (chaired by JRO)</w:t>
      </w:r>
    </w:p>
    <w:p w14:paraId="727BE8BA" w14:textId="067C996D" w:rsidR="006A46E9" w:rsidRDefault="006A46E9" w:rsidP="00265795">
      <w:r w:rsidRPr="00501C05">
        <w:t>BD rate based on 7 different metrics</w:t>
      </w:r>
      <w:r w:rsidR="00C16119" w:rsidRPr="00501C05">
        <w:t>, averaged. Tendency deviations between different metrics can be detected, but are not excluded in the averaging.</w:t>
      </w:r>
      <w:r w:rsidR="006E6F17">
        <w:t xml:space="preserve"> As one example, BD rate between the VVC and HEVC anchors is roughly 13% based on that, whereas it is known to be close to 25% based on PSNR BD rate (note that none of these is targeting optimization for still image coding).</w:t>
      </w:r>
    </w:p>
    <w:p w14:paraId="0E4F20DF" w14:textId="0D88D8D6" w:rsidR="006E6F17" w:rsidRPr="00501C05" w:rsidRDefault="006E6F17" w:rsidP="00265795">
      <w:r>
        <w:t xml:space="preserve">Some </w:t>
      </w:r>
      <w:r w:rsidR="002C0EF7">
        <w:t>examples from the visual test are included in the presentation deck, JPEG intends making all images from the subjective test available.</w:t>
      </w:r>
    </w:p>
    <w:p w14:paraId="4660A77A" w14:textId="2FC1B06B" w:rsidR="006E6F17" w:rsidRDefault="00C16119" w:rsidP="00265795">
      <w:r w:rsidRPr="00501C05">
        <w:t>Reconstruction on different devices limited to 0.5% BD-rate (tentatively)</w:t>
      </w:r>
      <w:r w:rsidR="006E6F17" w:rsidRPr="00501C05">
        <w:t>.</w:t>
      </w:r>
    </w:p>
    <w:p w14:paraId="68D74D29" w14:textId="3499D183" w:rsidR="006E6F17" w:rsidRDefault="006E6F17" w:rsidP="00265795">
      <w:r>
        <w:t>Final standard targeted for 24/01.</w:t>
      </w:r>
    </w:p>
    <w:p w14:paraId="0C0763DD" w14:textId="4C16DE6B" w:rsidR="006E6F17" w:rsidRPr="00501C05" w:rsidRDefault="006E6F17" w:rsidP="00265795">
      <w:r>
        <w:t>Contributors are thanked for the valuable summary.</w:t>
      </w:r>
    </w:p>
    <w:p w14:paraId="09B1AED9" w14:textId="4BE8B69A" w:rsidR="00C16119" w:rsidRDefault="00C16119" w:rsidP="00265795">
      <w:pPr>
        <w:rPr>
          <w:sz w:val="24"/>
        </w:rPr>
      </w:pPr>
    </w:p>
    <w:p w14:paraId="7E0DB49A" w14:textId="77777777" w:rsidR="00FE61ED" w:rsidRPr="00B86C1B" w:rsidRDefault="00464F87" w:rsidP="00501C05">
      <w:pPr>
        <w:pStyle w:val="berschrift9"/>
        <w:rPr>
          <w:sz w:val="24"/>
          <w:lang w:eastAsia="en-DE"/>
        </w:rPr>
      </w:pPr>
      <w:hyperlink r:id="rId400" w:history="1">
        <w:r w:rsidR="00FE61ED" w:rsidRPr="00B86C1B">
          <w:rPr>
            <w:color w:val="0000FF"/>
            <w:sz w:val="24"/>
            <w:u w:val="single"/>
            <w:lang w:val="en-CA" w:eastAsia="en-DE"/>
          </w:rPr>
          <w:t>JVET-AA0247</w:t>
        </w:r>
      </w:hyperlink>
      <w:r w:rsidR="00FE61ED" w:rsidRPr="00B86C1B">
        <w:rPr>
          <w:sz w:val="24"/>
          <w:lang w:val="en-CA" w:eastAsia="en-DE"/>
        </w:rPr>
        <w:t xml:space="preserve"> BoG on Neural Network Video Coding (NNVC) [A. Segall, E. Alshina]</w:t>
      </w:r>
    </w:p>
    <w:p w14:paraId="39B208F0" w14:textId="0247A864" w:rsidR="00FE61ED" w:rsidRDefault="00FE61ED" w:rsidP="00265795">
      <w:pPr>
        <w:rPr>
          <w:sz w:val="24"/>
        </w:rPr>
      </w:pPr>
      <w:r w:rsidRPr="00501C05">
        <w:rPr>
          <w:sz w:val="24"/>
          <w:highlight w:val="yellow"/>
        </w:rPr>
        <w:t>TBP</w:t>
      </w:r>
    </w:p>
    <w:p w14:paraId="1213C3CC" w14:textId="77777777" w:rsidR="00FE61ED" w:rsidRPr="00CF512D" w:rsidRDefault="00FE61ED" w:rsidP="00265795">
      <w:pPr>
        <w:rPr>
          <w:sz w:val="24"/>
        </w:rPr>
      </w:pPr>
    </w:p>
    <w:p w14:paraId="20AB05EE" w14:textId="577F97C7" w:rsidR="00816C3C" w:rsidRPr="00CF512D" w:rsidRDefault="00816C3C" w:rsidP="000C06CF">
      <w:pPr>
        <w:pStyle w:val="berschrift3"/>
      </w:pPr>
      <w:r w:rsidRPr="00CF512D">
        <w:t>EE</w:t>
      </w:r>
      <w:r w:rsidR="00A977FD" w:rsidRPr="00CF512D">
        <w:t>1</w:t>
      </w:r>
      <w:r w:rsidRPr="00CF512D">
        <w:t xml:space="preserve"> contributions: Neural network-based video coding (</w:t>
      </w:r>
      <w:r w:rsidR="00CF512D" w:rsidRPr="00CF512D">
        <w:t>9</w:t>
      </w:r>
      <w:r w:rsidRPr="00CF512D">
        <w:t>)</w:t>
      </w:r>
      <w:bookmarkEnd w:id="701"/>
    </w:p>
    <w:p w14:paraId="5B1D431C" w14:textId="4EBD6322" w:rsidR="00265795" w:rsidRPr="00CF512D" w:rsidRDefault="00265795" w:rsidP="00265795">
      <w:bookmarkStart w:id="722"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464F87" w:rsidP="00A02988">
      <w:pPr>
        <w:pStyle w:val="berschrift9"/>
        <w:rPr>
          <w:lang w:val="en-CA"/>
        </w:rPr>
      </w:pPr>
      <w:hyperlink r:id="rId401"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r w:rsidRPr="0005724E">
        <w:t>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dataset under RA configuration. Furthermore, DOVC takes advantage of GPU parallel processing and thus the average encoding time of DOVC is only 0.025 times that of the VTM-11.0 NNVC-1.0 anchor.</w:t>
      </w:r>
    </w:p>
    <w:p w14:paraId="1D27CBBE" w14:textId="4949CBAD" w:rsidR="0005724E" w:rsidRDefault="0005724E" w:rsidP="00A02988"/>
    <w:p w14:paraId="2F17925A" w14:textId="763EF5E0" w:rsidR="00BE506E" w:rsidRDefault="00436FFC" w:rsidP="00A02988">
      <w:r>
        <w:t>Better performance than anchor at lower bit rates.</w:t>
      </w:r>
    </w:p>
    <w:p w14:paraId="686B87C9" w14:textId="0928D76E" w:rsidR="00436FFC" w:rsidRDefault="00436FFC" w:rsidP="00A02988">
      <w:r>
        <w:t>Was GOP=16 used in anchor as said in the slides? Regularly, GOP=32 is used. Also the results tables are consistent with other anchor results.</w:t>
      </w:r>
    </w:p>
    <w:p w14:paraId="7EDD578C" w14:textId="30DDD4F1" w:rsidR="00436FFC" w:rsidRDefault="00436FFC" w:rsidP="00A02988">
      <w:r>
        <w:t>Quality of keyframes and of the NN coded frames is aligned via a lambda parameter.</w:t>
      </w:r>
    </w:p>
    <w:p w14:paraId="02C1F666" w14:textId="73DB9828" w:rsidR="00436FFC" w:rsidRDefault="00436FFC" w:rsidP="00A02988">
      <w:r>
        <w:t>It was suggested that in the next round of EE, it should be tried to use the same intra period (64) as in the anchor, and code the keyframes between as B pictures</w:t>
      </w:r>
    </w:p>
    <w:p w14:paraId="4A6919F6" w14:textId="67BA596B" w:rsidR="00436FFC" w:rsidRDefault="00436FFC" w:rsidP="00A02988">
      <w:r>
        <w:t xml:space="preserve">It was also suggested </w:t>
      </w:r>
      <w:r w:rsidR="00CF228E">
        <w:t>to try using an end-to-end still image coding method for the keyframes</w:t>
      </w:r>
    </w:p>
    <w:p w14:paraId="73054040" w14:textId="2B7EC40C" w:rsidR="00CF228E" w:rsidRDefault="00CF228E" w:rsidP="00A02988"/>
    <w:p w14:paraId="3933D04F" w14:textId="4CC0C678" w:rsidR="00CF228E" w:rsidRDefault="00CF228E" w:rsidP="00A02988">
      <w:pPr>
        <w:rPr>
          <w:sz w:val="24"/>
          <w:highlight w:val="yellow"/>
        </w:rPr>
      </w:pPr>
      <w:r w:rsidRPr="00515555">
        <w:rPr>
          <w:highlight w:val="yellow"/>
        </w:rPr>
        <w:t>Further study in EE.</w:t>
      </w:r>
    </w:p>
    <w:p w14:paraId="1A8AC097" w14:textId="77777777" w:rsidR="00CF228E" w:rsidRPr="00CF512D" w:rsidRDefault="00CF228E" w:rsidP="00A02988"/>
    <w:p w14:paraId="0CE062B2" w14:textId="236AF10D" w:rsidR="000332D0" w:rsidRPr="00CF512D" w:rsidRDefault="00464F87" w:rsidP="00A02988">
      <w:pPr>
        <w:pStyle w:val="berschrift9"/>
        <w:rPr>
          <w:lang w:val="en-CA"/>
        </w:rPr>
      </w:pPr>
      <w:hyperlink r:id="rId402"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szCs w:val="22"/>
          <w:lang w:val="en-GB"/>
        </w:rPr>
      </w:pPr>
      <w:r w:rsidRPr="0076408D">
        <w:rPr>
          <w:lang w:val="en-GB"/>
        </w:rPr>
        <w:t xml:space="preserve">This contribution </w:t>
      </w:r>
      <w:r>
        <w:rPr>
          <w:lang w:val="en-GB"/>
        </w:rPr>
        <w:t xml:space="preserve">reports the results of tests EE1-1.7.1 and EE1-1.7.2, related to </w:t>
      </w:r>
      <w:r w:rsidRPr="0076408D">
        <w:rPr>
          <w:lang w:val="en-GB"/>
        </w:rPr>
        <w:t xml:space="preserve">the content-adaptive CNN post-processing filter </w:t>
      </w:r>
      <w:r w:rsidRPr="0076408D">
        <w:rPr>
          <w:szCs w:val="22"/>
          <w:lang w:val="en-GB"/>
        </w:rPr>
        <w:t>presented in JVET-Z0082. In these tests, the inference was done using SADL library. In EE1-1.7.1</w:t>
      </w:r>
      <w:r>
        <w:rPr>
          <w:szCs w:val="22"/>
          <w:lang w:val="en-GB"/>
        </w:rPr>
        <w:t>,</w:t>
      </w:r>
      <w:r w:rsidRPr="0076408D">
        <w:rPr>
          <w:szCs w:val="22"/>
          <w:lang w:val="en-GB"/>
        </w:rPr>
        <w:t xml:space="preserve"> the models used float32 precision. In EE1-1.7.2</w:t>
      </w:r>
      <w:r>
        <w:rPr>
          <w:szCs w:val="22"/>
          <w:lang w:val="en-GB"/>
        </w:rPr>
        <w:t>,</w:t>
      </w:r>
      <w:r w:rsidRPr="0076408D">
        <w:rPr>
          <w:szCs w:val="22"/>
          <w:lang w:val="en-GB"/>
        </w:rPr>
        <w:t xml:space="preserve"> the models are quantised to int16 and int32 precision. The evaluation was done against VTM 11.0 NNVC 1.0 in the RA configuration. It is reported that, on average, for EE1-1.7.1 the coding gains are 5.01% (Y), 18.95% (Cb) and 17.33% (Cr). In addition, for</w:t>
      </w:r>
      <w:r>
        <w:rPr>
          <w:szCs w:val="22"/>
          <w:lang w:val="en-GB"/>
        </w:rPr>
        <w:t xml:space="preserve"> EE1-1.7.2 int16 the coding gains are 4.55% (Y), 16.95 (Cb) and 16.11 (Cr); for</w:t>
      </w:r>
      <w:r w:rsidRPr="0076408D">
        <w:rPr>
          <w:szCs w:val="22"/>
          <w:lang w:val="en-GB"/>
        </w:rPr>
        <w:t xml:space="preserve"> EE1-1.7.2 int32 the coding gains are 4.99% (Y), 18.90% (Cb) and 17.28 (Cr).</w:t>
      </w:r>
      <w:r>
        <w:rPr>
          <w:szCs w:val="22"/>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CF228E">
      <w:pPr>
        <w:rPr>
          <w:szCs w:val="22"/>
          <w:lang w:val="en-GB"/>
        </w:rPr>
      </w:pPr>
    </w:p>
    <w:p w14:paraId="0BC66C50" w14:textId="4E95A462" w:rsidR="00CF228E" w:rsidRDefault="00CF228E" w:rsidP="00CF228E">
      <w:pPr>
        <w:rPr>
          <w:szCs w:val="22"/>
          <w:lang w:val="en-GB"/>
        </w:rPr>
      </w:pPr>
      <w:r>
        <w:rPr>
          <w:szCs w:val="22"/>
          <w:lang w:val="en-GB"/>
        </w:rPr>
        <w:t>Quantization of parameters is performed post training. Quantizer step size is applied layer-wise, depending on the maximum range of values in that layer</w:t>
      </w:r>
      <w:r w:rsidR="00734F4D">
        <w:rPr>
          <w:szCs w:val="22"/>
          <w:lang w:val="en-GB"/>
        </w:rPr>
        <w:t xml:space="preserve"> (input and weights)</w:t>
      </w:r>
      <w:r>
        <w:rPr>
          <w:szCs w:val="22"/>
          <w:lang w:val="en-GB"/>
        </w:rPr>
        <w:t>.</w:t>
      </w:r>
    </w:p>
    <w:p w14:paraId="5DD02B27" w14:textId="1614520F" w:rsidR="00734F4D" w:rsidRDefault="00734F4D" w:rsidP="00CF228E">
      <w:pPr>
        <w:rPr>
          <w:szCs w:val="22"/>
          <w:lang w:val="en-GB"/>
        </w:rPr>
      </w:pPr>
    </w:p>
    <w:p w14:paraId="249CC997" w14:textId="6A825A5A" w:rsidR="00734F4D" w:rsidRDefault="00734F4D" w:rsidP="00CF228E">
      <w:pPr>
        <w:rPr>
          <w:szCs w:val="22"/>
          <w:lang w:val="en-GB"/>
        </w:rPr>
      </w:pPr>
      <w:r>
        <w:rPr>
          <w:szCs w:val="22"/>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CF228E">
      <w:pPr>
        <w:rPr>
          <w:szCs w:val="22"/>
          <w:lang w:val="en-GB"/>
        </w:rPr>
      </w:pPr>
    </w:p>
    <w:p w14:paraId="614D45FD" w14:textId="4A587E5B" w:rsidR="000828A0" w:rsidRPr="0076408D" w:rsidRDefault="000828A0" w:rsidP="00CF228E">
      <w:pPr>
        <w:rPr>
          <w:szCs w:val="22"/>
          <w:lang w:val="en-GB"/>
        </w:rPr>
      </w:pPr>
      <w:r>
        <w:rPr>
          <w:szCs w:val="22"/>
          <w:lang w:val="en-GB"/>
        </w:rPr>
        <w:t xml:space="preserve">Cross-check of training to </w:t>
      </w:r>
      <w:r w:rsidRPr="00771EF1">
        <w:rPr>
          <w:szCs w:val="22"/>
          <w:highlight w:val="yellow"/>
          <w:lang w:val="en-GB"/>
        </w:rPr>
        <w:t>be investigated in EE</w:t>
      </w:r>
      <w:r>
        <w:rPr>
          <w:szCs w:val="22"/>
          <w:lang w:val="en-GB"/>
        </w:rPr>
        <w:t>.</w:t>
      </w:r>
    </w:p>
    <w:p w14:paraId="58AE3AFD" w14:textId="3DC9B609" w:rsidR="00A02988" w:rsidRDefault="00A02988" w:rsidP="00A02988"/>
    <w:p w14:paraId="43B76EC6" w14:textId="052463A4" w:rsidR="00484DE6" w:rsidRDefault="00464F87" w:rsidP="00DD4584">
      <w:pPr>
        <w:pStyle w:val="berschrift9"/>
        <w:rPr>
          <w:lang w:val="en-CA"/>
        </w:rPr>
      </w:pPr>
      <w:hyperlink r:id="rId403"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A02988">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A02988"/>
    <w:p w14:paraId="5D3C48ED" w14:textId="7EE69816" w:rsidR="00DE05C2" w:rsidRPr="00CF512D" w:rsidRDefault="00464F87" w:rsidP="00A02988">
      <w:pPr>
        <w:pStyle w:val="berschrift9"/>
        <w:rPr>
          <w:lang w:val="en-CA"/>
        </w:rPr>
      </w:pPr>
      <w:hyperlink r:id="rId404"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5290DBC7" w:rsidR="000828A0" w:rsidRDefault="000828A0" w:rsidP="000828A0">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 xml:space="preserve">65 </w:t>
      </w:r>
      <w:r>
        <w:rPr>
          <w:szCs w:val="22"/>
        </w:rPr>
        <w:t>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0828A0">
      <w:pPr>
        <w:rPr>
          <w:lang w:eastAsia="zh-CN"/>
        </w:rPr>
      </w:pPr>
      <w:r>
        <w:rPr>
          <w:lang w:eastAsia="zh-CN"/>
        </w:rPr>
        <w:t>Why only for luma? Extension to chroma is still under investigation.</w:t>
      </w:r>
    </w:p>
    <w:p w14:paraId="7BB046CF" w14:textId="28A353BB" w:rsidR="000C19A4" w:rsidRDefault="000C19A4" w:rsidP="000828A0">
      <w:r w:rsidRPr="00771EF1">
        <w:t>Encoding and decoding time</w:t>
      </w:r>
      <w:r>
        <w:t xml:space="preserve"> reported in the contribution are not reliable.</w:t>
      </w:r>
    </w:p>
    <w:p w14:paraId="1CCFE91A" w14:textId="0A23BE4D" w:rsidR="000C19A4" w:rsidRPr="00771EF1" w:rsidRDefault="00367249" w:rsidP="000828A0">
      <w:r>
        <w:t>No plans so far on cross-checking the training.</w:t>
      </w:r>
    </w:p>
    <w:p w14:paraId="6F657CA0" w14:textId="77777777" w:rsidR="00A02988" w:rsidRPr="00CF512D" w:rsidRDefault="00A02988" w:rsidP="00A02988"/>
    <w:p w14:paraId="32EBDF2F" w14:textId="1573D7F0" w:rsidR="00DE05C2" w:rsidRPr="00CF512D" w:rsidRDefault="00464F87" w:rsidP="00A02988">
      <w:pPr>
        <w:pStyle w:val="berschrift9"/>
        <w:rPr>
          <w:lang w:val="en-CA"/>
        </w:rPr>
      </w:pPr>
      <w:hyperlink r:id="rId405"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pPr>
        <w:jc w:val="both"/>
      </w:pPr>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p>
    <w:p w14:paraId="0C6E2776" w14:textId="77777777" w:rsidR="000828A0" w:rsidRPr="00113C24" w:rsidRDefault="000828A0" w:rsidP="000828A0">
      <w:pPr>
        <w:jc w:val="both"/>
      </w:pPr>
    </w:p>
    <w:p w14:paraId="78EC9236" w14:textId="77777777" w:rsidR="000828A0" w:rsidRDefault="000828A0" w:rsidP="000828A0">
      <w:pPr>
        <w:jc w:val="both"/>
      </w:pPr>
      <w:r>
        <w:t xml:space="preserve">EE1-1.2.1: -7.56% (Y), -18.48% (U) -19.09% (V) for AI, worst case complexity </w:t>
      </w:r>
      <w:r w:rsidRPr="00BA102A">
        <w:t>635</w:t>
      </w:r>
      <w:r>
        <w:t xml:space="preserve"> kMAC/s.</w:t>
      </w:r>
    </w:p>
    <w:p w14:paraId="26B2123C" w14:textId="77777777" w:rsidR="000828A0" w:rsidRDefault="000828A0" w:rsidP="000828A0">
      <w:pPr>
        <w:jc w:val="both"/>
      </w:pPr>
      <w:r>
        <w:t>EE1-1.2.2: -7.48% (Y), -18.64% (U) -19.17% (V) for AI, worst case complexity 625 kMAC/s.</w:t>
      </w:r>
    </w:p>
    <w:p w14:paraId="187261F0" w14:textId="77777777" w:rsidR="000828A0" w:rsidRDefault="000828A0" w:rsidP="000828A0">
      <w:pPr>
        <w:jc w:val="both"/>
      </w:pPr>
    </w:p>
    <w:p w14:paraId="7723FB5E" w14:textId="573ABCAB" w:rsidR="000828A0" w:rsidRDefault="000828A0" w:rsidP="000828A0">
      <w:pPr>
        <w:jc w:val="both"/>
      </w:pPr>
      <w:r>
        <w:t>It is proposed to adopt one of these two models as the intra luma model.</w:t>
      </w:r>
    </w:p>
    <w:p w14:paraId="0364D71F" w14:textId="4E9D826C" w:rsidR="000828A0" w:rsidRDefault="000828A0" w:rsidP="000828A0">
      <w:pPr>
        <w:jc w:val="both"/>
      </w:pPr>
    </w:p>
    <w:p w14:paraId="0BA151FD" w14:textId="4F4C0B72" w:rsidR="000828A0" w:rsidRDefault="000828A0" w:rsidP="008B6BEE">
      <w:pPr>
        <w:jc w:val="both"/>
      </w:pPr>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8B6BEE">
      <w:pPr>
        <w:jc w:val="both"/>
      </w:pPr>
    </w:p>
    <w:p w14:paraId="47029883" w14:textId="31047801" w:rsidR="008B6BEE" w:rsidRDefault="008B6BEE" w:rsidP="008B6BEE">
      <w:pPr>
        <w:jc w:val="both"/>
      </w:pPr>
      <w:r>
        <w:t>Is there a corresponding approach for inter? Yes, EE-related JVET-AA0090</w:t>
      </w:r>
    </w:p>
    <w:p w14:paraId="137C877F" w14:textId="2B66D167" w:rsidR="008B6BEE" w:rsidRDefault="008B6BEE" w:rsidP="008B6BEE">
      <w:pPr>
        <w:jc w:val="both"/>
      </w:pPr>
    </w:p>
    <w:p w14:paraId="227C3416" w14:textId="73E38A65" w:rsidR="008B6BEE" w:rsidRDefault="008B6BEE" w:rsidP="008B6BEE">
      <w:pPr>
        <w:jc w:val="both"/>
      </w:pPr>
      <w:r>
        <w:t xml:space="preserve">Cross-check of training was suggested, also for better understanding the influence </w:t>
      </w:r>
      <w:r w:rsidR="000F1CCC">
        <w:t>on the importance of partitioning input.</w:t>
      </w:r>
    </w:p>
    <w:p w14:paraId="7B4147F7" w14:textId="1272BD1A" w:rsidR="000F1CCC" w:rsidRDefault="000F1CCC" w:rsidP="008B6BEE">
      <w:pPr>
        <w:jc w:val="both"/>
      </w:pPr>
    </w:p>
    <w:p w14:paraId="1E9CE76C" w14:textId="77777777" w:rsidR="000F1CCC" w:rsidRPr="0076408D" w:rsidRDefault="000F1CCC" w:rsidP="000F1CCC">
      <w:pPr>
        <w:rPr>
          <w:szCs w:val="22"/>
          <w:lang w:val="en-GB"/>
        </w:rPr>
      </w:pPr>
      <w:r>
        <w:rPr>
          <w:szCs w:val="22"/>
          <w:lang w:val="en-GB"/>
        </w:rPr>
        <w:t xml:space="preserve">Cross-check of training to be </w:t>
      </w:r>
      <w:r w:rsidRPr="00771EF1">
        <w:rPr>
          <w:szCs w:val="22"/>
          <w:highlight w:val="yellow"/>
          <w:lang w:val="en-GB"/>
        </w:rPr>
        <w:t>investigated in EE</w:t>
      </w:r>
      <w:r>
        <w:rPr>
          <w:szCs w:val="22"/>
          <w:lang w:val="en-GB"/>
        </w:rPr>
        <w:t>.</w:t>
      </w:r>
    </w:p>
    <w:p w14:paraId="56CD5759" w14:textId="77777777" w:rsidR="000F1CCC" w:rsidRDefault="000F1CCC">
      <w:pPr>
        <w:jc w:val="both"/>
      </w:pPr>
    </w:p>
    <w:p w14:paraId="182FDAB9" w14:textId="42F28F67" w:rsidR="00A02988" w:rsidRPr="00CF512D" w:rsidRDefault="00A02988" w:rsidP="00A02988"/>
    <w:p w14:paraId="7D85F2A5" w14:textId="77777777" w:rsidR="00CF512D" w:rsidRPr="00CF512D" w:rsidRDefault="00464F87" w:rsidP="00CF512D">
      <w:pPr>
        <w:pStyle w:val="berschrift9"/>
        <w:rPr>
          <w:lang w:val="en-CA"/>
        </w:rPr>
      </w:pPr>
      <w:hyperlink r:id="rId406"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r>
        <w:t>Small deviation was found.</w:t>
      </w:r>
      <w:r w:rsidR="000F1CCC">
        <w:t xml:space="preserve"> Only inference was tested.</w:t>
      </w:r>
    </w:p>
    <w:p w14:paraId="1FE1566F" w14:textId="3D8F3B76" w:rsidR="00DE05C2" w:rsidRPr="00CF512D" w:rsidRDefault="00464F87" w:rsidP="00A02988">
      <w:pPr>
        <w:pStyle w:val="berschrift9"/>
        <w:rPr>
          <w:lang w:val="en-CA"/>
        </w:rPr>
      </w:pPr>
      <w:hyperlink r:id="rId407"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A02988">
      <w:r>
        <w:t>(</w:t>
      </w:r>
      <w:r w:rsidRPr="00771EF1">
        <w:rPr>
          <w:highlight w:val="yellow"/>
        </w:rPr>
        <w:t>include abstract</w:t>
      </w:r>
      <w:r>
        <w:t>)</w:t>
      </w:r>
    </w:p>
    <w:p w14:paraId="3AE8F10A" w14:textId="01FEB5D5" w:rsidR="00A02988" w:rsidRDefault="005B6C0C" w:rsidP="00A02988">
      <w:r>
        <w:t>No need for presentation, w</w:t>
      </w:r>
      <w:r w:rsidR="00367249">
        <w:t>as sufficiently covered in EE summary.</w:t>
      </w:r>
    </w:p>
    <w:p w14:paraId="599EC22C" w14:textId="77777777" w:rsidR="00367249" w:rsidRDefault="00367249" w:rsidP="00A02988"/>
    <w:p w14:paraId="68B96EF5" w14:textId="600F3FDA" w:rsidR="00CE4487" w:rsidRPr="00C57430" w:rsidRDefault="00464F87" w:rsidP="00CE4487">
      <w:pPr>
        <w:pStyle w:val="berschrift9"/>
        <w:rPr>
          <w:lang w:val="en-CA"/>
        </w:rPr>
      </w:pPr>
      <w:hyperlink r:id="rId408"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367249">
      <w:r>
        <w:t>Cross-check was successful, exact match in AI (only inference).</w:t>
      </w:r>
    </w:p>
    <w:p w14:paraId="7AA72EAC" w14:textId="77777777" w:rsidR="00367249" w:rsidRDefault="00367249" w:rsidP="00A02988"/>
    <w:p w14:paraId="2224EE30" w14:textId="77777777" w:rsidR="00484DE6" w:rsidRDefault="00464F87" w:rsidP="00DD4584">
      <w:pPr>
        <w:pStyle w:val="berschrift9"/>
        <w:rPr>
          <w:lang w:val="en-CA"/>
        </w:rPr>
      </w:pPr>
      <w:hyperlink r:id="rId409"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428F2F95" w14:textId="2D615327" w:rsidR="00367249" w:rsidRDefault="00367249" w:rsidP="00367249">
      <w:r>
        <w:t>Cross-check was successful, very minor deviations (only inference).</w:t>
      </w:r>
    </w:p>
    <w:p w14:paraId="5ADE6DBE" w14:textId="77777777" w:rsidR="00484DE6" w:rsidRPr="00CF512D" w:rsidRDefault="00484DE6" w:rsidP="00A02988"/>
    <w:p w14:paraId="731A5561" w14:textId="78C16383" w:rsidR="00DE05C2" w:rsidRPr="00CF512D" w:rsidRDefault="00464F87" w:rsidP="00A02988">
      <w:pPr>
        <w:pStyle w:val="berschrift9"/>
        <w:rPr>
          <w:lang w:val="en-CA"/>
        </w:rPr>
      </w:pPr>
      <w:hyperlink r:id="rId410"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67887716" w14:textId="77777777" w:rsidR="005B6C0C" w:rsidRPr="00F948FC" w:rsidRDefault="005B6C0C" w:rsidP="005B6C0C">
      <w:pPr>
        <w:jc w:val="both"/>
        <w:rPr>
          <w:rFonts w:eastAsiaTheme="minorEastAsia"/>
        </w:rPr>
      </w:pPr>
      <w:r w:rsidRPr="00BA2147">
        <w:t xml:space="preserve">This contribution reports the EE results of </w:t>
      </w:r>
      <w:r w:rsidRPr="004E22AB">
        <w:t>JVET-Z0094</w:t>
      </w:r>
      <w:r>
        <w:t xml:space="preserve"> [</w:t>
      </w:r>
      <w:bookmarkStart w:id="723" w:name="_Ref100312998"/>
      <w:r w:rsidRPr="00C97086">
        <w:rPr>
          <w:rStyle w:val="Endnotenzeichen"/>
        </w:rPr>
        <w:endnoteReference w:id="2"/>
      </w:r>
      <w:bookmarkEnd w:id="723"/>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5B6C0C">
      <w:pPr>
        <w:spacing w:beforeLines="50" w:before="120"/>
        <w:jc w:val="both"/>
        <w:rPr>
          <w:rFonts w:eastAsiaTheme="minorEastAsia"/>
        </w:rPr>
      </w:pPr>
      <w:r>
        <w:rPr>
          <w:rFonts w:eastAsiaTheme="minorEastAsia"/>
        </w:rPr>
        <w:t>Test 1.4.1 (flt32, Libtorch implementation):</w:t>
      </w:r>
    </w:p>
    <w:p w14:paraId="2DE3BF5D" w14:textId="77777777" w:rsidR="005B6C0C" w:rsidRDefault="005B6C0C" w:rsidP="005B6C0C">
      <w:pPr>
        <w:jc w:val="both"/>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5B6C0C">
      <w:pPr>
        <w:jc w:val="both"/>
        <w:rPr>
          <w:rFonts w:eastAsiaTheme="minorEastAsia"/>
        </w:rPr>
      </w:pPr>
      <w:r>
        <w:rPr>
          <w:rFonts w:eastAsiaTheme="minorEastAsia" w:hint="eastAsia"/>
        </w:rPr>
        <w:t>T</w:t>
      </w:r>
      <w:r>
        <w:rPr>
          <w:rFonts w:eastAsiaTheme="minorEastAsia"/>
        </w:rPr>
        <w:t>est 1.4.2 (int16, SADL implementation):</w:t>
      </w:r>
    </w:p>
    <w:p w14:paraId="1919D85A" w14:textId="77777777" w:rsidR="005B6C0C" w:rsidRDefault="005B6C0C" w:rsidP="005B6C0C">
      <w:pPr>
        <w:jc w:val="both"/>
        <w:rPr>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A02988"/>
    <w:p w14:paraId="2E1382D7" w14:textId="60BE9A90" w:rsidR="00A02988" w:rsidRDefault="005B6C0C" w:rsidP="00A02988">
      <w:r>
        <w:t>How were quantizers for the integer version determined? Identical quantizers used for weights, inputs and outputs</w:t>
      </w:r>
      <w:r w:rsidR="009F2993">
        <w:t>. Runtime is speeded up in the integer version.</w:t>
      </w:r>
    </w:p>
    <w:p w14:paraId="050E7C87" w14:textId="50788ED2" w:rsidR="009F2993" w:rsidRDefault="009F2993" w:rsidP="00A02988">
      <w:r>
        <w:t>It was commented that the usual template (without YUV PSNR) should be used.</w:t>
      </w:r>
    </w:p>
    <w:p w14:paraId="40F8E69F" w14:textId="77777777" w:rsidR="00484DE6" w:rsidRDefault="00464F87" w:rsidP="00DD4584">
      <w:pPr>
        <w:pStyle w:val="berschrift9"/>
        <w:rPr>
          <w:lang w:val="en-CA"/>
        </w:rPr>
      </w:pPr>
      <w:hyperlink r:id="rId411"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A02988">
      <w:r>
        <w:t>Exact match after the integer implementation (only inference)</w:t>
      </w:r>
    </w:p>
    <w:p w14:paraId="544A6319" w14:textId="7ACE61C6" w:rsidR="00DE05C2" w:rsidRPr="00CF512D" w:rsidRDefault="00464F87" w:rsidP="00A02988">
      <w:pPr>
        <w:pStyle w:val="berschrift9"/>
        <w:rPr>
          <w:lang w:val="en-CA"/>
        </w:rPr>
      </w:pPr>
      <w:hyperlink r:id="rId412"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7EDCE975" w14:textId="38A95254" w:rsidR="00DF2447" w:rsidRDefault="00DF2447" w:rsidP="00DF2447">
      <w:pPr>
        <w:jc w:val="both"/>
      </w:pPr>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DF2447">
      <w:pPr>
        <w:spacing w:beforeLines="50" w:before="120"/>
        <w:jc w:val="both"/>
        <w:rPr>
          <w:rFonts w:eastAsiaTheme="minorEastAsia"/>
        </w:rPr>
      </w:pPr>
      <w:r>
        <w:rPr>
          <w:rFonts w:eastAsiaTheme="minorEastAsia"/>
        </w:rPr>
        <w:t>Test 1.5.1 (flt32, Libtorch implementation):</w:t>
      </w:r>
    </w:p>
    <w:p w14:paraId="05DC220B" w14:textId="77777777" w:rsidR="00DF2447" w:rsidRDefault="00DF2447" w:rsidP="00DF2447">
      <w:pPr>
        <w:jc w:val="both"/>
      </w:pPr>
      <w:r w:rsidRPr="00216E4A">
        <w:t>{</w:t>
      </w:r>
      <w:r>
        <w:t>-8.67%, -18.63%, -18.97%</w:t>
      </w:r>
      <w:r w:rsidRPr="00216E4A">
        <w:t>}</w:t>
      </w:r>
      <w:r>
        <w:t>,</w:t>
      </w:r>
      <w:r w:rsidRPr="00216E4A">
        <w:t xml:space="preserve"> {</w:t>
      </w:r>
      <w:r>
        <w:t>-6.50%, -14.88%, -15.97%</w:t>
      </w:r>
      <w:r w:rsidRPr="00216E4A">
        <w:t>}</w:t>
      </w:r>
    </w:p>
    <w:p w14:paraId="6912A8D4" w14:textId="77777777" w:rsidR="00DF2447" w:rsidRDefault="00DF2447" w:rsidP="00DF2447">
      <w:pPr>
        <w:jc w:val="both"/>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DF2447">
      <w:pPr>
        <w:jc w:val="both"/>
      </w:pPr>
      <w:r w:rsidRPr="00216E4A">
        <w:t>{</w:t>
      </w:r>
      <w:r>
        <w:t>-8.84%, -18.86%, -18.99%</w:t>
      </w:r>
      <w:r w:rsidRPr="00216E4A">
        <w:t>}</w:t>
      </w:r>
      <w:r>
        <w:t>,</w:t>
      </w:r>
      <w:r w:rsidRPr="00216E4A">
        <w:t xml:space="preserve"> {</w:t>
      </w:r>
      <w:r>
        <w:t>-6.50%, -15.35%, -16.54%</w:t>
      </w:r>
      <w:r w:rsidRPr="00216E4A">
        <w:t>}</w:t>
      </w:r>
    </w:p>
    <w:p w14:paraId="3D3C0F67" w14:textId="77777777" w:rsidR="00DF2447" w:rsidRDefault="00DF2447" w:rsidP="00DF2447">
      <w:pPr>
        <w:jc w:val="both"/>
        <w:rPr>
          <w:rFonts w:eastAsiaTheme="minorEastAsia"/>
        </w:rPr>
      </w:pPr>
      <w:r>
        <w:rPr>
          <w:rFonts w:eastAsiaTheme="minorEastAsia" w:hint="eastAsia"/>
        </w:rPr>
        <w:t>T</w:t>
      </w:r>
      <w:r>
        <w:rPr>
          <w:rFonts w:eastAsiaTheme="minorEastAsia"/>
        </w:rPr>
        <w:t>est 1.5.3 (int16, SADL implementation):</w:t>
      </w:r>
    </w:p>
    <w:p w14:paraId="4427C82C" w14:textId="77777777" w:rsidR="00DF2447" w:rsidRPr="005D4AE7" w:rsidRDefault="00DF2447" w:rsidP="00DF2447">
      <w:pPr>
        <w:jc w:val="both"/>
        <w:rPr>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A02988"/>
    <w:p w14:paraId="74755DCB" w14:textId="298EE19A" w:rsidR="00A6117E" w:rsidRDefault="00A6117E" w:rsidP="00A02988">
      <w:r>
        <w:t>Static quantization was used. It was not checked for overflows (SADL by default performs clipping)</w:t>
      </w:r>
    </w:p>
    <w:p w14:paraId="69718D8F" w14:textId="659CD4F3" w:rsidR="00A6117E" w:rsidRDefault="00A6117E" w:rsidP="00A02988">
      <w:r>
        <w:t>1.5.2 used one more training stage compared to 1.5.1, which improved the performance</w:t>
      </w:r>
    </w:p>
    <w:p w14:paraId="4CA260EB" w14:textId="1F43CEA4" w:rsidR="003C3738" w:rsidRDefault="003C3738" w:rsidP="00A02988">
      <w:r>
        <w:t>Training time reported may not be accurate</w:t>
      </w:r>
    </w:p>
    <w:p w14:paraId="075B1CC2" w14:textId="2DAF5ED8" w:rsidR="003C3738" w:rsidRDefault="003C3738" w:rsidP="00A02988">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B817616" w:rsidR="00FA23F4" w:rsidRDefault="00FA23F4" w:rsidP="00A02988">
      <w:r>
        <w:t>Combination with JVET-AA0122 to be considered.</w:t>
      </w:r>
    </w:p>
    <w:p w14:paraId="72545D5E" w14:textId="77777777" w:rsidR="00A6117E" w:rsidRDefault="00A6117E" w:rsidP="00A02988"/>
    <w:p w14:paraId="08670028" w14:textId="44116DA7" w:rsidR="00CE4487" w:rsidRPr="00C57430" w:rsidRDefault="00464F87" w:rsidP="00CE4487">
      <w:pPr>
        <w:pStyle w:val="berschrift9"/>
        <w:rPr>
          <w:lang w:val="en-CA"/>
        </w:rPr>
      </w:pPr>
      <w:hyperlink r:id="rId413"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A02988"/>
    <w:p w14:paraId="7AFB9847" w14:textId="77777777" w:rsidR="00484DE6" w:rsidRDefault="00464F87" w:rsidP="00DD4584">
      <w:pPr>
        <w:pStyle w:val="berschrift9"/>
        <w:rPr>
          <w:lang w:val="en-CA"/>
        </w:rPr>
      </w:pPr>
      <w:hyperlink r:id="rId414"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A02988">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50B99927" w:rsidR="00151FFE" w:rsidRDefault="00151FFE" w:rsidP="00A02988">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r w:rsidR="006929C3" w:rsidRPr="00771EF1">
        <w:rPr>
          <w:highlight w:val="yellow"/>
        </w:rPr>
        <w:t>Revisit</w:t>
      </w:r>
      <w:r w:rsidR="006929C3">
        <w:t xml:space="preserve"> when results are available, and then also analyse how close pseudo training (which is much faster) comes to the real training. Also times should be reported.</w:t>
      </w:r>
    </w:p>
    <w:p w14:paraId="7B354D86" w14:textId="2919794C" w:rsidR="009100E7" w:rsidRDefault="009100E7" w:rsidP="00A02988">
      <w:r>
        <w:t>Initial results were shown in session 12 which indicated good match both between pseudo training and the real training crosscheck for RA and AI, but some larger deviation for LB (where the results were still incomplete). More analysis to be done after completion.</w:t>
      </w:r>
    </w:p>
    <w:p w14:paraId="6B185362" w14:textId="77777777" w:rsidR="003C3738" w:rsidRPr="00CF512D" w:rsidRDefault="003C3738" w:rsidP="00A02988"/>
    <w:p w14:paraId="276A07FD" w14:textId="6BA8893D" w:rsidR="007E7B25" w:rsidRPr="00CF512D" w:rsidRDefault="00464F87" w:rsidP="007E7B25">
      <w:pPr>
        <w:pStyle w:val="berschrift9"/>
        <w:rPr>
          <w:lang w:val="en-CA"/>
        </w:rPr>
      </w:pPr>
      <w:hyperlink r:id="rId415"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9100E7">
      <w:pPr>
        <w:rPr>
          <w:szCs w:val="22"/>
        </w:rPr>
      </w:pPr>
      <w:r>
        <w:rPr>
          <w:szCs w:val="22"/>
        </w:rPr>
        <w:t xml:space="preserve">This document reports difficulties encountered during the attempted crosschecks of </w:t>
      </w:r>
      <w:r w:rsidRPr="004F5922">
        <w:rPr>
          <w:szCs w:val="22"/>
        </w:rPr>
        <w:t>EE1-1.5 and EE1-1.6</w:t>
      </w:r>
      <w:r>
        <w:rPr>
          <w:szCs w:val="22"/>
        </w:rPr>
        <w:t xml:space="preserve"> and suggests to align the training methods for both experiments. Training data preparation is the most time consuming part, it takes thousands of hours. Without unification at least naming convention, number of coded frames, QPs, training cross-check efforts are double.</w:t>
      </w:r>
    </w:p>
    <w:p w14:paraId="4EED194B" w14:textId="77777777" w:rsidR="009100E7" w:rsidRDefault="009100E7" w:rsidP="00771EF1">
      <w:r w:rsidRPr="00771EF1">
        <w:rPr>
          <w:szCs w:val="22"/>
        </w:rPr>
        <w:t>Suggestions</w:t>
      </w:r>
      <w:r>
        <w:t xml:space="preserve"> for faster crosschecks</w:t>
      </w:r>
    </w:p>
    <w:p w14:paraId="78F03B38" w14:textId="77777777" w:rsidR="009100E7" w:rsidRDefault="009100E7" w:rsidP="009100E7">
      <w:r>
        <w:t>It is expected that a successful crosscheck will produce a model which is close in performance to the one of the proponent. If we can assume that this implies the performance of the generated model for a given epoch during the training process should also be similar for different training runs we can speed-up the crosscheck procedure as follows:</w:t>
      </w:r>
    </w:p>
    <w:p w14:paraId="331CBF8B"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P</w:t>
      </w:r>
      <w:r w:rsidRPr="00851F61">
        <w:t>roponent provides th</w:t>
      </w:r>
      <w:r>
        <w:t xml:space="preserve">e requested </w:t>
      </w:r>
      <w:r w:rsidRPr="00851F61">
        <w:t>checkpoints</w:t>
      </w:r>
      <w:r>
        <w:t xml:space="preserve"> </w:t>
      </w:r>
    </w:p>
    <w:p w14:paraId="56CF1758"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851F61">
        <w:t>Performance of final model should still be checked in VTM/ECM.</w:t>
      </w:r>
    </w:p>
    <w:p w14:paraId="29C148D5" w14:textId="615469FA" w:rsidR="007E7B25" w:rsidRDefault="007E7B25" w:rsidP="007E7B25"/>
    <w:p w14:paraId="7E72889D" w14:textId="115AFB95" w:rsidR="00904AFC" w:rsidRDefault="00904AFC" w:rsidP="007E7B25">
      <w:r w:rsidRPr="00771EF1">
        <w:rPr>
          <w:highlight w:val="yellow"/>
        </w:rPr>
        <w:t>BoG (E. Alshina, A. Segall)</w:t>
      </w:r>
      <w:r>
        <w:t xml:space="preserve"> on test and training conditions, in particular summarize the takeaways from the training crosschecks and develop/refine recommendations for executing and reporting.</w:t>
      </w:r>
      <w:r w:rsidR="000C4DAD">
        <w:t xml:space="preserve"> Based on that, determine if common software base methods can be defined.</w:t>
      </w:r>
    </w:p>
    <w:p w14:paraId="0EC34716" w14:textId="77777777" w:rsidR="00904AFC" w:rsidRDefault="00904AFC" w:rsidP="007E7B25"/>
    <w:p w14:paraId="3A2579DC" w14:textId="39B369E1" w:rsidR="00DE05C2" w:rsidRPr="00CF512D" w:rsidRDefault="00464F87" w:rsidP="00A02988">
      <w:pPr>
        <w:pStyle w:val="berschrift9"/>
        <w:rPr>
          <w:lang w:val="en-CA"/>
        </w:rPr>
      </w:pPr>
      <w:hyperlink r:id="rId416"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Qualcomm), F. Galpin (InterDigital), K. Andersson, J. Ström, D. Liu, R. Sjöberg (Ericsson)]</w:t>
      </w:r>
    </w:p>
    <w:p w14:paraId="399AED10" w14:textId="77777777" w:rsidR="00904AFC" w:rsidRPr="00BA64C6" w:rsidRDefault="00904AFC" w:rsidP="00904AFC">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floating point-based and fixed point-based calculations, respectively. BD-rate changes of {Y, Cb, Cr} on top of NNVC anchor are reportedly summarized as below:</w:t>
      </w:r>
    </w:p>
    <w:p w14:paraId="07854FE4" w14:textId="77777777" w:rsidR="00904AFC" w:rsidRDefault="00904AFC" w:rsidP="00904AFC">
      <w:pPr>
        <w:rPr>
          <w:lang w:eastAsia="zh-CN"/>
        </w:rPr>
      </w:pPr>
      <w:r>
        <w:rPr>
          <w:rFonts w:hint="eastAsia"/>
          <w:lang w:eastAsia="zh-CN"/>
        </w:rPr>
        <w:t>E</w:t>
      </w:r>
      <w:r>
        <w:rPr>
          <w:lang w:eastAsia="zh-CN"/>
        </w:rPr>
        <w:t>E1-1.6.1:</w:t>
      </w:r>
    </w:p>
    <w:p w14:paraId="20567F79" w14:textId="77777777" w:rsidR="00904AFC" w:rsidRPr="00F27D72" w:rsidRDefault="00904AFC" w:rsidP="00904AFC">
      <w:pPr>
        <w:rPr>
          <w:lang w:eastAsia="zh-CN"/>
        </w:rPr>
      </w:pPr>
      <w:r>
        <w:rPr>
          <w:lang w:eastAsia="zh-CN"/>
        </w:rPr>
        <w:t>RA: {-9.79%, -22.33%, -22.82%}, AI: {-7.34%, -20.39%, -20.98%}</w:t>
      </w:r>
    </w:p>
    <w:p w14:paraId="31650DCA" w14:textId="77777777" w:rsidR="00904AFC" w:rsidRDefault="00904AFC" w:rsidP="00904AFC">
      <w:pPr>
        <w:rPr>
          <w:lang w:eastAsia="zh-CN"/>
        </w:rPr>
      </w:pPr>
      <w:r>
        <w:rPr>
          <w:rFonts w:hint="eastAsia"/>
          <w:lang w:eastAsia="zh-CN"/>
        </w:rPr>
        <w:t>E</w:t>
      </w:r>
      <w:r>
        <w:rPr>
          <w:lang w:eastAsia="zh-CN"/>
        </w:rPr>
        <w:t>E1-1.6.2 (floating point, SADL):</w:t>
      </w:r>
    </w:p>
    <w:p w14:paraId="0CCEC724" w14:textId="77777777" w:rsidR="00904AFC" w:rsidRPr="00F27D72" w:rsidRDefault="00904AFC" w:rsidP="00904AFC">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904AFC">
      <w:pPr>
        <w:rPr>
          <w:lang w:eastAsia="zh-CN"/>
        </w:rPr>
      </w:pPr>
      <w:r>
        <w:rPr>
          <w:rFonts w:hint="eastAsia"/>
          <w:lang w:eastAsia="zh-CN"/>
        </w:rPr>
        <w:t>E</w:t>
      </w:r>
      <w:r>
        <w:rPr>
          <w:lang w:eastAsia="zh-CN"/>
        </w:rPr>
        <w:t>E1-1.6.3 (fixed point, SADL):</w:t>
      </w:r>
    </w:p>
    <w:p w14:paraId="52AF178E" w14:textId="77777777" w:rsidR="00904AFC" w:rsidRPr="00F27D72" w:rsidRDefault="00904AFC" w:rsidP="00904AFC">
      <w:pPr>
        <w:rPr>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A02988"/>
    <w:p w14:paraId="497CDC14" w14:textId="2B289419" w:rsidR="000C4DAD" w:rsidRDefault="000C4DAD" w:rsidP="00A02988">
      <w:r>
        <w:t>Was encoder optimization enabled by macro? Yes, gives approx. 0.4% gain.</w:t>
      </w:r>
    </w:p>
    <w:p w14:paraId="4EC63A27" w14:textId="77777777" w:rsidR="000C4DAD" w:rsidRPr="00CF512D" w:rsidRDefault="000C4DAD" w:rsidP="00A02988"/>
    <w:p w14:paraId="6B56C439" w14:textId="7B17C6EA" w:rsidR="007E7B25" w:rsidRPr="00C57430" w:rsidRDefault="00464F87" w:rsidP="007E7B25">
      <w:pPr>
        <w:pStyle w:val="berschrift9"/>
        <w:rPr>
          <w:lang w:val="en-CA"/>
        </w:rPr>
      </w:pPr>
      <w:hyperlink r:id="rId417"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A02988">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464F87" w:rsidP="00A02988">
      <w:pPr>
        <w:pStyle w:val="berschrift9"/>
        <w:rPr>
          <w:lang w:val="en-CA"/>
        </w:rPr>
      </w:pPr>
      <w:hyperlink r:id="rId418"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7EE10DFD" w14:textId="7EA49078" w:rsidR="000C4DAD" w:rsidRDefault="000C4DAD" w:rsidP="000C4DAD">
      <w:r>
        <w:t>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BaseQP and SliceQP. JVET-Z0128 proposed to add an offset to the BaseQP at the slice-level and use the final adjusted BaseQP as the input of the network. On top of those two proposals, it is reported that the proposed method can further improve the coding efficiency, {Y, U, V, EncT, DecT}, shown as follows:</w:t>
      </w:r>
    </w:p>
    <w:p w14:paraId="1AE29315" w14:textId="77777777" w:rsidR="000C4DAD" w:rsidRDefault="000C4DAD" w:rsidP="000C4DAD">
      <w:pPr>
        <w:rPr>
          <w:lang w:eastAsia="zh-CN"/>
        </w:rPr>
      </w:pPr>
      <w:r>
        <w:rPr>
          <w:lang w:eastAsia="zh-CN"/>
        </w:rPr>
        <w:t>EE1-1.3.1:</w:t>
      </w:r>
    </w:p>
    <w:p w14:paraId="01313CF6" w14:textId="77777777" w:rsidR="000C4DAD" w:rsidRPr="00607FAE" w:rsidRDefault="000C4DAD" w:rsidP="000C4DAD">
      <w:pPr>
        <w:rPr>
          <w:lang w:eastAsia="zh-CN"/>
        </w:rPr>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EncT 105%, DecT 100%</w:t>
      </w:r>
      <w:r w:rsidRPr="00607FAE">
        <w:rPr>
          <w:lang w:eastAsia="zh-CN"/>
        </w:rPr>
        <w:t>;</w:t>
      </w:r>
    </w:p>
    <w:p w14:paraId="58FC62E9" w14:textId="77777777" w:rsidR="000C4DAD" w:rsidRPr="00FE6DD9" w:rsidRDefault="000C4DAD" w:rsidP="000C4DAD">
      <w:pPr>
        <w:rPr>
          <w:lang w:eastAsia="zh-CN"/>
        </w:rPr>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EncT 100%, DecT 96%</w:t>
      </w:r>
      <w:r w:rsidRPr="00607FAE">
        <w:rPr>
          <w:lang w:eastAsia="zh-CN"/>
        </w:rPr>
        <w:t>.</w:t>
      </w:r>
    </w:p>
    <w:p w14:paraId="656B71AA" w14:textId="77777777" w:rsidR="000C4DAD" w:rsidRPr="00607FAE" w:rsidRDefault="000C4DAD" w:rsidP="000C4DAD">
      <w:pPr>
        <w:rPr>
          <w:lang w:eastAsia="zh-CN"/>
        </w:rPr>
      </w:pPr>
      <w:r>
        <w:rPr>
          <w:lang w:eastAsia="zh-CN"/>
        </w:rPr>
        <w:t>EE1-1.3.2:</w:t>
      </w:r>
    </w:p>
    <w:p w14:paraId="65F47713" w14:textId="77777777" w:rsidR="000C4DAD" w:rsidRPr="00607FAE" w:rsidRDefault="000C4DAD" w:rsidP="000C4DAD">
      <w:pPr>
        <w:rPr>
          <w:lang w:eastAsia="zh-CN"/>
        </w:rPr>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EncT 105%, DecT 101%</w:t>
      </w:r>
      <w:r w:rsidRPr="00607FAE">
        <w:rPr>
          <w:lang w:eastAsia="zh-CN"/>
        </w:rPr>
        <w:t>;</w:t>
      </w:r>
    </w:p>
    <w:p w14:paraId="6E88F874" w14:textId="77777777" w:rsidR="000C4DAD" w:rsidRPr="00FE6DD9" w:rsidRDefault="000C4DAD" w:rsidP="000C4DAD">
      <w:pPr>
        <w:rPr>
          <w:lang w:eastAsia="zh-CN"/>
        </w:rPr>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EncT 107%, DecT 111%</w:t>
      </w:r>
    </w:p>
    <w:p w14:paraId="6145509F" w14:textId="70879CEB" w:rsidR="00DE05C2" w:rsidRDefault="00DE05C2" w:rsidP="00265795"/>
    <w:p w14:paraId="1D9BD45E" w14:textId="31F47047" w:rsidR="00FA23F4" w:rsidRDefault="00FA23F4" w:rsidP="00265795">
      <w:r>
        <w:t>JVET-Z0091 is equivalent with JVET-AA0088 of the current meeting. Seems straightforward to combine (to be integrated in software).</w:t>
      </w:r>
    </w:p>
    <w:p w14:paraId="098425EB" w14:textId="77777777" w:rsidR="00FA23F4" w:rsidRDefault="00FA23F4" w:rsidP="00265795"/>
    <w:p w14:paraId="2C5E197C" w14:textId="77777777" w:rsidR="00D302C2" w:rsidRDefault="00464F87" w:rsidP="00DD4584">
      <w:pPr>
        <w:pStyle w:val="berschrift9"/>
        <w:rPr>
          <w:lang w:val="en-CA"/>
        </w:rPr>
      </w:pPr>
      <w:hyperlink r:id="rId419"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 w14:paraId="5EB42D5D" w14:textId="51B572A2" w:rsidR="00816C3C" w:rsidRPr="00CF512D" w:rsidRDefault="00816C3C" w:rsidP="000C06CF">
      <w:pPr>
        <w:pStyle w:val="berschrift3"/>
      </w:pPr>
      <w:r w:rsidRPr="00CF512D">
        <w:t>EE</w:t>
      </w:r>
      <w:r w:rsidR="00A977FD" w:rsidRPr="00CF512D">
        <w:t>1</w:t>
      </w:r>
      <w:r w:rsidRPr="00CF512D">
        <w:t xml:space="preserve"> related contributions: Neural network-based video coding (</w:t>
      </w:r>
      <w:r w:rsidR="00F04E70" w:rsidRPr="00CF512D">
        <w:t>8</w:t>
      </w:r>
      <w:r w:rsidRPr="00CF512D">
        <w:t>)</w:t>
      </w:r>
      <w:bookmarkEnd w:id="722"/>
    </w:p>
    <w:p w14:paraId="1C3D3BD2" w14:textId="2F991F86" w:rsidR="00265795" w:rsidRPr="00CF512D" w:rsidRDefault="00265795" w:rsidP="00265795">
      <w:bookmarkStart w:id="724" w:name="_Ref104407344"/>
      <w:bookmarkEnd w:id="702"/>
      <w:r w:rsidRPr="00CF512D">
        <w:t xml:space="preserve">Contributions in this area were discussed in session </w:t>
      </w:r>
      <w:r w:rsidR="007904A4">
        <w:t>13</w:t>
      </w:r>
      <w:r w:rsidR="007904A4" w:rsidRPr="00CF512D">
        <w:t xml:space="preserve"> </w:t>
      </w:r>
      <w:r w:rsidRPr="00CF512D">
        <w:t xml:space="preserve">at </w:t>
      </w:r>
      <w:r w:rsidR="007904A4">
        <w:t>0750</w:t>
      </w:r>
      <w:r w:rsidRPr="00CF512D">
        <w:t>–</w:t>
      </w:r>
      <w:r w:rsidR="001904A4">
        <w:t>0930</w:t>
      </w:r>
      <w:r w:rsidR="001904A4" w:rsidRPr="00CF512D">
        <w:t xml:space="preserve"> </w:t>
      </w:r>
      <w:r w:rsidRPr="00CF512D">
        <w:t xml:space="preserve">UTC on </w:t>
      </w:r>
      <w:r w:rsidR="007904A4">
        <w:t>Mon</w:t>
      </w:r>
      <w:r w:rsidR="007904A4" w:rsidRPr="00CF512D">
        <w:t xml:space="preserve">day </w:t>
      </w:r>
      <w:r w:rsidR="007904A4">
        <w:t>18</w:t>
      </w:r>
      <w:r w:rsidR="007904A4" w:rsidRPr="00CF512D">
        <w:t xml:space="preserve"> </w:t>
      </w:r>
      <w:r w:rsidRPr="00CF512D">
        <w:t>July 2022</w:t>
      </w:r>
      <w:r w:rsidR="00A11CEC">
        <w:t xml:space="preserve">, and </w:t>
      </w:r>
      <w:r w:rsidR="00A11CEC" w:rsidRPr="00CF512D">
        <w:t xml:space="preserve">in session </w:t>
      </w:r>
      <w:r w:rsidR="00A11CEC">
        <w:t>16</w:t>
      </w:r>
      <w:r w:rsidR="00A11CEC" w:rsidRPr="00CF512D">
        <w:t xml:space="preserve"> at </w:t>
      </w:r>
      <w:r w:rsidR="00A11CEC">
        <w:t>0720</w:t>
      </w:r>
      <w:r w:rsidR="00A11CEC" w:rsidRPr="00CF512D">
        <w:t>–</w:t>
      </w:r>
      <w:r w:rsidR="00D64FF2">
        <w:t>0900</w:t>
      </w:r>
      <w:r w:rsidR="00A11CEC" w:rsidRPr="00CF512D">
        <w:t xml:space="preserve"> UTC on </w:t>
      </w:r>
      <w:r w:rsidR="00A11CEC">
        <w:t>Tues</w:t>
      </w:r>
      <w:r w:rsidR="00A11CEC" w:rsidRPr="00CF512D">
        <w:t xml:space="preserve">day </w:t>
      </w:r>
      <w:r w:rsidR="00A11CEC">
        <w:t>19</w:t>
      </w:r>
      <w:r w:rsidR="00A11CEC" w:rsidRPr="00CF512D">
        <w:t xml:space="preserve"> July 2022</w:t>
      </w:r>
      <w:r w:rsidRPr="00CF512D">
        <w:t xml:space="preserve"> (chaired by JRO).</w:t>
      </w:r>
    </w:p>
    <w:p w14:paraId="6BE2330E" w14:textId="11018574" w:rsidR="00DE05C2" w:rsidRPr="00CF512D" w:rsidRDefault="00464F87" w:rsidP="00A02988">
      <w:pPr>
        <w:pStyle w:val="berschrift9"/>
        <w:rPr>
          <w:lang w:val="en-CA"/>
        </w:rPr>
      </w:pPr>
      <w:hyperlink r:id="rId420" w:history="1">
        <w:r w:rsidR="00DE05C2" w:rsidRPr="00CF512D">
          <w:rPr>
            <w:color w:val="0000FF"/>
            <w:u w:val="single"/>
            <w:lang w:val="en-CA"/>
          </w:rPr>
          <w:t>JVET-AA0074</w:t>
        </w:r>
      </w:hyperlink>
      <w:r w:rsidR="00DE05C2" w:rsidRPr="00CF512D">
        <w:rPr>
          <w:lang w:val="en-CA"/>
        </w:rPr>
        <w:t xml:space="preserve"> [EE1-related] Lighter WCDANN: CNN Based In-Loop Filters [H. Zhang, C. Jung (Xidian Univ.), D. Zou, M. Li (OPPO)]</w:t>
      </w:r>
    </w:p>
    <w:p w14:paraId="02695ED4" w14:textId="0EE61033" w:rsidR="00A02988" w:rsidRDefault="007904A4" w:rsidP="00A02988">
      <w:pPr>
        <w:rPr>
          <w:lang w:eastAsia="zh-CN"/>
        </w:rPr>
      </w:pPr>
      <w:r>
        <w:t xml:space="preserve">This contribution presents convolutional neural network-based in-loop filters. </w:t>
      </w:r>
      <w:r>
        <w:rPr>
          <w:lang w:eastAsia="zh-CN"/>
        </w:rPr>
        <w:t>In this contribution, we modify the network structure and training strategy of WCDANN proposed by JVET-Y0052 [1], make WCDANN lightweight, and provide two filters based on the QP value, namely Filter1 and Filter2. Compared with VTM-11.0_NNVC-1.0, the proposed Filter1 achieves average {</w:t>
      </w:r>
      <w:r>
        <w:t>4.36%, 12.59%, 11.95%</w:t>
      </w:r>
      <w:r>
        <w:rPr>
          <w:lang w:eastAsia="zh-CN"/>
        </w:rPr>
        <w:t>} BD-rate reductions for {Y, Cb, Cr} under AI configuration, and the proposed Filter2 achieves average {</w:t>
      </w:r>
      <w:r>
        <w:t>4.58%, 12.67%, 13.21%</w:t>
      </w:r>
      <w:r>
        <w:rPr>
          <w:lang w:eastAsia="zh-CN"/>
        </w:rPr>
        <w:t>} BD-rate reductions for {Y, Cb, Cr} under AI configuration.</w:t>
      </w:r>
    </w:p>
    <w:p w14:paraId="3348ADEA" w14:textId="77777777" w:rsidR="007904A4" w:rsidRDefault="007904A4" w:rsidP="007904A4">
      <w:pPr>
        <w:jc w:val="center"/>
        <w:rPr>
          <w:lang w:eastAsia="zh-CN" w:bidi="en-US"/>
        </w:rPr>
      </w:pPr>
      <w:r w:rsidRPr="00843997">
        <w:rPr>
          <w:noProof/>
          <w:lang w:eastAsia="zh-CN" w:bidi="en-US"/>
        </w:rPr>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421"/>
                    <a:srcRect l="6674" t="6249" r="9955" b="8186"/>
                    <a:stretch/>
                  </pic:blipFill>
                  <pic:spPr>
                    <a:xfrm>
                      <a:off x="0" y="0"/>
                      <a:ext cx="4955241" cy="3267635"/>
                    </a:xfrm>
                    <a:prstGeom prst="rect">
                      <a:avLst/>
                    </a:prstGeom>
                  </pic:spPr>
                </pic:pic>
              </a:graphicData>
            </a:graphic>
          </wp:inline>
        </w:drawing>
      </w:r>
    </w:p>
    <w:p w14:paraId="0644C1D4" w14:textId="77777777" w:rsidR="007904A4" w:rsidRDefault="007904A4" w:rsidP="007904A4">
      <w:pPr>
        <w:jc w:val="center"/>
        <w:rPr>
          <w:lang w:eastAsia="zh-CN" w:bidi="en-US"/>
        </w:rPr>
      </w:pPr>
      <w:r w:rsidRPr="00506667">
        <w:rPr>
          <w:rFonts w:hint="eastAsia"/>
          <w:lang w:eastAsia="zh-CN" w:bidi="en-US"/>
        </w:rPr>
        <w:t xml:space="preserve">Fig. 1 </w:t>
      </w:r>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p>
    <w:p w14:paraId="16CC9100" w14:textId="77777777" w:rsidR="007904A4" w:rsidRDefault="007904A4" w:rsidP="007904A4">
      <w:pPr>
        <w:jc w:val="center"/>
        <w:rPr>
          <w:lang w:eastAsia="zh-CN" w:bidi="en-US"/>
        </w:rPr>
      </w:pPr>
      <w:r w:rsidRPr="00843997">
        <w:rPr>
          <w:noProof/>
          <w:lang w:eastAsia="zh-CN" w:bidi="en-US"/>
        </w:rPr>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422"/>
                    <a:srcRect b="7589"/>
                    <a:stretch/>
                  </pic:blipFill>
                  <pic:spPr>
                    <a:xfrm>
                      <a:off x="0" y="0"/>
                      <a:ext cx="4153285" cy="2437050"/>
                    </a:xfrm>
                    <a:prstGeom prst="rect">
                      <a:avLst/>
                    </a:prstGeom>
                  </pic:spPr>
                </pic:pic>
              </a:graphicData>
            </a:graphic>
          </wp:inline>
        </w:drawing>
      </w:r>
    </w:p>
    <w:p w14:paraId="40E35C35" w14:textId="77777777" w:rsidR="007904A4" w:rsidRDefault="007904A4" w:rsidP="007904A4">
      <w:pPr>
        <w:jc w:val="center"/>
        <w:rPr>
          <w:lang w:eastAsia="zh-CN" w:bidi="en-US"/>
        </w:rPr>
      </w:pPr>
      <w:r w:rsidRPr="00506667">
        <w:rPr>
          <w:rFonts w:hint="eastAsia"/>
          <w:lang w:eastAsia="zh-CN" w:bidi="en-US"/>
        </w:rPr>
        <w:t xml:space="preserve">Fig. </w:t>
      </w:r>
      <w:r>
        <w:rPr>
          <w:lang w:eastAsia="zh-CN" w:bidi="en-US"/>
        </w:rPr>
        <w:t>2 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p>
    <w:p w14:paraId="2B083498" w14:textId="74D66A4E" w:rsidR="007904A4" w:rsidRDefault="007904A4" w:rsidP="00A02988">
      <w:pPr>
        <w:rPr>
          <w:lang w:eastAsia="zh-CN"/>
        </w:rPr>
      </w:pPr>
    </w:p>
    <w:p w14:paraId="0B6A4835" w14:textId="4944F795" w:rsidR="007904A4" w:rsidRDefault="007904A4" w:rsidP="00A02988">
      <w:pPr>
        <w:rPr>
          <w:lang w:eastAsia="zh-CN"/>
        </w:rPr>
      </w:pPr>
      <w:r>
        <w:rPr>
          <w:lang w:eastAsia="zh-CN"/>
        </w:rPr>
        <w:t>Filter 1 one network for all QPs, filter 2 five different networks.</w:t>
      </w:r>
    </w:p>
    <w:p w14:paraId="6FD664CD" w14:textId="405C64B3" w:rsidR="007904A4" w:rsidRDefault="007904A4" w:rsidP="00A02988"/>
    <w:p w14:paraId="338FFA46" w14:textId="553A600A" w:rsidR="00437EA1" w:rsidRDefault="00437EA1" w:rsidP="00A02988">
      <w:r>
        <w:t>What is the complexity of the filter? How much was complexity reduced compared to JVET-Y0052? From 650 KMAC/pix to 434.</w:t>
      </w:r>
    </w:p>
    <w:p w14:paraId="3822139D" w14:textId="034BB38A" w:rsidR="00E8587B" w:rsidRDefault="00E8587B" w:rsidP="00A02988">
      <w:r>
        <w:t>Subjective performance of both filters also similar, according to proponents’ opinion.</w:t>
      </w:r>
    </w:p>
    <w:p w14:paraId="3A18F3CB" w14:textId="7D39BD13" w:rsidR="00E8587B" w:rsidRDefault="00E8587B" w:rsidP="00A02988">
      <w:r>
        <w:t>Not competitive compared to methods currently in EE, for example JVET-AA0088 has roughly kMAC/pixel using 1 model, but gain around 6.5% (for AI)</w:t>
      </w:r>
    </w:p>
    <w:p w14:paraId="2B177884" w14:textId="5780B4C8" w:rsidR="00537576" w:rsidRDefault="00537576" w:rsidP="00A02988">
      <w:r>
        <w:t>Results for other configurations than AI? Not yet.</w:t>
      </w:r>
    </w:p>
    <w:p w14:paraId="7D394FC7" w14:textId="0E7A943E" w:rsidR="00E8587B" w:rsidRDefault="00E8587B" w:rsidP="00A02988">
      <w:r>
        <w:t>Further study recommended to improve the complexity/performance tradeoff. For example, other weights (higher weight for luminance) could be used in the loss function.</w:t>
      </w:r>
      <w:r w:rsidR="00537576">
        <w:t xml:space="preserve"> Investigate this aspect </w:t>
      </w:r>
      <w:r w:rsidR="00537576" w:rsidRPr="00384829">
        <w:rPr>
          <w:highlight w:val="yellow"/>
        </w:rPr>
        <w:t>in EE</w:t>
      </w:r>
      <w:r w:rsidR="00537576">
        <w:t>.</w:t>
      </w:r>
    </w:p>
    <w:p w14:paraId="2F2D0FFB" w14:textId="77777777" w:rsidR="00E8587B" w:rsidRPr="00CF512D" w:rsidRDefault="00E8587B" w:rsidP="00A02988"/>
    <w:p w14:paraId="78D58393" w14:textId="1C65151D" w:rsidR="00DE05C2" w:rsidRPr="00CF512D" w:rsidRDefault="00464F87" w:rsidP="00A02988">
      <w:pPr>
        <w:pStyle w:val="berschrift9"/>
        <w:rPr>
          <w:lang w:val="en-CA"/>
        </w:rPr>
      </w:pPr>
      <w:hyperlink r:id="rId423"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537576">
      <w:pPr>
        <w:jc w:val="both"/>
        <w:rPr>
          <w:rFonts w:eastAsiaTheme="minorEastAsia"/>
        </w:rPr>
      </w:pPr>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revising the encoder configuration, as well as the improvement used in EE1-1.3, for EE1-1.4 and EE1-1.5 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p>
    <w:p w14:paraId="00A7EABB"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w:t>
      </w:r>
    </w:p>
    <w:p w14:paraId="44E4B318" w14:textId="77777777" w:rsidR="00537576" w:rsidRPr="00C21B8D" w:rsidRDefault="00537576" w:rsidP="00537576">
      <w:pPr>
        <w:jc w:val="both"/>
      </w:pPr>
      <w:r w:rsidRPr="00C21B8D">
        <w:t>{-9.30%, -19.42%, -20.02%}, {-7.41%, -16.80%, -17.33%}</w:t>
      </w:r>
    </w:p>
    <w:p w14:paraId="14B76B2D"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 EncDbOpt):</w:t>
      </w:r>
    </w:p>
    <w:p w14:paraId="5B9758EA" w14:textId="77777777" w:rsidR="00537576" w:rsidRPr="00C21B8D" w:rsidRDefault="00537576" w:rsidP="00537576">
      <w:pPr>
        <w:jc w:val="both"/>
        <w:rPr>
          <w:rFonts w:eastAsiaTheme="minorEastAsia"/>
        </w:rPr>
      </w:pPr>
      <w:r w:rsidRPr="00C21B8D">
        <w:t>{-9.79%, -20.43%, -20.97%}, {-7.36%, -17.34%, -18.00%}</w:t>
      </w:r>
    </w:p>
    <w:p w14:paraId="583AF25B"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1 (int16, two models, new models, EncDbOpt):</w:t>
      </w:r>
    </w:p>
    <w:p w14:paraId="687075BB" w14:textId="77777777" w:rsidR="00537576" w:rsidRPr="00C21B8D" w:rsidRDefault="00537576" w:rsidP="00537576">
      <w:pPr>
        <w:jc w:val="both"/>
        <w:rPr>
          <w:rFonts w:eastAsiaTheme="minorEastAsia"/>
        </w:rPr>
      </w:pPr>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p>
    <w:p w14:paraId="3D617D9F"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w:t>
      </w:r>
    </w:p>
    <w:p w14:paraId="601D0BCF" w14:textId="77777777" w:rsidR="00537576" w:rsidRPr="00C21B8D" w:rsidRDefault="00537576" w:rsidP="00537576">
      <w:pPr>
        <w:jc w:val="both"/>
      </w:pPr>
      <w:r w:rsidRPr="00C21B8D">
        <w:t>{-9.06%, -19.15%, -19.38%}, {-6.50%, -15.34%, -16.54%}</w:t>
      </w:r>
    </w:p>
    <w:p w14:paraId="555AF63D"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 EncDbOpt):</w:t>
      </w:r>
    </w:p>
    <w:p w14:paraId="1DA56D89" w14:textId="77777777" w:rsidR="00537576" w:rsidRPr="00C21B8D" w:rsidRDefault="00537576" w:rsidP="00537576">
      <w:pPr>
        <w:jc w:val="both"/>
        <w:rPr>
          <w:rFonts w:eastAsiaTheme="minorEastAsia"/>
        </w:rPr>
      </w:pPr>
      <w:r w:rsidRPr="00C21B8D">
        <w:t>{-9.61%, -20.12%, -20.41%}, {-6.54%, -15.96%, -17.15%}</w:t>
      </w:r>
    </w:p>
    <w:p w14:paraId="6E67DF68"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int16, one model, new model, EncDbOpt):</w:t>
      </w:r>
    </w:p>
    <w:p w14:paraId="21F2934B" w14:textId="77777777" w:rsidR="00537576" w:rsidRPr="00C21B8D" w:rsidRDefault="00537576" w:rsidP="00537576">
      <w:pPr>
        <w:jc w:val="both"/>
        <w:rPr>
          <w:rFonts w:eastAsiaTheme="minorEastAsia"/>
        </w:rPr>
      </w:pPr>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p>
    <w:p w14:paraId="58B5B55C" w14:textId="77777777" w:rsidR="00537576" w:rsidRDefault="00537576" w:rsidP="00A02988"/>
    <w:p w14:paraId="6CE7BB18" w14:textId="336C9AE7" w:rsidR="00A02988" w:rsidRDefault="00537576" w:rsidP="00A02988">
      <w:r>
        <w:t>Model refinements, and encoder optimization</w:t>
      </w:r>
      <w:r w:rsidR="009A7929">
        <w:t xml:space="preserve"> for deblocking</w:t>
      </w:r>
      <w:r>
        <w:t>.</w:t>
      </w:r>
      <w:r w:rsidR="009A7929">
        <w:t xml:space="preserve"> The latter is not enabled in the anchor. However, some other proposals are enabling it. For a fair comparison against the anchor, it should also be enabled for the anchor. It is noted that this might lead to less gain over VVC compared to the situation where it was disabled.</w:t>
      </w:r>
    </w:p>
    <w:p w14:paraId="687F6BB4" w14:textId="3B6D1F64" w:rsidR="00E6677B" w:rsidRDefault="00E6677B" w:rsidP="00A02988">
      <w:r>
        <w:t>It was reported that ECM and VTM CTC also use this tool in the anchors.</w:t>
      </w:r>
    </w:p>
    <w:p w14:paraId="5A37138A" w14:textId="70A6AB3A" w:rsidR="009A7929" w:rsidRDefault="009A7929" w:rsidP="00A02988">
      <w:r w:rsidRPr="00384829">
        <w:rPr>
          <w:highlight w:val="yellow"/>
        </w:rPr>
        <w:t>Decision(CTC)</w:t>
      </w:r>
      <w:r>
        <w:t>: Enable EncDbOpt in anchor, and allow proposals using this or equivalent as well</w:t>
      </w:r>
      <w:r w:rsidR="00E6677B">
        <w:t>.</w:t>
      </w:r>
    </w:p>
    <w:p w14:paraId="4503D598" w14:textId="1C2C3FFD" w:rsidR="00E6677B" w:rsidRDefault="00E6677B" w:rsidP="00A02988">
      <w:r>
        <w:t>See also notes under JVET-AA0088 and JVET-AA0122 which recommend the combination.</w:t>
      </w:r>
    </w:p>
    <w:p w14:paraId="689F881A" w14:textId="730153F7" w:rsidR="0093127B" w:rsidRDefault="0093127B" w:rsidP="00A02988">
      <w:r>
        <w:t>For the new models, only inference was cross-checked, not the training.</w:t>
      </w:r>
    </w:p>
    <w:p w14:paraId="14FF3068" w14:textId="637BB2DA" w:rsidR="0093127B" w:rsidRDefault="0093127B" w:rsidP="00A02988">
      <w:r>
        <w:t xml:space="preserve">Training of the new models to be </w:t>
      </w:r>
      <w:r w:rsidRPr="00384829">
        <w:rPr>
          <w:highlight w:val="yellow"/>
        </w:rPr>
        <w:t>investigated in EE</w:t>
      </w:r>
      <w:r>
        <w:t>.</w:t>
      </w:r>
    </w:p>
    <w:p w14:paraId="75AE1312" w14:textId="77777777" w:rsidR="00537576" w:rsidRDefault="00537576" w:rsidP="00A02988"/>
    <w:p w14:paraId="725B1D6A" w14:textId="77777777" w:rsidR="003A7ADB" w:rsidRPr="00A82B6D" w:rsidRDefault="00464F87" w:rsidP="00515555">
      <w:pPr>
        <w:pStyle w:val="berschrift9"/>
        <w:rPr>
          <w:szCs w:val="22"/>
          <w:lang w:val="en-CA"/>
        </w:rPr>
      </w:pPr>
      <w:hyperlink r:id="rId424" w:history="1">
        <w:r w:rsidR="003A7ADB" w:rsidRPr="00EB256E">
          <w:rPr>
            <w:color w:val="0000FF"/>
            <w:szCs w:val="22"/>
            <w:u w:val="single"/>
            <w:lang w:val="en-CA"/>
          </w:rPr>
          <w:t>JVET-AA0229</w:t>
        </w:r>
      </w:hyperlink>
      <w:r w:rsidR="003A7ADB" w:rsidRPr="00A82B6D">
        <w:rPr>
          <w:szCs w:val="22"/>
          <w:lang w:val="en-CA"/>
        </w:rPr>
        <w:t xml:space="preserve"> </w:t>
      </w:r>
      <w:r w:rsidR="003A7ADB" w:rsidRPr="00EB256E">
        <w:rPr>
          <w:szCs w:val="22"/>
          <w:lang w:val="en-CA"/>
        </w:rPr>
        <w:t xml:space="preserve">Crosscheck of </w:t>
      </w:r>
      <w:r w:rsidR="003A7ADB" w:rsidRPr="00515555">
        <w:rPr>
          <w:lang w:val="en-CA"/>
        </w:rPr>
        <w:t>JVET</w:t>
      </w:r>
      <w:r w:rsidR="003A7ADB" w:rsidRPr="00EB256E">
        <w:rPr>
          <w:szCs w:val="22"/>
          <w:lang w:val="en-CA"/>
        </w:rPr>
        <w:t>-AA0089 (EE1-related: More refinements on EE1-1.4 and EE1-1.5)</w:t>
      </w:r>
      <w:r w:rsidR="003A7ADB" w:rsidRPr="00A82B6D">
        <w:rPr>
          <w:szCs w:val="22"/>
          <w:lang w:val="en-CA"/>
        </w:rPr>
        <w:t xml:space="preserve"> [</w:t>
      </w:r>
      <w:r w:rsidR="003A7ADB" w:rsidRPr="00EB256E">
        <w:rPr>
          <w:szCs w:val="22"/>
          <w:lang w:val="en-CA"/>
        </w:rPr>
        <w:t>D. Liu (Ericsson)</w:t>
      </w:r>
      <w:r w:rsidR="003A7ADB" w:rsidRPr="00A82B6D">
        <w:rPr>
          <w:szCs w:val="22"/>
          <w:lang w:val="en-CA"/>
        </w:rPr>
        <w:t>] [late]</w:t>
      </w:r>
    </w:p>
    <w:p w14:paraId="4700521E" w14:textId="77777777" w:rsidR="003A7ADB" w:rsidRPr="00CF512D" w:rsidRDefault="003A7ADB" w:rsidP="00A02988"/>
    <w:p w14:paraId="32259C95" w14:textId="50F7363E" w:rsidR="00DE05C2" w:rsidRPr="00CF512D" w:rsidRDefault="00464F87" w:rsidP="00A02988">
      <w:pPr>
        <w:pStyle w:val="berschrift9"/>
        <w:rPr>
          <w:lang w:val="en-CA"/>
        </w:rPr>
      </w:pPr>
      <w:hyperlink r:id="rId425"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Damghanian, P. Wennersten, Y. Li (Ericsson)]</w:t>
      </w:r>
    </w:p>
    <w:p w14:paraId="2E6F2DE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szCs w:val="20"/>
          <w:lang w:val="en-US"/>
        </w:rPr>
      </w:pPr>
      <w:r w:rsidRPr="0093127B">
        <w:rPr>
          <w:szCs w:val="20"/>
          <w:lang w:val="en-US"/>
        </w:rPr>
        <w:t>This contribution proposes to use one luma model with block type information and block skip information for NN-filtering of intra luma and inter luma slices. It is claimed that the combined model has a worst-case complexity in terms of kMAC/pixel that is 1.7% higher than JVET-Z0112, but that this model makes it possible to reduce the number of models from four to three, and to reduce the total number of parameters from 6.24M to 4.70M. The proposed model uses block type information IPB (intra/uni-predicted/bi-predicted) and block skip information (bypassed or not) as two additional inputs on top of the inter luma model from JVET-Z0112. It is reported that the IPB+skip model gives 0.35% (= 9.99% − 9.64%) higher luma gain for RA than the model without IPB or skip in the tests carried out in the contribution. It is further reported that the proposed IPB+skip model has a loss of 0.1% comparing to using separate intra luma and inter luma models. The IPB+skip model tested on top of JVET-AA0111 EE1-1.6.2 with a combination of deblocking filter and SADL gives a luma gain of 10.27% for RA.</w:t>
      </w:r>
    </w:p>
    <w:p w14:paraId="7A41098D"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 xml:space="preserve">Test 1: Inter luma model from JVET-Z0112 retrained with only RA data and and with separate intra luma and inter luma models: </w:t>
      </w:r>
    </w:p>
    <w:p w14:paraId="2C18521F"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09% RA, -7.39% AI, and -8.48% LDB. Worst case kMAC/pixel 649.</w:t>
      </w:r>
    </w:p>
    <w:p w14:paraId="3C133851"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2: Inter luma model from JVET-Z0112 retrained with AI and RA data:</w:t>
      </w:r>
    </w:p>
    <w:p w14:paraId="48645916"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9.64% RA, -7.48% AI, and -8.47% LDB. Worst case kMAC/pixel 638.</w:t>
      </w:r>
    </w:p>
    <w:p w14:paraId="4CBA7CC7"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3: IPB+skip model trained with AI and RA data:</w:t>
      </w:r>
    </w:p>
    <w:p w14:paraId="2951CBB1"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 xml:space="preserve"> BDR-Y -9.99% RA, -7.44% AI, and -8.47% LDB. Worst case kMAC/pixel 660.</w:t>
      </w:r>
    </w:p>
    <w:p w14:paraId="42000045"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4: IPB+skip model tested on top of JVET-AA0111 (EE1-1.6.2, float32, combination with deblocking and SADL)</w:t>
      </w:r>
    </w:p>
    <w:p w14:paraId="15172F0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27% RA, -7.32% AI, and xxx LDB. Worst case kMAC/pixel 660</w:t>
      </w:r>
    </w:p>
    <w:p w14:paraId="36E8CF4A" w14:textId="29F40B79" w:rsidR="00A02988" w:rsidRDefault="00A02988" w:rsidP="00A02988"/>
    <w:p w14:paraId="1268F70E" w14:textId="220A8610" w:rsidR="00F61927" w:rsidRDefault="00F61927" w:rsidP="00A02988">
      <w:r>
        <w:t xml:space="preserve">Only inter models are retrained compared to </w:t>
      </w:r>
      <w:r w:rsidR="00EF69A4">
        <w:t>JVET-Z0112. Intra models were retrained in EE (JVET-A0111).</w:t>
      </w:r>
    </w:p>
    <w:p w14:paraId="08C5DEF8" w14:textId="64B94B8A" w:rsidR="00EF69A4" w:rsidRDefault="00EF69A4" w:rsidP="00A02988">
      <w:r>
        <w:t>Partitioning information not used (was also not used in Z0112).</w:t>
      </w:r>
    </w:p>
    <w:p w14:paraId="3393E40C" w14:textId="4038B778" w:rsidR="00EF69A4" w:rsidRDefault="00EF69A4" w:rsidP="00A02988">
      <w:r>
        <w:t>In test 1, a larger number of epochs was used as the data set was smaller (such that training time was approximately same as in tests 2 and 3).</w:t>
      </w:r>
    </w:p>
    <w:p w14:paraId="5AE3536E" w14:textId="009F670A" w:rsidR="00EF69A4" w:rsidRDefault="00EF69A4" w:rsidP="00A02988">
      <w:r>
        <w:t>Attention block is unchanged relative to original proposals, except that IPB and skip information is added as input.</w:t>
      </w:r>
    </w:p>
    <w:p w14:paraId="7E409723" w14:textId="34F37BCF" w:rsidR="00443AB5" w:rsidRDefault="00443AB5" w:rsidP="00A02988">
      <w:r>
        <w:t>It was suggested that this could also be used with combined luma/chroma models.</w:t>
      </w:r>
    </w:p>
    <w:p w14:paraId="72621758" w14:textId="2565128F" w:rsidR="00EF69A4" w:rsidRDefault="00EF69A4" w:rsidP="00A02988">
      <w:r w:rsidRPr="00384829">
        <w:rPr>
          <w:highlight w:val="yellow"/>
        </w:rPr>
        <w:t>Investigate in EE.</w:t>
      </w:r>
    </w:p>
    <w:p w14:paraId="445CE3C3" w14:textId="77777777" w:rsidR="0093127B" w:rsidRDefault="0093127B" w:rsidP="00A02988"/>
    <w:p w14:paraId="2540AB03" w14:textId="77777777" w:rsidR="00F53E97" w:rsidRPr="008F3070" w:rsidRDefault="00464F87" w:rsidP="00771EF1">
      <w:pPr>
        <w:pStyle w:val="berschrift9"/>
        <w:rPr>
          <w:szCs w:val="22"/>
        </w:rPr>
      </w:pPr>
      <w:hyperlink r:id="rId426" w:history="1">
        <w:r w:rsidR="00F53E97" w:rsidRPr="008F3070">
          <w:rPr>
            <w:color w:val="0000FF"/>
            <w:szCs w:val="22"/>
            <w:u w:val="single"/>
            <w:lang w:val="en-CA"/>
          </w:rPr>
          <w:t>JVET-AA0238</w:t>
        </w:r>
      </w:hyperlink>
      <w:r w:rsidR="00F53E97" w:rsidRPr="008F3070">
        <w:rPr>
          <w:szCs w:val="22"/>
          <w:lang w:val="en-CA"/>
        </w:rPr>
        <w:t xml:space="preserve"> Crosscheck of JVET-AA0090 (EE1-related: One luma model with IPB and skip for filtering intra and inter luma </w:t>
      </w:r>
      <w:r w:rsidR="00F53E97" w:rsidRPr="00771EF1">
        <w:rPr>
          <w:lang w:val="en-CA"/>
        </w:rPr>
        <w:t>slices</w:t>
      </w:r>
      <w:r w:rsidR="00F53E97" w:rsidRPr="008F3070">
        <w:rPr>
          <w:szCs w:val="22"/>
          <w:lang w:val="en-CA"/>
        </w:rPr>
        <w:t>) [L. Wang (Tencent)] [late]</w:t>
      </w:r>
    </w:p>
    <w:p w14:paraId="0042FF16" w14:textId="680989C1" w:rsidR="00F53E97" w:rsidRDefault="00EF69A4" w:rsidP="00A02988">
      <w:r>
        <w:t>Results match.</w:t>
      </w:r>
    </w:p>
    <w:p w14:paraId="50F6900C" w14:textId="77777777" w:rsidR="00EF69A4" w:rsidRPr="00CF512D" w:rsidRDefault="00EF69A4" w:rsidP="00A02988"/>
    <w:p w14:paraId="0FBAB2FA" w14:textId="6A70C29B" w:rsidR="00DE05C2" w:rsidRPr="00CF512D" w:rsidRDefault="00464F87" w:rsidP="00A02988">
      <w:pPr>
        <w:pStyle w:val="berschrift9"/>
        <w:rPr>
          <w:lang w:val="en-CA"/>
        </w:rPr>
      </w:pPr>
      <w:hyperlink r:id="rId427"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Lv, J. Zhang (vivo), W. Chen, J. Guo, B. Ai (BJTU)] [late]</w:t>
      </w:r>
    </w:p>
    <w:p w14:paraId="0B9FBB5E" w14:textId="77777777" w:rsidR="009C7A6F" w:rsidRDefault="009C7A6F" w:rsidP="009C7A6F">
      <w:r>
        <w:t>Initial version rejected as “placeholder”</w:t>
      </w:r>
    </w:p>
    <w:p w14:paraId="2317A098" w14:textId="51D05ED7" w:rsidR="00443AB5" w:rsidRDefault="00443AB5" w:rsidP="00443AB5">
      <w:pPr>
        <w:rPr>
          <w:szCs w:val="22"/>
          <w:lang w:eastAsia="zh-CN"/>
        </w:rPr>
      </w:pPr>
      <w:r>
        <w:rPr>
          <w:szCs w:val="22"/>
          <w:lang w:eastAsia="zh-CN"/>
        </w:rPr>
        <w:t xml:space="preserve">This contribution proposes a NN filter method with adaptive choice of the input samples on top of EE1-1.6. In EE1-1.6, the </w:t>
      </w:r>
      <w:r>
        <w:rPr>
          <w:rFonts w:hint="eastAsia"/>
          <w:szCs w:val="22"/>
          <w:lang w:eastAsia="zh-CN"/>
        </w:rPr>
        <w:t>reconstruction</w:t>
      </w:r>
      <w:r>
        <w:rPr>
          <w:szCs w:val="22"/>
          <w:lang w:eastAsia="zh-CN"/>
        </w:rPr>
        <w:t xml:space="preserve"> samples before deblocking filtering is used as part of the inputs to the network. It is proposed to </w:t>
      </w:r>
      <w:r>
        <w:rPr>
          <w:rFonts w:hint="eastAsia"/>
          <w:szCs w:val="22"/>
          <w:lang w:eastAsia="zh-CN"/>
        </w:rPr>
        <w:t>determine</w:t>
      </w:r>
      <w:r>
        <w:rPr>
          <w:szCs w:val="22"/>
          <w:lang w:eastAsia="zh-CN"/>
        </w:rPr>
        <w:t xml:space="preserve"> the type of </w:t>
      </w:r>
      <w:r>
        <w:rPr>
          <w:rFonts w:hint="eastAsia"/>
          <w:szCs w:val="22"/>
          <w:lang w:eastAsia="zh-CN"/>
        </w:rPr>
        <w:t>reconstruction</w:t>
      </w:r>
      <w:r>
        <w:rPr>
          <w:szCs w:val="22"/>
          <w:lang w:eastAsia="zh-CN"/>
        </w:rPr>
        <w:t xml:space="preserve"> </w:t>
      </w:r>
      <w:r>
        <w:rPr>
          <w:rFonts w:hint="eastAsia"/>
          <w:szCs w:val="22"/>
          <w:lang w:eastAsia="zh-CN"/>
        </w:rPr>
        <w:t>s</w:t>
      </w:r>
      <w:r>
        <w:rPr>
          <w:szCs w:val="22"/>
          <w:lang w:eastAsia="zh-CN"/>
        </w:rPr>
        <w:t xml:space="preserve">amples which will be processed by </w:t>
      </w:r>
      <w:r>
        <w:rPr>
          <w:rFonts w:hint="eastAsia"/>
          <w:szCs w:val="22"/>
          <w:lang w:eastAsia="zh-CN"/>
        </w:rPr>
        <w:t>the</w:t>
      </w:r>
      <w:r>
        <w:rPr>
          <w:szCs w:val="22"/>
          <w:lang w:eastAsia="zh-CN"/>
        </w:rPr>
        <w:t xml:space="preserve"> NN filter based on the RD cost. In this contribution, a choice is made between the samples before deblocking filtering and the samples after deblocking filtering. </w:t>
      </w:r>
    </w:p>
    <w:p w14:paraId="5C78B43E" w14:textId="13E79728" w:rsidR="00443AB5" w:rsidRDefault="00443AB5" w:rsidP="00443AB5">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rPr>
          <w:szCs w:val="22"/>
        </w:rPr>
        <w:t>training phase II</w:t>
      </w:r>
      <w:r>
        <w:rPr>
          <w:szCs w:val="22"/>
        </w:rPr>
        <w:t xml:space="preserve"> were </w:t>
      </w:r>
      <w:r>
        <w:t xml:space="preserve">obtained so far. Compared to </w:t>
      </w:r>
      <w:r>
        <w:rPr>
          <w:szCs w:val="22"/>
          <w:lang w:eastAsia="zh-CN"/>
        </w:rPr>
        <w:t xml:space="preserve">EE1-1.6 using the phase </w:t>
      </w:r>
      <w:r w:rsidRPr="0088744E">
        <w:rPr>
          <w:szCs w:val="22"/>
        </w:rPr>
        <w:t>II</w:t>
      </w:r>
      <w:r w:rsidRPr="00665251">
        <w:rPr>
          <w:szCs w:val="22"/>
          <w:lang w:eastAsia="zh-CN"/>
        </w:rPr>
        <w:t xml:space="preserve"> trained model, the BD-rate figures are as follows:</w:t>
      </w:r>
    </w:p>
    <w:p w14:paraId="1DA7A43D" w14:textId="77777777" w:rsidR="00443AB5" w:rsidRDefault="00443AB5" w:rsidP="00443AB5">
      <w:pPr>
        <w:rPr>
          <w:szCs w:val="22"/>
          <w:lang w:eastAsia="zh-CN"/>
        </w:rPr>
      </w:pPr>
      <w:r>
        <w:rPr>
          <w:rFonts w:hint="eastAsia"/>
          <w:szCs w:val="22"/>
          <w:lang w:eastAsia="zh-CN"/>
        </w:rPr>
        <w:t>R</w:t>
      </w:r>
      <w:r>
        <w:rPr>
          <w:szCs w:val="22"/>
          <w:lang w:eastAsia="zh-CN"/>
        </w:rPr>
        <w:t>A: Y -</w:t>
      </w:r>
      <w:r>
        <w:rPr>
          <w:rFonts w:hint="eastAsia"/>
          <w:szCs w:val="22"/>
          <w:lang w:eastAsia="zh-CN"/>
        </w:rPr>
        <w:t>0</w:t>
      </w:r>
      <w:r>
        <w:rPr>
          <w:szCs w:val="22"/>
          <w:lang w:eastAsia="zh-CN"/>
        </w:rPr>
        <w:t>.</w:t>
      </w:r>
      <w:r>
        <w:rPr>
          <w:rFonts w:hint="eastAsia"/>
          <w:szCs w:val="22"/>
          <w:lang w:eastAsia="zh-CN"/>
        </w:rPr>
        <w:t>08</w:t>
      </w:r>
      <w:r>
        <w:rPr>
          <w:szCs w:val="22"/>
          <w:lang w:eastAsia="zh-CN"/>
        </w:rPr>
        <w:t xml:space="preserve">%, U </w:t>
      </w:r>
      <w:r>
        <w:rPr>
          <w:rFonts w:hint="eastAsia"/>
          <w:szCs w:val="22"/>
          <w:lang w:eastAsia="zh-CN"/>
        </w:rPr>
        <w:t>0</w:t>
      </w:r>
      <w:r>
        <w:rPr>
          <w:szCs w:val="22"/>
          <w:lang w:eastAsia="zh-CN"/>
        </w:rPr>
        <w:t>.</w:t>
      </w:r>
      <w:r>
        <w:rPr>
          <w:rFonts w:hint="eastAsia"/>
          <w:szCs w:val="22"/>
          <w:lang w:eastAsia="zh-CN"/>
        </w:rPr>
        <w:t>00</w:t>
      </w:r>
      <w:r>
        <w:rPr>
          <w:szCs w:val="22"/>
          <w:lang w:eastAsia="zh-CN"/>
        </w:rPr>
        <w:t xml:space="preserve"> %, V </w:t>
      </w:r>
      <w:r>
        <w:rPr>
          <w:rFonts w:hint="eastAsia"/>
          <w:szCs w:val="22"/>
          <w:lang w:eastAsia="zh-CN"/>
        </w:rPr>
        <w:t>0</w:t>
      </w:r>
      <w:r>
        <w:rPr>
          <w:szCs w:val="22"/>
          <w:lang w:eastAsia="zh-CN"/>
        </w:rPr>
        <w:t>.</w:t>
      </w:r>
      <w:r>
        <w:rPr>
          <w:rFonts w:hint="eastAsia"/>
          <w:szCs w:val="22"/>
          <w:lang w:eastAsia="zh-CN"/>
        </w:rPr>
        <w:t>05</w:t>
      </w:r>
      <w:r>
        <w:rPr>
          <w:szCs w:val="22"/>
          <w:lang w:eastAsia="zh-CN"/>
        </w:rPr>
        <w:t xml:space="preserve"> %;</w:t>
      </w:r>
    </w:p>
    <w:p w14:paraId="43547959" w14:textId="41D34C53" w:rsidR="00443AB5" w:rsidRDefault="00443AB5" w:rsidP="00443AB5">
      <w:pPr>
        <w:rPr>
          <w:szCs w:val="22"/>
          <w:lang w:eastAsia="zh-CN"/>
        </w:rPr>
      </w:pPr>
      <w:r>
        <w:rPr>
          <w:rFonts w:hint="eastAsia"/>
          <w:szCs w:val="22"/>
          <w:lang w:eastAsia="zh-CN"/>
        </w:rPr>
        <w:t>L</w:t>
      </w:r>
      <w:r>
        <w:rPr>
          <w:szCs w:val="22"/>
          <w:lang w:eastAsia="zh-CN"/>
        </w:rPr>
        <w:t>DB: Y -x.xx %, U -x.xx%, V -x.xx%.</w:t>
      </w:r>
    </w:p>
    <w:p w14:paraId="43FD9CEF" w14:textId="77777777" w:rsidR="00443AB5" w:rsidRDefault="00443AB5" w:rsidP="00443AB5">
      <w:pPr>
        <w:rPr>
          <w:szCs w:val="22"/>
          <w:lang w:eastAsia="zh-CN"/>
        </w:rPr>
      </w:pPr>
    </w:p>
    <w:p w14:paraId="6223ED68" w14:textId="3B03CE41" w:rsidR="00443AB5" w:rsidRDefault="00443AB5" w:rsidP="00443AB5">
      <w:pPr>
        <w:rPr>
          <w:szCs w:val="22"/>
          <w:lang w:eastAsia="zh-CN"/>
        </w:rPr>
      </w:pPr>
      <w:r>
        <w:rPr>
          <w:szCs w:val="22"/>
          <w:lang w:eastAsia="zh-CN"/>
        </w:rPr>
        <w:t>Training uses samples both from before and after deblocking.</w:t>
      </w:r>
      <w:r w:rsidR="001904A4">
        <w:rPr>
          <w:szCs w:val="22"/>
          <w:lang w:eastAsia="zh-CN"/>
        </w:rPr>
        <w:t xml:space="preserve"> It is assumed by the proponents that the output of the deblocking gives additional benefit</w:t>
      </w:r>
    </w:p>
    <w:p w14:paraId="7708D751" w14:textId="4C7801D1" w:rsidR="001904A4" w:rsidRDefault="001904A4" w:rsidP="00443AB5">
      <w:pPr>
        <w:rPr>
          <w:szCs w:val="22"/>
          <w:lang w:eastAsia="zh-CN"/>
        </w:rPr>
      </w:pPr>
      <w:r>
        <w:rPr>
          <w:szCs w:val="22"/>
          <w:lang w:eastAsia="zh-CN"/>
        </w:rPr>
        <w:t>Would subjective improvement be visible in video?</w:t>
      </w:r>
    </w:p>
    <w:p w14:paraId="32EA9102" w14:textId="521538DC" w:rsidR="001904A4" w:rsidRDefault="001904A4" w:rsidP="00443AB5">
      <w:pPr>
        <w:rPr>
          <w:szCs w:val="22"/>
          <w:lang w:eastAsia="zh-CN"/>
        </w:rPr>
      </w:pPr>
      <w:r>
        <w:rPr>
          <w:szCs w:val="22"/>
          <w:lang w:eastAsia="zh-CN"/>
        </w:rPr>
        <w:t>Other experts found the idea interesting, but results are still preliminary. Further study recommended, would be premature to include in EE.</w:t>
      </w:r>
    </w:p>
    <w:p w14:paraId="1B8ED111" w14:textId="7ABDF5E8" w:rsidR="00A02988" w:rsidRDefault="00A02988" w:rsidP="00A02988"/>
    <w:p w14:paraId="7A899883" w14:textId="72B421BE" w:rsidR="00A30394" w:rsidRDefault="00464F87" w:rsidP="00DD4584">
      <w:pPr>
        <w:pStyle w:val="berschrift9"/>
        <w:rPr>
          <w:lang w:val="en-CA"/>
        </w:rPr>
      </w:pPr>
      <w:hyperlink r:id="rId428"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r w:rsidR="00443AB5" w:rsidRPr="00091572">
        <w:rPr>
          <w:lang w:val="en-CA"/>
        </w:rPr>
        <w:t>(</w:t>
      </w:r>
      <w:r w:rsidR="00443AB5">
        <w:rPr>
          <w:lang w:val="en-CA"/>
        </w:rPr>
        <w:t>Bytedance</w:t>
      </w:r>
      <w:r w:rsidR="00443AB5" w:rsidRPr="00091572">
        <w:rPr>
          <w:lang w:val="en-CA"/>
        </w:rPr>
        <w:t>)</w:t>
      </w:r>
      <w:r w:rsidR="00443AB5">
        <w:rPr>
          <w:lang w:val="en-CA"/>
        </w:rPr>
        <w:t>]</w:t>
      </w:r>
      <w:r w:rsidR="00443AB5" w:rsidRPr="00091572">
        <w:rPr>
          <w:lang w:val="en-CA"/>
        </w:rPr>
        <w:t xml:space="preserve"> </w:t>
      </w:r>
      <w:r w:rsidR="00A30394" w:rsidRPr="00091572">
        <w:rPr>
          <w:lang w:val="en-CA"/>
        </w:rPr>
        <w:t>[late] [miss]</w:t>
      </w:r>
    </w:p>
    <w:p w14:paraId="648FC51B" w14:textId="5BF78E83" w:rsidR="00A30394" w:rsidRDefault="00443AB5" w:rsidP="00A02988">
      <w:r>
        <w:t>Floating point, reasonably close match.</w:t>
      </w:r>
    </w:p>
    <w:p w14:paraId="4323115B" w14:textId="77777777" w:rsidR="00443AB5" w:rsidRPr="00CF512D" w:rsidRDefault="00443AB5" w:rsidP="00A02988"/>
    <w:p w14:paraId="4DE25A68" w14:textId="6F4FAE05" w:rsidR="00DE05C2" w:rsidRPr="00CF512D" w:rsidRDefault="00464F87" w:rsidP="00A02988">
      <w:pPr>
        <w:pStyle w:val="berschrift9"/>
        <w:rPr>
          <w:lang w:val="en-CA"/>
        </w:rPr>
      </w:pPr>
      <w:hyperlink r:id="rId429"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0EA5DC21" w14:textId="77777777" w:rsidR="00B2669F" w:rsidRDefault="00B2669F" w:rsidP="00B2669F">
      <w:r>
        <w:t>In EE1-1.6,</w:t>
      </w:r>
      <w:r>
        <w:rPr>
          <w:lang w:eastAsia="zh-CN"/>
        </w:rPr>
        <w:t xml:space="preserve"> a </w:t>
      </w:r>
      <w:r>
        <w:t xml:space="preserve">convolutional neural network-based in-loop filtering method </w:t>
      </w:r>
      <w:r>
        <w:rPr>
          <w:lang w:eastAsia="zh-CN"/>
        </w:rPr>
        <w:t xml:space="preserve">is proposed and implemented with SADL using </w:t>
      </w:r>
      <w:r>
        <w:t>both floating point-based and fixed point-based calculations. In this contribution, two aspects are proposed to improve the CNN models presented in EE1-1.6 with additional input information:</w:t>
      </w:r>
    </w:p>
    <w:p w14:paraId="0BFAA4F3" w14:textId="77777777" w:rsidR="00B2669F" w:rsidRDefault="00B2669F" w:rsidP="00B2669F">
      <w:pPr>
        <w:rPr>
          <w:lang w:eastAsia="zh-CN"/>
        </w:rPr>
      </w:pPr>
      <w:r>
        <w:t xml:space="preserve">Aspect #1: </w:t>
      </w:r>
      <w:r>
        <w:rPr>
          <w:lang w:eastAsia="zh-CN"/>
        </w:rPr>
        <w:t>Forward/backward collocated blocks can be input to the in-loop filtering network.</w:t>
      </w:r>
    </w:p>
    <w:p w14:paraId="2996B247" w14:textId="77777777" w:rsidR="00B2669F" w:rsidRDefault="00B2669F" w:rsidP="00B2669F">
      <w:r>
        <w:rPr>
          <w:lang w:eastAsia="zh-CN"/>
        </w:rPr>
        <w:t xml:space="preserve">Aspect #2: </w:t>
      </w:r>
      <w:r>
        <w:t>The input samples of CNN can be flipped and the output samples of CNN can be flipped back.</w:t>
      </w:r>
    </w:p>
    <w:p w14:paraId="154229E2" w14:textId="77777777" w:rsidR="00B2669F" w:rsidRPr="002A714F" w:rsidRDefault="00B2669F" w:rsidP="00B2669F">
      <w:pPr>
        <w:rPr>
          <w:lang w:eastAsia="zh-CN"/>
        </w:rPr>
      </w:pPr>
      <w:r>
        <w:t>The proposed CNN model is implemented using SADL int16 precision.</w:t>
      </w:r>
      <w:r>
        <w:rPr>
          <w:lang w:eastAsia="zh-CN"/>
        </w:rPr>
        <w:t xml:space="preserve"> </w:t>
      </w:r>
      <w:r>
        <w:t>Compared with VTM-11.0 + NewMCTF, the proposed method reportedly show on average {10.67</w:t>
      </w:r>
      <w:r>
        <w:rPr>
          <w:lang w:eastAsia="zh-CN"/>
        </w:rPr>
        <w:t xml:space="preserve">%, 22.05%, 21.67%} </w:t>
      </w:r>
      <w:r>
        <w:t>BD-rate reductions for {Y, Cb, Cr} under RA configuration, respectively.</w:t>
      </w:r>
    </w:p>
    <w:p w14:paraId="25D3EB17" w14:textId="4CE7460E" w:rsidR="002C4D2B" w:rsidRDefault="002C4D2B" w:rsidP="00A02988">
      <w:r>
        <w:t>Results only for RA. It was suggested that a similar approach would be applicable in LDB and LDP</w:t>
      </w:r>
    </w:p>
    <w:p w14:paraId="5ED3DC64" w14:textId="43621BDE" w:rsidR="00A02988" w:rsidRDefault="000B092C" w:rsidP="00A02988">
      <w:r>
        <w:t>Aspect 1 adds temporal filtering. Collocated blocks (not motion compensated) from other pictures have same size as current block. There is an on/off control.</w:t>
      </w:r>
    </w:p>
    <w:p w14:paraId="2985738F" w14:textId="2FAC80CB" w:rsidR="000B092C" w:rsidRDefault="000B092C" w:rsidP="00A02988">
      <w:r>
        <w:t>kMAC/pixel roughly the same.</w:t>
      </w:r>
    </w:p>
    <w:p w14:paraId="07D5BA6D" w14:textId="68BF025E" w:rsidR="000B092C" w:rsidRDefault="000B092C" w:rsidP="00A02988">
      <w:r>
        <w:t>There is also some encoder optimization.</w:t>
      </w:r>
    </w:p>
    <w:p w14:paraId="02CABAB3" w14:textId="0FE219BD" w:rsidR="000B092C" w:rsidRDefault="000B092C" w:rsidP="00A02988">
      <w:r>
        <w:t>Aspect 2 (flipping) has less benefit than aspect 1. Separate results for the two aspects are not available.</w:t>
      </w:r>
    </w:p>
    <w:p w14:paraId="700210B8" w14:textId="11FAA8AD" w:rsidR="000B092C" w:rsidRDefault="000B092C" w:rsidP="00A02988">
      <w:r>
        <w:t>It was commented that the memory size is increased by approx. 25%</w:t>
      </w:r>
    </w:p>
    <w:p w14:paraId="5825AEB1" w14:textId="320097AB" w:rsidR="000B092C" w:rsidRDefault="000B092C" w:rsidP="00A02988">
      <w:r>
        <w:t>Was training data the same as in original proposal?</w:t>
      </w:r>
      <w:r w:rsidR="002C4D2B">
        <w:t xml:space="preserve"> Set is the same, but the input of training is different in terms of selecting temporal layers and generating input from the collocated blocks</w:t>
      </w:r>
      <w:r>
        <w:t>.</w:t>
      </w:r>
    </w:p>
    <w:p w14:paraId="67C9E0FB" w14:textId="50F62904" w:rsidR="002C4D2B" w:rsidRDefault="002C4D2B" w:rsidP="00A02988">
      <w:r>
        <w:t>Was visual quality inspected? Could the usage of collocated blocks cause blurring effects in case of motion?</w:t>
      </w:r>
    </w:p>
    <w:p w14:paraId="0E90669B" w14:textId="298667B1" w:rsidR="002C4D2B" w:rsidRDefault="002C4D2B" w:rsidP="00A02988">
      <w:r>
        <w:t>It was commented that potentially motion vectors could be used as additional input.</w:t>
      </w:r>
    </w:p>
    <w:p w14:paraId="2444C60C" w14:textId="1D1E2690" w:rsidR="002C4D2B" w:rsidRDefault="002C4D2B" w:rsidP="00A02988">
      <w:r>
        <w:t>Some interest was expressed from other experts in cross-checking the training.</w:t>
      </w:r>
    </w:p>
    <w:p w14:paraId="73D73FE0" w14:textId="7FC7A809" w:rsidR="002C4D2B" w:rsidRDefault="002C4D2B" w:rsidP="00A02988">
      <w:r w:rsidRPr="00501C05">
        <w:rPr>
          <w:highlight w:val="yellow"/>
        </w:rPr>
        <w:t>Investigate in EE</w:t>
      </w:r>
    </w:p>
    <w:p w14:paraId="30999B28" w14:textId="77777777" w:rsidR="000B092C" w:rsidRDefault="000B092C" w:rsidP="00A02988"/>
    <w:p w14:paraId="209B6E41" w14:textId="77777777" w:rsidR="00484DE6" w:rsidRDefault="00464F87" w:rsidP="00DD4584">
      <w:pPr>
        <w:pStyle w:val="berschrift9"/>
        <w:rPr>
          <w:lang w:val="en-CA"/>
        </w:rPr>
      </w:pPr>
      <w:hyperlink r:id="rId430"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 [miss]</w:t>
      </w:r>
    </w:p>
    <w:p w14:paraId="6DF9BB82" w14:textId="0251D627" w:rsidR="00484DE6" w:rsidRPr="00CF512D" w:rsidRDefault="002C4D2B" w:rsidP="00A02988">
      <w:r>
        <w:t>Cross-check only for inference. Class D has perfect match so far.</w:t>
      </w:r>
    </w:p>
    <w:p w14:paraId="7FB31CD2" w14:textId="24E55D98" w:rsidR="00DE05C2" w:rsidRPr="00CF512D" w:rsidRDefault="00464F87" w:rsidP="00A02988">
      <w:pPr>
        <w:pStyle w:val="berschrift9"/>
        <w:rPr>
          <w:lang w:val="en-CA"/>
        </w:rPr>
      </w:pPr>
      <w:hyperlink r:id="rId431"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7EE9EAE3" w14:textId="127C74C6" w:rsidR="002C4D2B" w:rsidRPr="005A67FA" w:rsidRDefault="002C4D2B" w:rsidP="002C4D2B">
      <w:pPr>
        <w:rPr>
          <w:szCs w:val="22"/>
          <w:lang w:eastAsia="zh-CN"/>
        </w:rPr>
      </w:pPr>
      <w:r w:rsidRPr="005A67FA">
        <w:rPr>
          <w:lang w:eastAsia="zh-CN"/>
        </w:rPr>
        <w:t>This contribution presents an encoder optimization technique on top of the deep learning-based in-loop filtering method combined with deblocking in EE1-1.</w:t>
      </w:r>
      <w:r>
        <w:rPr>
          <w:lang w:eastAsia="zh-CN"/>
        </w:rPr>
        <w:t>6</w:t>
      </w:r>
      <w:r w:rsidRPr="005A67FA">
        <w:rPr>
          <w:lang w:eastAsia="zh-CN"/>
        </w:rPr>
        <w:t xml:space="preserve">. The proposed method is asserted to improve the compression efficiency at encoder by introducing CNN-based filtering and deblocking into the </w:t>
      </w:r>
      <w:r w:rsidRPr="005A67FA">
        <w:t xml:space="preserve">rate-distortion optimization (RDO) process. </w:t>
      </w:r>
      <w:r>
        <w:t xml:space="preserve">In the RDO process, </w:t>
      </w:r>
      <w:r w:rsidRPr="005A67FA">
        <w:rPr>
          <w:lang w:eastAsia="zh-CN"/>
        </w:rPr>
        <w:t xml:space="preserve">CNN-based filtering </w:t>
      </w:r>
      <w:r>
        <w:t>is</w:t>
      </w:r>
      <w:r w:rsidRPr="009C349C">
        <w:t xml:space="preserve"> implemented with SADL using fixed point-based </w:t>
      </w:r>
      <w:bookmarkStart w:id="725" w:name="_Hlk107998813"/>
      <w:r w:rsidRPr="009C349C">
        <w:t>calculation</w:t>
      </w:r>
      <w:bookmarkEnd w:id="725"/>
      <w:r w:rsidRPr="009C349C">
        <w:t>.</w:t>
      </w:r>
      <w:r>
        <w:t xml:space="preserve"> </w:t>
      </w:r>
      <w:r w:rsidRPr="005A67FA">
        <w:t>Compared with VTM11.0_nnvc, the proposed method reportedly shows on average {</w:t>
      </w:r>
      <w:r w:rsidRPr="00FA213C">
        <w:t>7.56</w:t>
      </w:r>
      <w:r w:rsidRPr="005A67FA">
        <w:t xml:space="preserve">%, </w:t>
      </w:r>
      <w:r w:rsidRPr="00FA213C">
        <w:t>20.30</w:t>
      </w:r>
      <w:r w:rsidRPr="005A67FA">
        <w:t xml:space="preserve">%, </w:t>
      </w:r>
      <w:r w:rsidRPr="00FA213C">
        <w:t>20.70</w:t>
      </w:r>
      <w:r w:rsidRPr="005A67FA">
        <w:t>%}, {</w:t>
      </w:r>
      <w:r w:rsidRPr="00FA213C">
        <w:t>10.54</w:t>
      </w:r>
      <w:r w:rsidRPr="005A67FA">
        <w:t xml:space="preserve">%, </w:t>
      </w:r>
      <w:r w:rsidRPr="00FA213C">
        <w:t>22.05</w:t>
      </w:r>
      <w:r w:rsidRPr="005A67FA">
        <w:t xml:space="preserve">%, </w:t>
      </w:r>
      <w:r w:rsidRPr="00FA213C">
        <w:t>21.67</w:t>
      </w:r>
      <w:r w:rsidRPr="005A67FA">
        <w:t>%}, and {</w:t>
      </w:r>
      <w:r>
        <w:t>x</w:t>
      </w:r>
      <w:r w:rsidRPr="005A67FA">
        <w:t xml:space="preserve">%, </w:t>
      </w:r>
      <w:r>
        <w:t>x</w:t>
      </w:r>
      <w:r w:rsidRPr="005A67FA">
        <w:t xml:space="preserve">%, </w:t>
      </w:r>
      <w:r>
        <w:t>x</w:t>
      </w:r>
      <w:r w:rsidRPr="005A67FA">
        <w:t>%} BD-rate reductions for {Y, Cb, Cr} components, under AI, RA, and LDB configurations, respectively.</w:t>
      </w:r>
    </w:p>
    <w:p w14:paraId="0E445A7A" w14:textId="6206DC59" w:rsidR="00A02988" w:rsidRDefault="00656919" w:rsidP="00A02988">
      <w:r>
        <w:t>Luma improvement over EE1-1.6 0.38% for RA, 0.32% for AI. Encoding time increase 8% for RA, 31% for AI. Less gain (or sometimes even loss) for chroma, probably due to the fact that RDO only considers luma. Only one model considered in RDO, model specifically trained for the encoder optimization.</w:t>
      </w:r>
    </w:p>
    <w:p w14:paraId="34EE8D2F" w14:textId="3C401A3A" w:rsidR="00656919" w:rsidRDefault="00656919" w:rsidP="00A02988">
      <w:r>
        <w:t>Visual quality? Was not considered.</w:t>
      </w:r>
    </w:p>
    <w:p w14:paraId="023AF007" w14:textId="5344F375" w:rsidR="00656919" w:rsidRDefault="00656919" w:rsidP="00A02988">
      <w:r>
        <w:t>It was commented that an equivalent method could be implemented with any NN based loop filter.</w:t>
      </w:r>
    </w:p>
    <w:p w14:paraId="173C9FD5" w14:textId="357192AB" w:rsidR="00656919" w:rsidRDefault="00656919" w:rsidP="00A02988">
      <w:r w:rsidRPr="00501C05">
        <w:rPr>
          <w:highlight w:val="yellow"/>
        </w:rPr>
        <w:t>Investigate in EE</w:t>
      </w:r>
      <w:r>
        <w:t xml:space="preserve"> (also cross-check training)</w:t>
      </w:r>
      <w:r w:rsidR="004535B9">
        <w:t>.</w:t>
      </w:r>
    </w:p>
    <w:p w14:paraId="04236460" w14:textId="5E88EB83" w:rsidR="00484DE6" w:rsidRDefault="00464F87" w:rsidP="00DD4584">
      <w:pPr>
        <w:pStyle w:val="berschrift9"/>
        <w:rPr>
          <w:lang w:val="en-CA"/>
        </w:rPr>
      </w:pPr>
      <w:hyperlink r:id="rId432"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 xml:space="preserve">K. Lin, C. Jia, S. Wang </w:t>
      </w:r>
      <w:r w:rsidR="00656919" w:rsidRPr="00091572">
        <w:rPr>
          <w:lang w:val="en-CA"/>
        </w:rPr>
        <w:t>(</w:t>
      </w:r>
      <w:r w:rsidR="00656919">
        <w:rPr>
          <w:lang w:val="en-CA"/>
        </w:rPr>
        <w:t>PKU</w:t>
      </w:r>
      <w:r w:rsidR="00656919" w:rsidRPr="00091572">
        <w:rPr>
          <w:lang w:val="en-CA"/>
        </w:rPr>
        <w:t>)</w:t>
      </w:r>
      <w:r w:rsidR="00656919">
        <w:rPr>
          <w:lang w:val="en-CA"/>
        </w:rPr>
        <w:t>]</w:t>
      </w:r>
      <w:r w:rsidR="00656919" w:rsidRPr="00091572">
        <w:rPr>
          <w:lang w:val="en-CA"/>
        </w:rPr>
        <w:t xml:space="preserve"> </w:t>
      </w:r>
      <w:r w:rsidR="00484DE6" w:rsidRPr="00091572">
        <w:rPr>
          <w:lang w:val="en-CA"/>
        </w:rPr>
        <w:t>[late]</w:t>
      </w:r>
    </w:p>
    <w:p w14:paraId="305691C8" w14:textId="00B8F969" w:rsidR="00484DE6" w:rsidRPr="00CF512D" w:rsidRDefault="00656919" w:rsidP="00A02988">
      <w:r>
        <w:t>Only inference. Partial results (class D) match was found.</w:t>
      </w:r>
    </w:p>
    <w:p w14:paraId="465C60C5" w14:textId="0D6FFD7E" w:rsidR="00DE05C2" w:rsidRPr="00CF512D" w:rsidRDefault="00464F87" w:rsidP="00A02988">
      <w:pPr>
        <w:pStyle w:val="berschrift9"/>
        <w:rPr>
          <w:lang w:val="en-CA"/>
        </w:rPr>
      </w:pPr>
      <w:hyperlink r:id="rId433"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605801B6" w14:textId="3308DC5C" w:rsidR="004535B9" w:rsidRDefault="004535B9" w:rsidP="004535B9">
      <w:pPr>
        <w:rPr>
          <w:lang w:eastAsia="zh-CN"/>
        </w:rPr>
      </w:pPr>
      <w:r w:rsidRPr="005A67FA">
        <w:rPr>
          <w:lang w:eastAsia="zh-CN"/>
        </w:rPr>
        <w:t xml:space="preserve">This contribution presents </w:t>
      </w:r>
      <w:r>
        <w:rPr>
          <w:lang w:eastAsia="zh-CN"/>
        </w:rPr>
        <w:t>a</w:t>
      </w:r>
      <w:r w:rsidRPr="005A67FA">
        <w:rPr>
          <w:lang w:eastAsia="zh-CN"/>
        </w:rPr>
        <w:t xml:space="preserve"> </w:t>
      </w:r>
      <w:r>
        <w:rPr>
          <w:lang w:eastAsia="zh-CN"/>
        </w:rPr>
        <w:t xml:space="preserve">loop filter (ALF) </w:t>
      </w:r>
      <w:r w:rsidRPr="005A67FA">
        <w:rPr>
          <w:lang w:eastAsia="zh-CN"/>
        </w:rPr>
        <w:t>technique on top of the deep learning-based in-loop filtering method in EE1-1.</w:t>
      </w:r>
      <w:r>
        <w:rPr>
          <w:lang w:eastAsia="zh-CN"/>
        </w:rPr>
        <w:t>6</w:t>
      </w:r>
      <w:r w:rsidRPr="005A67FA">
        <w:rPr>
          <w:lang w:eastAsia="zh-CN"/>
        </w:rPr>
        <w:t>.</w:t>
      </w:r>
      <w:r>
        <w:rPr>
          <w:lang w:eastAsia="zh-CN"/>
        </w:rPr>
        <w:t xml:space="preserve"> ALF is proposed to take luma samples before CNN-based filtering as the additional input where filters with 3x3 and 5x5 diamond shapes are utilized to derive the filtered samples. </w:t>
      </w:r>
      <w:r w:rsidRPr="004F59A0">
        <w:rPr>
          <w:lang w:eastAsia="zh-CN"/>
        </w:rPr>
        <w:t xml:space="preserve">Compared with VTM11.0_nnvc, the proposed method </w:t>
      </w:r>
      <w:r>
        <w:rPr>
          <w:lang w:eastAsia="zh-CN"/>
        </w:rPr>
        <w:t xml:space="preserve">with 5x5 diamond shapes </w:t>
      </w:r>
      <w:r w:rsidRPr="004F59A0">
        <w:rPr>
          <w:lang w:eastAsia="zh-CN"/>
        </w:rPr>
        <w:t xml:space="preserve">reportedly </w:t>
      </w:r>
      <w:bookmarkStart w:id="726" w:name="_Hlk108010037"/>
      <w:r w:rsidRPr="004F59A0">
        <w:rPr>
          <w:lang w:eastAsia="zh-CN"/>
        </w:rPr>
        <w:t>shows on average {x%, x%, x%}, {x%, x%, x%}, and {x%, x%, x%} BD-rate reductions for {Y, Cb, Cr} components, under AI, RA, and LDB configurations, respectively.</w:t>
      </w:r>
      <w:bookmarkEnd w:id="726"/>
      <w:r>
        <w:rPr>
          <w:lang w:eastAsia="zh-CN"/>
        </w:rPr>
        <w:t xml:space="preserve"> With 3x3 diamond shapes, the proposed method reportedly </w:t>
      </w:r>
      <w:r w:rsidRPr="00750EA6">
        <w:rPr>
          <w:lang w:eastAsia="zh-CN"/>
        </w:rPr>
        <w:t>bring</w:t>
      </w:r>
      <w:r>
        <w:rPr>
          <w:lang w:eastAsia="zh-CN"/>
        </w:rPr>
        <w:t xml:space="preserve"> </w:t>
      </w:r>
      <w:r w:rsidRPr="00C167BA">
        <w:rPr>
          <w:lang w:eastAsia="zh-CN"/>
        </w:rPr>
        <w:t>on average {x%, x%, x%}, { x%, x%, x%}, and {x%, x%, x%} BD-rate reductions for {Y, Cb, Cr} components, under AI, RA, and LDB configurations, respectively.</w:t>
      </w:r>
    </w:p>
    <w:p w14:paraId="616E9363" w14:textId="77777777" w:rsidR="00E32C0E" w:rsidRDefault="00E32C0E" w:rsidP="00A02988">
      <w:r>
        <w:t>The slide deck has complete results for AI and RA. The additional luma gain compared to EE1-1.6 is roughly 0.2% for RA, 0.1% for AI.</w:t>
      </w:r>
    </w:p>
    <w:p w14:paraId="1C5C884B" w14:textId="3E65575E" w:rsidR="00A02988" w:rsidRDefault="00E32C0E" w:rsidP="00A02988">
      <w:r>
        <w:t xml:space="preserve">The </w:t>
      </w:r>
      <w:r w:rsidR="00C5093B">
        <w:t xml:space="preserve">additional </w:t>
      </w:r>
      <w:r>
        <w:t>ALF used to generate the input is different from VTM in terms of filter shape</w:t>
      </w:r>
      <w:r w:rsidR="00C5093B">
        <w:t xml:space="preserve"> (only 3x3 and 5x5 are used), with input of samples from before the NN filtering</w:t>
      </w:r>
      <w:r>
        <w:t>. Classification part is identical to VTM’s ALF.</w:t>
      </w:r>
      <w:r w:rsidR="00C5093B">
        <w:t xml:space="preserve"> The combination is done similarly as in the EE2 proposal JVET-Z0146, which feeds samples from before deblocking into ALF.</w:t>
      </w:r>
    </w:p>
    <w:p w14:paraId="6D452218" w14:textId="45BFF541" w:rsidR="00F63110" w:rsidRDefault="00C5093B" w:rsidP="00A02988">
      <w:r>
        <w:t>No new model was trained.</w:t>
      </w:r>
      <w:r w:rsidR="00F63110">
        <w:t>The contribution rather targets improving ALF rather than improving NN technology, and the gain is relatively low. It is asserted that this is less relevant for the EE1 exploration, might be more interesting in combination with EE2.</w:t>
      </w:r>
    </w:p>
    <w:p w14:paraId="2D11C785" w14:textId="5C87F279" w:rsidR="00484DE6" w:rsidRDefault="00464F87" w:rsidP="00DD4584">
      <w:pPr>
        <w:pStyle w:val="berschrift9"/>
        <w:rPr>
          <w:lang w:val="en-CA"/>
        </w:rPr>
      </w:pPr>
      <w:hyperlink r:id="rId434"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 xml:space="preserve">K. Lin, C. Jia, S. Wang </w:t>
      </w:r>
      <w:r w:rsidR="00E32C0E" w:rsidRPr="00091572">
        <w:rPr>
          <w:lang w:val="en-CA"/>
        </w:rPr>
        <w:t>(</w:t>
      </w:r>
      <w:r w:rsidR="00E32C0E">
        <w:rPr>
          <w:lang w:val="en-CA"/>
        </w:rPr>
        <w:t>PKU</w:t>
      </w:r>
      <w:r w:rsidR="00E32C0E" w:rsidRPr="00091572">
        <w:rPr>
          <w:lang w:val="en-CA"/>
        </w:rPr>
        <w:t>)</w:t>
      </w:r>
      <w:r w:rsidR="00E32C0E">
        <w:rPr>
          <w:lang w:val="en-CA"/>
        </w:rPr>
        <w:t>]</w:t>
      </w:r>
      <w:r w:rsidR="00E32C0E" w:rsidRPr="00091572">
        <w:rPr>
          <w:lang w:val="en-CA"/>
        </w:rPr>
        <w:t xml:space="preserve"> </w:t>
      </w:r>
      <w:r w:rsidR="00484DE6" w:rsidRPr="00091572">
        <w:rPr>
          <w:lang w:val="en-CA"/>
        </w:rPr>
        <w:t>[late]</w:t>
      </w:r>
    </w:p>
    <w:p w14:paraId="26F81ECB" w14:textId="12B49AB0" w:rsidR="00E32C0E" w:rsidRPr="00CF512D" w:rsidRDefault="00E32C0E" w:rsidP="00E32C0E">
      <w:r>
        <w:t>Partial results (class D) match was found.</w:t>
      </w:r>
    </w:p>
    <w:p w14:paraId="4A976530" w14:textId="77777777" w:rsidR="00484DE6" w:rsidRPr="00CF512D" w:rsidRDefault="00484DE6" w:rsidP="00A02988"/>
    <w:p w14:paraId="2689D9D5" w14:textId="77777777" w:rsidR="00DE05C2" w:rsidRPr="00CF512D" w:rsidRDefault="00464F87" w:rsidP="00A02988">
      <w:pPr>
        <w:pStyle w:val="berschrift9"/>
        <w:rPr>
          <w:lang w:val="en-CA"/>
        </w:rPr>
      </w:pPr>
      <w:hyperlink r:id="rId435"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0AB15178" w14:textId="77777777" w:rsidR="000A5421" w:rsidRPr="00D05F09" w:rsidRDefault="000A5421" w:rsidP="000A5421">
      <w:pPr>
        <w:rPr>
          <w:lang w:eastAsia="zh-CN"/>
        </w:rPr>
      </w:pPr>
      <w:r>
        <w:t xml:space="preserve">In this contribution, an alternative network structure which is derived based on EE1-1.5 and EE1-1.6 is studied. The network studied in EE1-1.6 is used as baseline and the network backbone is modified to use residue blocks with large activation layers. Experimental results reportedly show </w:t>
      </w:r>
      <w:r w:rsidRPr="00B5367F">
        <w:rPr>
          <w:lang w:eastAsia="zh-CN"/>
        </w:rPr>
        <w:t>11.25 %, 23.82 %</w:t>
      </w:r>
      <w:r w:rsidRPr="00563001">
        <w:rPr>
          <w:lang w:eastAsia="zh-CN"/>
        </w:rPr>
        <w:t xml:space="preserve"> and </w:t>
      </w:r>
      <w:r w:rsidRPr="00B5367F">
        <w:rPr>
          <w:lang w:eastAsia="zh-CN"/>
        </w:rPr>
        <w:t>25.22 %</w:t>
      </w:r>
      <w:r w:rsidRPr="00B048CE">
        <w:rPr>
          <w:lang w:eastAsia="zh-CN"/>
        </w:rPr>
        <w:t xml:space="preserve"> BD rate saving for RA and </w:t>
      </w:r>
      <w:r>
        <w:rPr>
          <w:lang w:eastAsia="zh-CN"/>
        </w:rPr>
        <w:t>7.78</w:t>
      </w:r>
      <w:r w:rsidRPr="00FD27CB">
        <w:rPr>
          <w:lang w:eastAsia="zh-CN"/>
        </w:rPr>
        <w:t xml:space="preserve">%, </w:t>
      </w:r>
      <w:r>
        <w:rPr>
          <w:lang w:eastAsia="zh-CN"/>
        </w:rPr>
        <w:t>20.87</w:t>
      </w:r>
      <w:r w:rsidRPr="007E6E37">
        <w:rPr>
          <w:lang w:eastAsia="zh-CN"/>
        </w:rPr>
        <w:t xml:space="preserve"> </w:t>
      </w:r>
      <w:r w:rsidRPr="00FD27CB">
        <w:rPr>
          <w:lang w:eastAsia="zh-CN"/>
        </w:rPr>
        <w:t xml:space="preserve">%, </w:t>
      </w:r>
      <w:r>
        <w:rPr>
          <w:lang w:eastAsia="zh-CN"/>
        </w:rPr>
        <w:t>22.09</w:t>
      </w:r>
      <w:r w:rsidRPr="007E6E37">
        <w:rPr>
          <w:lang w:eastAsia="zh-CN"/>
        </w:rPr>
        <w:t xml:space="preserve"> </w:t>
      </w:r>
      <w:r w:rsidRPr="00FD27CB">
        <w:rPr>
          <w:lang w:eastAsia="zh-CN"/>
        </w:rPr>
        <w:t>%</w:t>
      </w:r>
      <w:r w:rsidRPr="00B048CE">
        <w:rPr>
          <w:lang w:eastAsia="zh-CN"/>
        </w:rPr>
        <w:t xml:space="preserve"> BD rate saving for AI, for Y, Cb and Cr components, respectively</w:t>
      </w:r>
      <w:r>
        <w:rPr>
          <w:lang w:eastAsia="zh-CN"/>
        </w:rPr>
        <w:t>.</w:t>
      </w:r>
    </w:p>
    <w:p w14:paraId="6B25BDEF" w14:textId="58B540EF" w:rsidR="00DE05C2" w:rsidRDefault="009575E7" w:rsidP="00265795">
      <w:r>
        <w:t>4 models, 1.9 M parameters/model.</w:t>
      </w:r>
    </w:p>
    <w:p w14:paraId="0145BA0E" w14:textId="303BFFF7" w:rsidR="009575E7" w:rsidRDefault="009575E7" w:rsidP="00265795">
      <w:r>
        <w:t>kMAC/pixel almost identical (slightly reduced) with EE1-1.6.1 (which also has four models, but less parameters 1.55 M parameters).</w:t>
      </w:r>
    </w:p>
    <w:p w14:paraId="08D78585" w14:textId="1DFE83F1" w:rsidR="009575E7" w:rsidRDefault="00EB20C0" w:rsidP="00265795">
      <w:r>
        <w:t>32 residual blocks are used, no attention blocks.</w:t>
      </w:r>
    </w:p>
    <w:p w14:paraId="48186DA5" w14:textId="1EC5DDB2" w:rsidR="00D64FF2" w:rsidRDefault="00D64FF2" w:rsidP="00265795">
      <w:r>
        <w:t>Different training procedure than in EE, but similar to EE1-1.6</w:t>
      </w:r>
    </w:p>
    <w:p w14:paraId="3EB366AF" w14:textId="38D48BED" w:rsidR="00EB20C0" w:rsidRDefault="00D64FF2" w:rsidP="00265795">
      <w:r>
        <w:t>Could the large number of res block increase encoding time?</w:t>
      </w:r>
    </w:p>
    <w:p w14:paraId="4D08D5F8" w14:textId="0C9748AE" w:rsidR="00D64FF2" w:rsidRDefault="00D64FF2" w:rsidP="00265795">
      <w:r w:rsidRPr="00501C05">
        <w:rPr>
          <w:highlight w:val="yellow"/>
        </w:rPr>
        <w:t>Investigate in EE</w:t>
      </w:r>
      <w:r>
        <w:t xml:space="preserve">, quantization implementation in SADL, varying number of res blocks, and other complexity aspects. </w:t>
      </w:r>
    </w:p>
    <w:p w14:paraId="5462BD7B" w14:textId="77777777" w:rsidR="00D64FF2" w:rsidRDefault="00D64FF2" w:rsidP="00265795"/>
    <w:p w14:paraId="7E4DB6F4" w14:textId="6691CAFB" w:rsidR="00D302C2" w:rsidRDefault="00464F87" w:rsidP="00DD4584">
      <w:pPr>
        <w:pStyle w:val="berschrift9"/>
        <w:rPr>
          <w:lang w:val="en-CA"/>
        </w:rPr>
      </w:pPr>
      <w:hyperlink r:id="rId436"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5FB23CBD" w:rsidR="00D302C2" w:rsidRDefault="00EB20C0" w:rsidP="00265795">
      <w:r>
        <w:t xml:space="preserve">No exact match initially. 32bit FP is used, and there may be some difference depending on compiler </w:t>
      </w:r>
      <w:r w:rsidR="00D64FF2">
        <w:t xml:space="preserve">version </w:t>
      </w:r>
      <w:r>
        <w:t>settings for SADL. Using identical settings gave matching partial results.</w:t>
      </w:r>
    </w:p>
    <w:p w14:paraId="06AB0971" w14:textId="523D8AB1" w:rsidR="00EB20C0" w:rsidRPr="00CF512D" w:rsidRDefault="00EB20C0" w:rsidP="00265795">
      <w:r>
        <w:t xml:space="preserve">It was commented that a minor deviation dependent on compiler </w:t>
      </w:r>
      <w:r w:rsidR="00D64FF2">
        <w:t xml:space="preserve">version </w:t>
      </w:r>
      <w:r>
        <w:t>settings was also observed in the anchor generation recently.</w:t>
      </w:r>
    </w:p>
    <w:p w14:paraId="7D0A49CE" w14:textId="36B2CF3C" w:rsidR="00443A00" w:rsidRPr="00CF512D" w:rsidRDefault="00241D8E" w:rsidP="000C06CF">
      <w:pPr>
        <w:pStyle w:val="berschrift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724"/>
    </w:p>
    <w:p w14:paraId="70D7E4BD" w14:textId="059E4245" w:rsidR="00265795" w:rsidRPr="00CF512D" w:rsidRDefault="00265795" w:rsidP="00265795">
      <w:bookmarkStart w:id="727" w:name="_Ref79763246"/>
      <w:bookmarkStart w:id="728" w:name="_Ref92384863"/>
      <w:bookmarkStart w:id="729" w:name="_Ref60325505"/>
      <w:r w:rsidRPr="00CF512D">
        <w:t xml:space="preserve">Contributions in this area were discussed in session </w:t>
      </w:r>
      <w:del w:id="730" w:author="Jens-Rainer Ohm" w:date="2022-07-20T15:30:00Z">
        <w:r w:rsidRPr="00CF512D" w:rsidDel="00F8448D">
          <w:delText xml:space="preserve">X </w:delText>
        </w:r>
      </w:del>
      <w:ins w:id="731" w:author="Jens-Rainer Ohm" w:date="2022-07-20T15:30:00Z">
        <w:r w:rsidR="00F8448D">
          <w:t>21</w:t>
        </w:r>
        <w:r w:rsidR="00F8448D" w:rsidRPr="00CF512D">
          <w:t xml:space="preserve"> </w:t>
        </w:r>
      </w:ins>
      <w:r w:rsidRPr="00CF512D">
        <w:t xml:space="preserve">at </w:t>
      </w:r>
      <w:del w:id="732" w:author="Jens-Rainer Ohm" w:date="2022-07-20T15:30:00Z">
        <w:r w:rsidRPr="00CF512D" w:rsidDel="00F8448D">
          <w:delText>XXXX</w:delText>
        </w:r>
      </w:del>
      <w:ins w:id="733" w:author="Jens-Rainer Ohm" w:date="2022-07-20T15:30:00Z">
        <w:r w:rsidR="00F8448D">
          <w:t>1330</w:t>
        </w:r>
      </w:ins>
      <w:r w:rsidRPr="00CF512D">
        <w:t>–</w:t>
      </w:r>
      <w:del w:id="734" w:author="Jens-Rainer Ohm" w:date="2022-07-20T17:03:00Z">
        <w:r w:rsidRPr="00CF512D" w:rsidDel="00A90BD9">
          <w:delText xml:space="preserve">XXXX </w:delText>
        </w:r>
      </w:del>
      <w:ins w:id="735" w:author="Jens-Rainer Ohm" w:date="2022-07-20T17:03:00Z">
        <w:r w:rsidR="00A90BD9">
          <w:t>1500</w:t>
        </w:r>
        <w:r w:rsidR="00A90BD9" w:rsidRPr="00CF512D">
          <w:t xml:space="preserve"> </w:t>
        </w:r>
      </w:ins>
      <w:r w:rsidRPr="00CF512D">
        <w:t xml:space="preserve">UTC on </w:t>
      </w:r>
      <w:del w:id="736" w:author="Jens-Rainer Ohm" w:date="2022-07-20T15:30:00Z">
        <w:r w:rsidRPr="00CF512D" w:rsidDel="00F8448D">
          <w:delText xml:space="preserve">XXday </w:delText>
        </w:r>
      </w:del>
      <w:ins w:id="737" w:author="Jens-Rainer Ohm" w:date="2022-07-20T15:30:00Z">
        <w:r w:rsidR="00F8448D">
          <w:t>Wednes</w:t>
        </w:r>
        <w:r w:rsidR="00F8448D" w:rsidRPr="00CF512D">
          <w:t xml:space="preserve">day </w:t>
        </w:r>
      </w:ins>
      <w:del w:id="738" w:author="Jens-Rainer Ohm" w:date="2022-07-20T15:30:00Z">
        <w:r w:rsidRPr="00CF512D" w:rsidDel="00F8448D">
          <w:delText xml:space="preserve">XX </w:delText>
        </w:r>
      </w:del>
      <w:ins w:id="739" w:author="Jens-Rainer Ohm" w:date="2022-07-20T15:30:00Z">
        <w:r w:rsidR="00F8448D">
          <w:t>20</w:t>
        </w:r>
        <w:r w:rsidR="00F8448D" w:rsidRPr="00CF512D">
          <w:t xml:space="preserve"> </w:t>
        </w:r>
      </w:ins>
      <w:r w:rsidRPr="00CF512D">
        <w:t>July 2022 (chaired by JRO).</w:t>
      </w:r>
    </w:p>
    <w:p w14:paraId="35BC2B02" w14:textId="602B0D1F" w:rsidR="000332D0" w:rsidRPr="00CF512D" w:rsidRDefault="00464F87" w:rsidP="00A02988">
      <w:pPr>
        <w:pStyle w:val="berschrift9"/>
        <w:rPr>
          <w:lang w:val="en-CA"/>
        </w:rPr>
      </w:pPr>
      <w:hyperlink r:id="rId437"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12091445" w14:textId="63BD41CE" w:rsidR="00F8448D" w:rsidRDefault="00F8448D" w:rsidP="00F8448D">
      <w:pPr>
        <w:rPr>
          <w:ins w:id="740" w:author="Jens-Rainer Ohm" w:date="2022-07-20T15:34:00Z"/>
        </w:rPr>
      </w:pPr>
      <w:ins w:id="741" w:author="Jens-Rainer Ohm" w:date="2022-07-20T15:32:00Z">
        <w:r>
          <w:t>This informative contribution presents a hybrid codec, where I frames are coded using an E2E (End-2-End) image codec while all remaining frames (P and B frames) are coded with VVC. As the chosen end-to-end neural-network based image codec provides a better than VVC coding performance on I frame, the coding performance of P and B frames are also improved due to inter-prediction propagation. Intra coding inside P and B slices remains the same as VVC. Compared to VVC 14.0 under random access configuration, experiments reportedly show that the proposed hybrid codec provides 4.1</w:t>
        </w:r>
        <w:r w:rsidRPr="00566714">
          <w:t>%</w:t>
        </w:r>
        <w:r>
          <w:t xml:space="preserve"> BD-rate gain on Y component in random access configuration (3.7%, 5.6%, 3.4% BD-rate gain for Class</w:t>
        </w:r>
        <w:r w:rsidR="0019720B">
          <w:t xml:space="preserve"> </w:t>
        </w:r>
        <w:r>
          <w:t>A1, Class</w:t>
        </w:r>
        <w:r w:rsidR="0019720B">
          <w:t xml:space="preserve"> </w:t>
        </w:r>
        <w:r>
          <w:t>A2, and Class</w:t>
        </w:r>
        <w:r w:rsidR="0019720B">
          <w:t xml:space="preserve"> </w:t>
        </w:r>
        <w:r>
          <w:t>B</w:t>
        </w:r>
        <w:r w:rsidR="0019720B">
          <w:t>,</w:t>
        </w:r>
        <w:r>
          <w:t xml:space="preserve"> respectively). It should be noted that gain is demonstrated in random access configuration, while only 1 out of 64 frames coding is modified (for most of the sequences Intra period is 64). In demonstrated codec design the switching between “classical” (CPU) and “end-to-end neural-network based” coding (both CPU and GPU coding is possible) happens at picture level.</w:t>
        </w:r>
      </w:ins>
    </w:p>
    <w:p w14:paraId="56B905D0" w14:textId="77777777" w:rsidR="0019720B" w:rsidRDefault="0019720B" w:rsidP="0019720B">
      <w:pPr>
        <w:keepNext/>
        <w:jc w:val="center"/>
        <w:rPr>
          <w:ins w:id="742" w:author="Jens-Rainer Ohm" w:date="2022-07-20T15:35:00Z"/>
        </w:rPr>
      </w:pPr>
      <w:ins w:id="743" w:author="Jens-Rainer Ohm" w:date="2022-07-20T15:35:00Z">
        <w:r>
          <w:rPr>
            <w:noProof/>
          </w:rPr>
          <w:drawing>
            <wp:inline distT="0" distB="0" distL="0" distR="0" wp14:anchorId="6F3B0EAA" wp14:editId="47AE76DC">
              <wp:extent cx="4886325" cy="2681908"/>
              <wp:effectExtent l="0" t="0" r="0" b="4445"/>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4902121" cy="2690578"/>
                      </a:xfrm>
                      <a:prstGeom prst="rect">
                        <a:avLst/>
                      </a:prstGeom>
                    </pic:spPr>
                  </pic:pic>
                </a:graphicData>
              </a:graphic>
            </wp:inline>
          </w:drawing>
        </w:r>
      </w:ins>
    </w:p>
    <w:p w14:paraId="1320DFEC" w14:textId="06DD9E7E" w:rsidR="0019720B" w:rsidRDefault="0019720B" w:rsidP="0019720B">
      <w:pPr>
        <w:pStyle w:val="Beschriftung"/>
        <w:spacing w:before="200"/>
        <w:rPr>
          <w:ins w:id="744" w:author="Jens-Rainer Ohm" w:date="2022-07-20T15:40:00Z"/>
          <w:color w:val="000000" w:themeColor="text1"/>
        </w:rPr>
      </w:pPr>
      <w:ins w:id="745" w:author="Jens-Rainer Ohm" w:date="2022-07-20T15:35:00Z">
        <w:r w:rsidRPr="004E79D2">
          <w:rPr>
            <w:color w:val="000000" w:themeColor="text1"/>
          </w:rPr>
          <w:t xml:space="preserve">Figure </w:t>
        </w:r>
        <w:r w:rsidRPr="004E79D2">
          <w:rPr>
            <w:i/>
            <w:color w:val="000000" w:themeColor="text1"/>
          </w:rPr>
          <w:fldChar w:fldCharType="begin"/>
        </w:r>
        <w:r w:rsidRPr="004E79D2">
          <w:rPr>
            <w:color w:val="000000" w:themeColor="text1"/>
          </w:rPr>
          <w:instrText xml:space="preserve"> SEQ Figure \* ARABIC </w:instrText>
        </w:r>
        <w:r w:rsidRPr="004E79D2">
          <w:rPr>
            <w:i/>
            <w:color w:val="000000" w:themeColor="text1"/>
          </w:rPr>
          <w:fldChar w:fldCharType="separate"/>
        </w:r>
        <w:r>
          <w:rPr>
            <w:noProof/>
            <w:color w:val="000000" w:themeColor="text1"/>
          </w:rPr>
          <w:t>1</w:t>
        </w:r>
        <w:r w:rsidRPr="004E79D2">
          <w:rPr>
            <w:i/>
            <w:color w:val="000000" w:themeColor="text1"/>
          </w:rPr>
          <w:fldChar w:fldCharType="end"/>
        </w:r>
        <w:r w:rsidRPr="004E79D2">
          <w:rPr>
            <w:color w:val="000000" w:themeColor="text1"/>
          </w:rPr>
          <w:t>: coding with a hybrid approach</w:t>
        </w:r>
        <w:r>
          <w:rPr>
            <w:color w:val="000000" w:themeColor="text1"/>
          </w:rPr>
          <w:t>, the GOP setup might differ</w:t>
        </w:r>
      </w:ins>
    </w:p>
    <w:p w14:paraId="468C5F3E" w14:textId="77777777" w:rsidR="0019720B" w:rsidRDefault="0019720B" w:rsidP="0019720B">
      <w:pPr>
        <w:rPr>
          <w:ins w:id="746" w:author="Jens-Rainer Ohm" w:date="2022-07-20T15:40:00Z"/>
        </w:rPr>
      </w:pPr>
    </w:p>
    <w:p w14:paraId="083244FD" w14:textId="1A7D9355" w:rsidR="0019720B" w:rsidRDefault="0019720B" w:rsidP="0019720B">
      <w:pPr>
        <w:rPr>
          <w:ins w:id="747" w:author="Jens-Rainer Ohm" w:date="2022-07-20T15:41:00Z"/>
        </w:rPr>
      </w:pPr>
      <w:ins w:id="748" w:author="Jens-Rainer Ohm" w:date="2022-07-20T15:40:00Z">
        <w:r>
          <w:t>Input is YUV 420. Luma is encoded directly, and also downsampled and put as additional input into chroma channel (both chroma components coded jointly. Autoencoder used at the core for generating the binary output.</w:t>
        </w:r>
      </w:ins>
    </w:p>
    <w:p w14:paraId="5E89DE3F" w14:textId="77E78C9B" w:rsidR="0019720B" w:rsidRDefault="0019720B" w:rsidP="0019720B">
      <w:pPr>
        <w:rPr>
          <w:ins w:id="749" w:author="Jens-Rainer Ohm" w:date="2022-07-20T15:50:00Z"/>
        </w:rPr>
      </w:pPr>
      <w:ins w:id="750" w:author="Jens-Rainer Ohm" w:date="2022-07-20T15:41:00Z">
        <w:r>
          <w:t xml:space="preserve">The image codec is also submitted </w:t>
        </w:r>
      </w:ins>
      <w:ins w:id="751" w:author="Jens-Rainer Ohm" w:date="2022-07-20T15:43:00Z">
        <w:r w:rsidR="00745ABB">
          <w:t>as proposal in the</w:t>
        </w:r>
      </w:ins>
      <w:ins w:id="752" w:author="Jens-Rainer Ohm" w:date="2022-07-20T15:41:00Z">
        <w:r>
          <w:t xml:space="preserve"> JPEG AI CfP.</w:t>
        </w:r>
      </w:ins>
      <w:ins w:id="753" w:author="Jens-Rainer Ohm" w:date="2022-07-20T15:50:00Z">
        <w:r w:rsidR="00745ABB">
          <w:t xml:space="preserve"> Also there, the YUV conversion was used.</w:t>
        </w:r>
      </w:ins>
      <w:ins w:id="754" w:author="Jens-Rainer Ohm" w:date="2022-07-20T15:51:00Z">
        <w:r w:rsidR="00745ABB">
          <w:t xml:space="preserve"> Or</w:t>
        </w:r>
      </w:ins>
      <w:ins w:id="755" w:author="Jens-Rainer Ohm" w:date="2022-07-20T15:52:00Z">
        <w:r w:rsidR="00745ABB">
          <w:t xml:space="preserve">iginal contribution </w:t>
        </w:r>
        <w:r w:rsidR="00A44AD3">
          <w:t xml:space="preserve">is </w:t>
        </w:r>
        <w:r w:rsidR="00745ABB">
          <w:t>available from WG 1 doc repository.</w:t>
        </w:r>
      </w:ins>
    </w:p>
    <w:p w14:paraId="6BEAB8CC" w14:textId="273E08AD" w:rsidR="00745ABB" w:rsidRDefault="00745ABB" w:rsidP="0019720B">
      <w:pPr>
        <w:rPr>
          <w:ins w:id="756" w:author="Jens-Rainer Ohm" w:date="2022-07-20T15:54:00Z"/>
        </w:rPr>
      </w:pPr>
      <w:ins w:id="757" w:author="Jens-Rainer Ohm" w:date="2022-07-20T15:50:00Z">
        <w:r>
          <w:t>For class F, si</w:t>
        </w:r>
      </w:ins>
      <w:ins w:id="758" w:author="Jens-Rainer Ohm" w:date="2022-07-20T15:51:00Z">
        <w:r>
          <w:t>gnificantly higher bit rate (50%</w:t>
        </w:r>
      </w:ins>
      <w:ins w:id="759" w:author="Jens-Rainer Ohm" w:date="2022-07-20T15:53:00Z">
        <w:r w:rsidR="00A44AD3">
          <w:t xml:space="preserve"> increase</w:t>
        </w:r>
      </w:ins>
      <w:ins w:id="760" w:author="Jens-Rainer Ohm" w:date="2022-07-20T15:51:00Z">
        <w:r>
          <w:t>) than for VVC.</w:t>
        </w:r>
      </w:ins>
    </w:p>
    <w:p w14:paraId="11DF8A6D" w14:textId="5DA411B7" w:rsidR="00A44AD3" w:rsidRDefault="00A44AD3" w:rsidP="0019720B">
      <w:pPr>
        <w:rPr>
          <w:ins w:id="761" w:author="Jens-Rainer Ohm" w:date="2022-07-20T15:40:00Z"/>
        </w:rPr>
      </w:pPr>
      <w:ins w:id="762" w:author="Jens-Rainer Ohm" w:date="2022-07-20T15:54:00Z">
        <w:r>
          <w:t>Are there data for gain in AI</w:t>
        </w:r>
      </w:ins>
      <w:ins w:id="763" w:author="Jens-Rainer Ohm" w:date="2022-07-20T15:55:00Z">
        <w:r>
          <w:t xml:space="preserve"> CTC</w:t>
        </w:r>
      </w:ins>
      <w:ins w:id="764" w:author="Jens-Rainer Ohm" w:date="2022-07-20T15:54:00Z">
        <w:r>
          <w:t>?</w:t>
        </w:r>
      </w:ins>
      <w:ins w:id="765" w:author="Jens-Rainer Ohm" w:date="2022-07-20T15:55:00Z">
        <w:r>
          <w:t xml:space="preserve"> No</w:t>
        </w:r>
      </w:ins>
    </w:p>
    <w:p w14:paraId="7F15F3AE" w14:textId="77777777" w:rsidR="0019720B" w:rsidRPr="004E79D2" w:rsidRDefault="0019720B" w:rsidP="0019720B">
      <w:pPr>
        <w:pStyle w:val="Beschriftung"/>
        <w:spacing w:before="200"/>
        <w:rPr>
          <w:ins w:id="766" w:author="Jens-Rainer Ohm" w:date="2022-07-20T15:35:00Z"/>
          <w:i/>
          <w:color w:val="000000" w:themeColor="text1"/>
          <w:szCs w:val="22"/>
        </w:rPr>
      </w:pPr>
    </w:p>
    <w:p w14:paraId="0D198BB1" w14:textId="0B12AD5E" w:rsidR="0019720B" w:rsidRDefault="0019720B" w:rsidP="00F8448D">
      <w:pPr>
        <w:rPr>
          <w:ins w:id="767" w:author="Jens-Rainer Ohm" w:date="2022-07-20T15:35:00Z"/>
        </w:rPr>
      </w:pPr>
    </w:p>
    <w:p w14:paraId="412B9D7F" w14:textId="77777777" w:rsidR="0019720B" w:rsidRDefault="0019720B" w:rsidP="0019720B">
      <w:pPr>
        <w:ind w:left="-432"/>
        <w:rPr>
          <w:ins w:id="768" w:author="Jens-Rainer Ohm" w:date="2022-07-20T15:35:00Z"/>
        </w:rPr>
      </w:pPr>
      <w:ins w:id="769" w:author="Jens-Rainer Ohm" w:date="2022-07-20T15:35:00Z">
        <w:r>
          <w:rPr>
            <w:noProof/>
          </w:rPr>
          <w:drawing>
            <wp:inline distT="0" distB="0" distL="0" distR="0" wp14:anchorId="31D2F050" wp14:editId="045A0016">
              <wp:extent cx="6580314" cy="3526350"/>
              <wp:effectExtent l="0" t="0" r="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6593090" cy="3533197"/>
                      </a:xfrm>
                      <a:prstGeom prst="rect">
                        <a:avLst/>
                      </a:prstGeom>
                      <a:noFill/>
                      <a:ln>
                        <a:noFill/>
                      </a:ln>
                    </pic:spPr>
                  </pic:pic>
                </a:graphicData>
              </a:graphic>
            </wp:inline>
          </w:drawing>
        </w:r>
      </w:ins>
    </w:p>
    <w:p w14:paraId="4145E79B" w14:textId="70CD9943" w:rsidR="0019720B" w:rsidRPr="003A35E0" w:rsidRDefault="0019720B" w:rsidP="0019720B">
      <w:pPr>
        <w:jc w:val="center"/>
        <w:rPr>
          <w:ins w:id="770" w:author="Jens-Rainer Ohm" w:date="2022-07-20T15:35:00Z"/>
        </w:rPr>
      </w:pPr>
      <w:ins w:id="771" w:author="Jens-Rainer Ohm" w:date="2022-07-20T15:35:00Z">
        <w:r>
          <w:t>Fig. 2. End-2-end image codec architecture.</w:t>
        </w:r>
      </w:ins>
    </w:p>
    <w:p w14:paraId="6691A1A6" w14:textId="101D403A" w:rsidR="0019720B" w:rsidRDefault="0019720B" w:rsidP="00F8448D">
      <w:pPr>
        <w:rPr>
          <w:ins w:id="772" w:author="Jens-Rainer Ohm" w:date="2022-07-20T15:44:00Z"/>
        </w:rPr>
      </w:pPr>
    </w:p>
    <w:p w14:paraId="4D35BDB9" w14:textId="68A6FF2B" w:rsidR="00745ABB" w:rsidRDefault="00745ABB" w:rsidP="00F8448D">
      <w:pPr>
        <w:rPr>
          <w:ins w:id="773" w:author="Jens-Rainer Ohm" w:date="2022-07-20T15:47:00Z"/>
        </w:rPr>
      </w:pPr>
      <w:ins w:id="774" w:author="Jens-Rainer Ohm" w:date="2022-07-20T15:45:00Z">
        <w:r>
          <w:t>For the experimentati</w:t>
        </w:r>
      </w:ins>
      <w:ins w:id="775" w:author="Jens-Rainer Ohm" w:date="2022-07-20T15:46:00Z">
        <w:r>
          <w:t>on, separate bitstreams were used the E2E codec and VVC coded frames. In the latter, only HLS and block skip bits were written for I frames.</w:t>
        </w:r>
      </w:ins>
    </w:p>
    <w:p w14:paraId="6997F8F3" w14:textId="775510C1" w:rsidR="00745ABB" w:rsidRPr="005B217D" w:rsidRDefault="00745ABB" w:rsidP="00F8448D">
      <w:pPr>
        <w:rPr>
          <w:ins w:id="776" w:author="Jens-Rainer Ohm" w:date="2022-07-20T15:32:00Z"/>
        </w:rPr>
      </w:pPr>
      <w:ins w:id="777" w:author="Jens-Rainer Ohm" w:date="2022-07-20T15:47:00Z">
        <w:r>
          <w:t>Decoding run time is approx. 34x</w:t>
        </w:r>
      </w:ins>
      <w:ins w:id="778" w:author="Jens-Rainer Ohm" w:date="2022-07-20T15:48:00Z">
        <w:r>
          <w:t xml:space="preserve"> of VVC I frame coding</w:t>
        </w:r>
      </w:ins>
      <w:ins w:id="779" w:author="Jens-Rainer Ohm" w:date="2022-07-20T15:49:00Z">
        <w:r>
          <w:t xml:space="preserve"> on CPU</w:t>
        </w:r>
      </w:ins>
      <w:ins w:id="780" w:author="Jens-Rainer Ohm" w:date="2022-07-20T15:48:00Z">
        <w:r>
          <w:t xml:space="preserve">. </w:t>
        </w:r>
      </w:ins>
      <w:ins w:id="781" w:author="Jens-Rainer Ohm" w:date="2022-07-20T15:49:00Z">
        <w:r>
          <w:t>Decoding complexity is a</w:t>
        </w:r>
      </w:ins>
      <w:ins w:id="782" w:author="Jens-Rainer Ohm" w:date="2022-07-20T15:48:00Z">
        <w:r>
          <w:t>pprox. 700-900 kMAC/pixel</w:t>
        </w:r>
      </w:ins>
      <w:ins w:id="783" w:author="Jens-Rainer Ohm" w:date="2022-07-20T15:49:00Z">
        <w:r>
          <w:t>.</w:t>
        </w:r>
      </w:ins>
    </w:p>
    <w:p w14:paraId="6EA355B2" w14:textId="77777777" w:rsidR="00A02988" w:rsidRPr="00CF512D" w:rsidRDefault="00A02988" w:rsidP="00A02988"/>
    <w:p w14:paraId="0FE84CF1" w14:textId="06649DCE" w:rsidR="000332D0" w:rsidRPr="00CF512D" w:rsidRDefault="00464F87" w:rsidP="00A02988">
      <w:pPr>
        <w:pStyle w:val="berschrift9"/>
        <w:rPr>
          <w:lang w:val="en-CA"/>
        </w:rPr>
      </w:pPr>
      <w:hyperlink r:id="rId440"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 Y. Liu, M. Li]</w:t>
      </w:r>
    </w:p>
    <w:p w14:paraId="5999822E" w14:textId="77777777" w:rsidR="00A44AD3" w:rsidRDefault="00A44AD3" w:rsidP="00A44AD3">
      <w:pPr>
        <w:rPr>
          <w:ins w:id="784" w:author="Jens-Rainer Ohm" w:date="2022-07-20T15:56:00Z"/>
          <w:lang w:eastAsia="zh-CN"/>
        </w:rPr>
      </w:pPr>
      <w:ins w:id="785" w:author="Jens-Rainer Ohm" w:date="2022-07-20T15:56:00Z">
        <w:r>
          <w:t xml:space="preserve">This contribution presents a super-resolution network that combines CNN with existing </w:t>
        </w:r>
        <w:r>
          <w:rPr>
            <w:lang w:eastAsia="zh-CN"/>
          </w:rPr>
          <w:t>RPR</w:t>
        </w:r>
        <w:r>
          <w:t xml:space="preserve"> functionality in VVC</w:t>
        </w:r>
        <w:r>
          <w:rPr>
            <w:lang w:eastAsia="zh-CN"/>
          </w:rPr>
          <w:t>, called MMSDANet</w:t>
        </w:r>
        <w:r>
          <w:t xml:space="preserve">. In MMSDANet, we propose a new basic block, multi-mixed scale and depth information with attention block (MMSDAB) </w:t>
        </w:r>
        <w:r>
          <w:rPr>
            <w:rFonts w:hint="eastAsia"/>
            <w:lang w:eastAsia="zh-CN"/>
          </w:rPr>
          <w:t>to</w:t>
        </w:r>
        <w:r>
          <w:rPr>
            <w:lang w:eastAsia="zh-CN"/>
          </w:rPr>
          <w:t xml:space="preserve"> extract multi-scale and convolutional layer depth information</w:t>
        </w:r>
        <w:r>
          <w:t xml:space="preserve">, and shared convolution is used to reduce network parameters. Compared with VTM-11.0 RPR </w:t>
        </w:r>
        <w:r>
          <w:rPr>
            <w:lang w:eastAsia="zh-CN"/>
          </w:rPr>
          <w:t>anchor</w:t>
        </w:r>
        <w:r>
          <w:t>, MMSDANet achieves</w:t>
        </w:r>
        <w:r>
          <w:rPr>
            <w:lang w:eastAsia="zh-CN"/>
          </w:rPr>
          <w:t xml:space="preserve"> {-6.72%, -26.89%, -28.19%}</w:t>
        </w:r>
        <w:r>
          <w:rPr>
            <w:rFonts w:hint="eastAsia"/>
            <w:lang w:eastAsia="zh-CN"/>
          </w:rPr>
          <w:t xml:space="preserve"> </w:t>
        </w:r>
        <w:r>
          <w:rPr>
            <w:lang w:eastAsia="zh-CN"/>
          </w:rPr>
          <w:t>and {-8.16%, -25.32%, -26.30%} BD-rate gains</w:t>
        </w:r>
        <w:r>
          <w:t xml:space="preserve"> on average for {Y, Cb, Cr}, under RA and AI configurations, respectively. Compared with VTM-11.0 NNVC-1.0 anchor, MMSDANet achieves</w:t>
        </w:r>
        <w:r>
          <w:rPr>
            <w:lang w:eastAsia="zh-CN"/>
          </w:rPr>
          <w:t xml:space="preserve"> {-4.21%, 4.53%, -9.55%} and {-8.5%, 18.78%, -12.61%} BD-rate gains</w:t>
        </w:r>
        <w:r>
          <w:t xml:space="preserve"> on average for {Y, Cb, Cr}, under RA and AI configurations, respectively.</w:t>
        </w:r>
      </w:ins>
    </w:p>
    <w:p w14:paraId="70CAE9AF" w14:textId="77777777" w:rsidR="00A44AD3" w:rsidRDefault="00A44AD3" w:rsidP="00A44AD3">
      <w:pPr>
        <w:jc w:val="center"/>
        <w:rPr>
          <w:ins w:id="786" w:author="Jens-Rainer Ohm" w:date="2022-07-20T15:59:00Z"/>
        </w:rPr>
      </w:pPr>
      <w:ins w:id="787" w:author="Jens-Rainer Ohm" w:date="2022-07-20T15:59:00Z">
        <w:r>
          <w:rPr>
            <w:rFonts w:ascii="Calibri" w:hAnsi="Calibri" w:cs="Calibri"/>
            <w:noProof/>
            <w:color w:val="FF0000"/>
            <w:lang w:eastAsia="zh-CN"/>
          </w:rPr>
          <w:drawing>
            <wp:inline distT="0" distB="0" distL="0" distR="0" wp14:anchorId="7FBD6408" wp14:editId="1FB392BA">
              <wp:extent cx="5788660" cy="1371600"/>
              <wp:effectExtent l="0" t="0" r="2540" b="0"/>
              <wp:docPr id="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a:xfrm>
                        <a:off x="0" y="0"/>
                        <a:ext cx="5829916" cy="1381331"/>
                      </a:xfrm>
                      <a:prstGeom prst="rect">
                        <a:avLst/>
                      </a:prstGeom>
                      <a:noFill/>
                    </pic:spPr>
                  </pic:pic>
                </a:graphicData>
              </a:graphic>
            </wp:inline>
          </w:drawing>
        </w:r>
      </w:ins>
    </w:p>
    <w:p w14:paraId="3373E24D" w14:textId="68D31511" w:rsidR="00A44AD3" w:rsidRDefault="00A44AD3" w:rsidP="00A44AD3">
      <w:pPr>
        <w:spacing w:line="360" w:lineRule="auto"/>
        <w:jc w:val="center"/>
        <w:rPr>
          <w:ins w:id="788" w:author="Jens-Rainer Ohm" w:date="2022-07-20T15:59:00Z"/>
          <w:rFonts w:ascii="Calibri" w:hAnsi="Calibri" w:cs="Calibri"/>
          <w:b/>
          <w:bCs/>
          <w:sz w:val="21"/>
          <w:szCs w:val="21"/>
          <w:lang w:eastAsia="zh-CN" w:bidi="en-US"/>
        </w:rPr>
      </w:pPr>
      <w:ins w:id="789" w:author="Jens-Rainer Ohm" w:date="2022-07-20T15:59:00Z">
        <w:r>
          <w:rPr>
            <w:sz w:val="21"/>
            <w:szCs w:val="21"/>
            <w:lang w:eastAsia="zh-CN" w:bidi="en-US"/>
          </w:rPr>
          <w:t>Illustration of the proposed MMSDANet for luma channel.</w:t>
        </w:r>
      </w:ins>
    </w:p>
    <w:p w14:paraId="259E2626" w14:textId="77777777" w:rsidR="00A44AD3" w:rsidRDefault="00A44AD3" w:rsidP="00A44AD3">
      <w:pPr>
        <w:jc w:val="center"/>
        <w:rPr>
          <w:ins w:id="790" w:author="Jens-Rainer Ohm" w:date="2022-07-20T15:59:00Z"/>
        </w:rPr>
      </w:pPr>
      <w:ins w:id="791" w:author="Jens-Rainer Ohm" w:date="2022-07-20T15:59:00Z">
        <w:r>
          <w:rPr>
            <w:noProof/>
            <w:lang w:eastAsia="zh-CN"/>
          </w:rPr>
          <w:drawing>
            <wp:inline distT="0" distB="0" distL="0" distR="0" wp14:anchorId="5106C270" wp14:editId="0B5E3615">
              <wp:extent cx="6160770" cy="169418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ins>
    </w:p>
    <w:p w14:paraId="3F2A3381" w14:textId="04DC2152" w:rsidR="00A44AD3" w:rsidRDefault="00A44AD3" w:rsidP="00A44AD3">
      <w:pPr>
        <w:spacing w:line="360" w:lineRule="auto"/>
        <w:ind w:firstLine="435"/>
        <w:jc w:val="center"/>
        <w:rPr>
          <w:ins w:id="792" w:author="Jens-Rainer Ohm" w:date="2022-07-20T16:00:00Z"/>
          <w:sz w:val="21"/>
          <w:szCs w:val="21"/>
          <w:lang w:eastAsia="zh-CN" w:bidi="en-US"/>
        </w:rPr>
      </w:pPr>
      <w:ins w:id="793" w:author="Jens-Rainer Ohm" w:date="2022-07-20T15:59:00Z">
        <w:r>
          <w:rPr>
            <w:sz w:val="21"/>
            <w:szCs w:val="21"/>
            <w:lang w:eastAsia="zh-CN" w:bidi="en-US"/>
          </w:rPr>
          <w:t>Illustration of the proposed MMSDANet for chroma channel</w:t>
        </w:r>
      </w:ins>
      <w:ins w:id="794" w:author="Jens-Rainer Ohm" w:date="2022-07-20T16:00:00Z">
        <w:r>
          <w:rPr>
            <w:sz w:val="21"/>
            <w:szCs w:val="21"/>
            <w:lang w:eastAsia="zh-CN" w:bidi="en-US"/>
          </w:rPr>
          <w:t>s</w:t>
        </w:r>
      </w:ins>
      <w:ins w:id="795" w:author="Jens-Rainer Ohm" w:date="2022-07-20T15:59:00Z">
        <w:r>
          <w:rPr>
            <w:sz w:val="21"/>
            <w:szCs w:val="21"/>
            <w:lang w:eastAsia="zh-CN" w:bidi="en-US"/>
          </w:rPr>
          <w:t>.</w:t>
        </w:r>
      </w:ins>
    </w:p>
    <w:p w14:paraId="6F8776DB" w14:textId="77777777" w:rsidR="00A44AD3" w:rsidRDefault="00A44AD3" w:rsidP="00A44AD3">
      <w:pPr>
        <w:rPr>
          <w:ins w:id="796" w:author="Jens-Rainer Ohm" w:date="2022-07-20T16:00:00Z"/>
        </w:rPr>
      </w:pPr>
      <w:ins w:id="797" w:author="Jens-Rainer Ohm" w:date="2022-07-20T16:00:00Z">
        <w:r>
          <w:rPr>
            <w:rFonts w:ascii="Calibri" w:hAnsi="Calibri" w:cs="Calibri"/>
            <w:noProof/>
            <w:lang w:eastAsia="zh-CN"/>
          </w:rPr>
          <w:drawing>
            <wp:inline distT="0" distB="0" distL="0" distR="0" wp14:anchorId="65B8F8BA" wp14:editId="042AD1F0">
              <wp:extent cx="5841365" cy="1403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a:xfrm>
                        <a:off x="0" y="0"/>
                        <a:ext cx="5897446" cy="1416822"/>
                      </a:xfrm>
                      <a:prstGeom prst="rect">
                        <a:avLst/>
                      </a:prstGeom>
                      <a:noFill/>
                    </pic:spPr>
                  </pic:pic>
                </a:graphicData>
              </a:graphic>
            </wp:inline>
          </w:drawing>
        </w:r>
      </w:ins>
    </w:p>
    <w:p w14:paraId="3AE7B289" w14:textId="1B2EADED" w:rsidR="00A44AD3" w:rsidRDefault="00A44AD3" w:rsidP="00A44AD3">
      <w:pPr>
        <w:spacing w:line="360" w:lineRule="auto"/>
        <w:jc w:val="center"/>
        <w:rPr>
          <w:ins w:id="798" w:author="Jens-Rainer Ohm" w:date="2022-07-20T16:00:00Z"/>
          <w:rFonts w:ascii="Calibri" w:hAnsi="Calibri" w:cs="Calibri"/>
          <w:sz w:val="21"/>
          <w:szCs w:val="21"/>
          <w:lang w:eastAsia="zh-CN" w:bidi="en-US"/>
        </w:rPr>
      </w:pPr>
      <w:ins w:id="799" w:author="Jens-Rainer Ohm" w:date="2022-07-20T16:00:00Z">
        <w:r>
          <w:rPr>
            <w:sz w:val="21"/>
            <w:szCs w:val="21"/>
            <w:lang w:eastAsia="zh-CN" w:bidi="en-US"/>
          </w:rPr>
          <w:t>Illustration of the proposed MMSDAB</w:t>
        </w:r>
        <w:r>
          <w:rPr>
            <w:rFonts w:ascii="Calibri" w:hAnsi="Calibri" w:cs="Calibri"/>
            <w:sz w:val="21"/>
            <w:szCs w:val="21"/>
            <w:lang w:eastAsia="zh-CN" w:bidi="en-US"/>
          </w:rPr>
          <w:t>.</w:t>
        </w:r>
      </w:ins>
    </w:p>
    <w:tbl>
      <w:tblPr>
        <w:tblW w:w="9340" w:type="dxa"/>
        <w:tblLook w:val="04A0" w:firstRow="1" w:lastRow="0" w:firstColumn="1" w:lastColumn="0" w:noHBand="0" w:noVBand="1"/>
      </w:tblPr>
      <w:tblGrid>
        <w:gridCol w:w="1250"/>
        <w:gridCol w:w="4532"/>
        <w:gridCol w:w="3558"/>
      </w:tblGrid>
      <w:tr w:rsidR="00A44AD3" w14:paraId="1A4B32A4" w14:textId="77777777" w:rsidTr="005A5FBE">
        <w:trPr>
          <w:trHeight w:val="240"/>
          <w:ins w:id="800" w:author="Jens-Rainer Ohm" w:date="2022-07-20T16:01: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0BF6E8BC" w14:textId="77777777" w:rsidR="00A44AD3" w:rsidRDefault="00A44AD3" w:rsidP="005A5FBE">
            <w:pPr>
              <w:spacing w:before="0"/>
              <w:jc w:val="center"/>
              <w:rPr>
                <w:ins w:id="801" w:author="Jens-Rainer Ohm" w:date="2022-07-20T16:01:00Z"/>
                <w:rFonts w:eastAsia="SimSun"/>
                <w:b/>
                <w:bCs/>
                <w:color w:val="000000"/>
                <w:szCs w:val="22"/>
                <w:u w:val="single"/>
                <w:lang w:eastAsia="zh-CN"/>
              </w:rPr>
            </w:pPr>
            <w:ins w:id="802" w:author="Jens-Rainer Ohm" w:date="2022-07-20T16:01:00Z">
              <w:r>
                <w:rPr>
                  <w:rFonts w:eastAsia="SimSun"/>
                  <w:b/>
                  <w:bCs/>
                  <w:color w:val="000000"/>
                  <w:szCs w:val="22"/>
                  <w:u w:val="single"/>
                  <w:lang w:eastAsia="zh-CN"/>
                </w:rPr>
                <w:t>Network Information in Inference Stage</w:t>
              </w:r>
            </w:ins>
          </w:p>
        </w:tc>
      </w:tr>
      <w:tr w:rsidR="00A44AD3" w14:paraId="018A6DEE" w14:textId="77777777" w:rsidTr="005A5FBE">
        <w:trPr>
          <w:trHeight w:val="240"/>
          <w:ins w:id="803" w:author="Jens-Rainer Ohm" w:date="2022-07-20T16:01:00Z"/>
        </w:trPr>
        <w:tc>
          <w:tcPr>
            <w:tcW w:w="1250" w:type="dxa"/>
            <w:vMerge w:val="restart"/>
            <w:tcBorders>
              <w:top w:val="nil"/>
              <w:left w:val="single" w:sz="8" w:space="0" w:color="auto"/>
              <w:bottom w:val="nil"/>
              <w:right w:val="single" w:sz="8" w:space="0" w:color="auto"/>
            </w:tcBorders>
            <w:shd w:val="clear" w:color="auto" w:fill="auto"/>
            <w:vAlign w:val="center"/>
          </w:tcPr>
          <w:p w14:paraId="51E275D9" w14:textId="77777777" w:rsidR="00A44AD3" w:rsidRDefault="00A44AD3" w:rsidP="005A5FBE">
            <w:pPr>
              <w:spacing w:before="0"/>
              <w:rPr>
                <w:ins w:id="804" w:author="Jens-Rainer Ohm" w:date="2022-07-20T16:01:00Z"/>
                <w:rFonts w:eastAsia="SimSun"/>
                <w:color w:val="000000"/>
                <w:szCs w:val="22"/>
                <w:lang w:eastAsia="zh-CN"/>
              </w:rPr>
            </w:pPr>
            <w:ins w:id="805" w:author="Jens-Rainer Ohm" w:date="2022-07-20T16:01:00Z">
              <w:r>
                <w:rPr>
                  <w:rFonts w:eastAsia="SimSun"/>
                  <w:color w:val="000000"/>
                  <w:szCs w:val="22"/>
                  <w:lang w:eastAsia="zh-CN"/>
                </w:rPr>
                <w:t>Mandatory</w:t>
              </w:r>
            </w:ins>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7CFEF7A" w14:textId="77777777" w:rsidR="00A44AD3" w:rsidRDefault="00A44AD3" w:rsidP="005A5FBE">
            <w:pPr>
              <w:spacing w:before="0"/>
              <w:rPr>
                <w:ins w:id="806" w:author="Jens-Rainer Ohm" w:date="2022-07-20T16:01:00Z"/>
                <w:rFonts w:eastAsia="SimSun"/>
                <w:color w:val="000000"/>
                <w:szCs w:val="22"/>
                <w:lang w:eastAsia="zh-CN"/>
              </w:rPr>
            </w:pPr>
            <w:ins w:id="807" w:author="Jens-Rainer Ohm" w:date="2022-07-20T16:01:00Z">
              <w:r>
                <w:rPr>
                  <w:rFonts w:eastAsia="SimSun"/>
                  <w:color w:val="000000"/>
                  <w:szCs w:val="22"/>
                  <w:lang w:eastAsia="zh-CN"/>
                </w:rPr>
                <w:t>HW environment:</w:t>
              </w:r>
            </w:ins>
          </w:p>
        </w:tc>
        <w:tc>
          <w:tcPr>
            <w:tcW w:w="3558" w:type="dxa"/>
            <w:tcBorders>
              <w:top w:val="single" w:sz="8" w:space="0" w:color="auto"/>
              <w:left w:val="nil"/>
              <w:bottom w:val="single" w:sz="8" w:space="0" w:color="auto"/>
              <w:right w:val="single" w:sz="8" w:space="0" w:color="000000"/>
            </w:tcBorders>
            <w:shd w:val="clear" w:color="auto" w:fill="auto"/>
            <w:vAlign w:val="center"/>
          </w:tcPr>
          <w:p w14:paraId="7F231FDD" w14:textId="77777777" w:rsidR="00A44AD3" w:rsidRDefault="00A44AD3" w:rsidP="005A5FBE">
            <w:pPr>
              <w:spacing w:before="0"/>
              <w:rPr>
                <w:ins w:id="808" w:author="Jens-Rainer Ohm" w:date="2022-07-20T16:01:00Z"/>
                <w:rFonts w:eastAsia="SimSun"/>
                <w:color w:val="000000"/>
                <w:szCs w:val="22"/>
                <w:lang w:eastAsia="zh-CN"/>
              </w:rPr>
            </w:pPr>
            <w:ins w:id="809" w:author="Jens-Rainer Ohm" w:date="2022-07-20T16:01:00Z">
              <w:r>
                <w:rPr>
                  <w:rFonts w:eastAsia="SimSun" w:hint="eastAsia"/>
                  <w:color w:val="000000"/>
                  <w:szCs w:val="22"/>
                  <w:lang w:eastAsia="zh-CN"/>
                </w:rPr>
                <w:t>Inte</w:t>
              </w:r>
              <w:r>
                <w:rPr>
                  <w:rFonts w:eastAsia="SimSun"/>
                  <w:color w:val="000000"/>
                  <w:szCs w:val="22"/>
                  <w:lang w:eastAsia="zh-CN"/>
                </w:rPr>
                <w:t xml:space="preserve">l Core i9 12900k @3.9GHz </w:t>
              </w:r>
            </w:ins>
          </w:p>
        </w:tc>
      </w:tr>
      <w:tr w:rsidR="00A44AD3" w14:paraId="06F6F46C" w14:textId="77777777" w:rsidTr="005A5FBE">
        <w:trPr>
          <w:trHeight w:val="240"/>
          <w:ins w:id="810" w:author="Jens-Rainer Ohm" w:date="2022-07-20T16:01:00Z"/>
        </w:trPr>
        <w:tc>
          <w:tcPr>
            <w:tcW w:w="1250" w:type="dxa"/>
            <w:vMerge/>
            <w:tcBorders>
              <w:top w:val="nil"/>
              <w:left w:val="single" w:sz="8" w:space="0" w:color="auto"/>
              <w:bottom w:val="nil"/>
              <w:right w:val="single" w:sz="8" w:space="0" w:color="auto"/>
            </w:tcBorders>
            <w:vAlign w:val="center"/>
          </w:tcPr>
          <w:p w14:paraId="36A7F4B1" w14:textId="77777777" w:rsidR="00A44AD3" w:rsidRDefault="00A44AD3" w:rsidP="005A5FBE">
            <w:pPr>
              <w:spacing w:before="0"/>
              <w:rPr>
                <w:ins w:id="811"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6462EABD" w14:textId="77777777" w:rsidR="00A44AD3" w:rsidRDefault="00A44AD3" w:rsidP="005A5FBE">
            <w:pPr>
              <w:spacing w:before="0"/>
              <w:rPr>
                <w:ins w:id="812" w:author="Jens-Rainer Ohm" w:date="2022-07-20T16:01:00Z"/>
                <w:rFonts w:eastAsia="SimSun"/>
                <w:color w:val="000000"/>
                <w:szCs w:val="22"/>
                <w:lang w:eastAsia="zh-CN"/>
              </w:rPr>
            </w:pPr>
            <w:ins w:id="813" w:author="Jens-Rainer Ohm" w:date="2022-07-20T16:01:00Z">
              <w:r>
                <w:rPr>
                  <w:rFonts w:eastAsia="SimSun"/>
                  <w:color w:val="000000"/>
                  <w:szCs w:val="22"/>
                  <w:lang w:eastAsia="zh-CN"/>
                </w:rPr>
                <w:t>Framework:</w:t>
              </w:r>
            </w:ins>
          </w:p>
        </w:tc>
        <w:tc>
          <w:tcPr>
            <w:tcW w:w="3558" w:type="dxa"/>
            <w:tcBorders>
              <w:top w:val="nil"/>
              <w:left w:val="nil"/>
              <w:bottom w:val="single" w:sz="8" w:space="0" w:color="auto"/>
              <w:right w:val="single" w:sz="8" w:space="0" w:color="auto"/>
            </w:tcBorders>
            <w:shd w:val="clear" w:color="auto" w:fill="auto"/>
            <w:noWrap/>
            <w:vAlign w:val="center"/>
          </w:tcPr>
          <w:p w14:paraId="41D4420E" w14:textId="77777777" w:rsidR="00A44AD3" w:rsidRDefault="00A44AD3" w:rsidP="005A5FBE">
            <w:pPr>
              <w:spacing w:before="0"/>
              <w:rPr>
                <w:ins w:id="814" w:author="Jens-Rainer Ohm" w:date="2022-07-20T16:01:00Z"/>
                <w:rFonts w:eastAsia="SimSun"/>
                <w:color w:val="000000"/>
                <w:szCs w:val="22"/>
                <w:lang w:eastAsia="zh-CN"/>
              </w:rPr>
            </w:pPr>
            <w:ins w:id="815" w:author="Jens-Rainer Ohm" w:date="2022-07-20T16:01:00Z">
              <w:r>
                <w:rPr>
                  <w:rFonts w:eastAsia="SimSun"/>
                  <w:color w:val="000000"/>
                  <w:szCs w:val="22"/>
                  <w:lang w:eastAsia="zh-CN"/>
                </w:rPr>
                <w:t>LibTorch v1.9</w:t>
              </w:r>
            </w:ins>
          </w:p>
        </w:tc>
      </w:tr>
      <w:tr w:rsidR="00A44AD3" w14:paraId="0C333817" w14:textId="77777777" w:rsidTr="005A5FBE">
        <w:trPr>
          <w:trHeight w:val="240"/>
          <w:ins w:id="816" w:author="Jens-Rainer Ohm" w:date="2022-07-20T16:01:00Z"/>
        </w:trPr>
        <w:tc>
          <w:tcPr>
            <w:tcW w:w="1250" w:type="dxa"/>
            <w:vMerge/>
            <w:tcBorders>
              <w:top w:val="nil"/>
              <w:left w:val="single" w:sz="8" w:space="0" w:color="auto"/>
              <w:bottom w:val="nil"/>
              <w:right w:val="single" w:sz="8" w:space="0" w:color="auto"/>
            </w:tcBorders>
            <w:vAlign w:val="center"/>
          </w:tcPr>
          <w:p w14:paraId="4B0B84D6" w14:textId="77777777" w:rsidR="00A44AD3" w:rsidRDefault="00A44AD3" w:rsidP="005A5FBE">
            <w:pPr>
              <w:spacing w:before="0"/>
              <w:rPr>
                <w:ins w:id="817"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3F3E906" w14:textId="77777777" w:rsidR="00A44AD3" w:rsidRDefault="00A44AD3" w:rsidP="005A5FBE">
            <w:pPr>
              <w:spacing w:before="0"/>
              <w:rPr>
                <w:ins w:id="818" w:author="Jens-Rainer Ohm" w:date="2022-07-20T16:01:00Z"/>
                <w:rFonts w:eastAsia="SimSun"/>
                <w:color w:val="000000"/>
                <w:szCs w:val="22"/>
                <w:lang w:eastAsia="zh-CN"/>
              </w:rPr>
            </w:pPr>
            <w:ins w:id="819" w:author="Jens-Rainer Ohm" w:date="2022-07-20T16:01:00Z">
              <w:r>
                <w:rPr>
                  <w:rFonts w:eastAsia="SimSun"/>
                  <w:color w:val="000000"/>
                  <w:szCs w:val="22"/>
                  <w:lang w:eastAsia="zh-CN"/>
                </w:rPr>
                <w:t>Number of GPUs per Task</w:t>
              </w:r>
            </w:ins>
          </w:p>
        </w:tc>
        <w:tc>
          <w:tcPr>
            <w:tcW w:w="3558" w:type="dxa"/>
            <w:tcBorders>
              <w:top w:val="nil"/>
              <w:left w:val="nil"/>
              <w:bottom w:val="single" w:sz="8" w:space="0" w:color="auto"/>
              <w:right w:val="single" w:sz="8" w:space="0" w:color="auto"/>
            </w:tcBorders>
            <w:shd w:val="clear" w:color="auto" w:fill="auto"/>
            <w:noWrap/>
            <w:vAlign w:val="center"/>
          </w:tcPr>
          <w:p w14:paraId="0F3F5882" w14:textId="77777777" w:rsidR="00A44AD3" w:rsidRDefault="00A44AD3" w:rsidP="005A5FBE">
            <w:pPr>
              <w:spacing w:before="0"/>
              <w:rPr>
                <w:ins w:id="820" w:author="Jens-Rainer Ohm" w:date="2022-07-20T16:01:00Z"/>
                <w:rFonts w:eastAsia="SimSun"/>
                <w:color w:val="000000"/>
                <w:szCs w:val="22"/>
                <w:lang w:eastAsia="zh-CN"/>
              </w:rPr>
            </w:pPr>
            <w:ins w:id="821" w:author="Jens-Rainer Ohm" w:date="2022-07-20T16:01:00Z">
              <w:r>
                <w:rPr>
                  <w:rFonts w:eastAsia="SimSun"/>
                  <w:color w:val="000000"/>
                  <w:szCs w:val="22"/>
                  <w:lang w:eastAsia="zh-CN"/>
                </w:rPr>
                <w:t>0</w:t>
              </w:r>
            </w:ins>
          </w:p>
        </w:tc>
      </w:tr>
      <w:tr w:rsidR="00A44AD3" w14:paraId="5827B2F1" w14:textId="77777777" w:rsidTr="005A5FBE">
        <w:trPr>
          <w:trHeight w:val="240"/>
          <w:ins w:id="822" w:author="Jens-Rainer Ohm" w:date="2022-07-20T16:01:00Z"/>
        </w:trPr>
        <w:tc>
          <w:tcPr>
            <w:tcW w:w="1250" w:type="dxa"/>
            <w:vMerge/>
            <w:tcBorders>
              <w:top w:val="nil"/>
              <w:left w:val="single" w:sz="8" w:space="0" w:color="auto"/>
              <w:bottom w:val="nil"/>
              <w:right w:val="single" w:sz="8" w:space="0" w:color="auto"/>
            </w:tcBorders>
            <w:vAlign w:val="center"/>
          </w:tcPr>
          <w:p w14:paraId="23FB7B10" w14:textId="77777777" w:rsidR="00A44AD3" w:rsidRDefault="00A44AD3" w:rsidP="005A5FBE">
            <w:pPr>
              <w:spacing w:before="0"/>
              <w:rPr>
                <w:ins w:id="823"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01ACCAD7" w14:textId="77777777" w:rsidR="00A44AD3" w:rsidRDefault="00A44AD3" w:rsidP="005A5FBE">
            <w:pPr>
              <w:spacing w:before="0" w:line="240" w:lineRule="atLeast"/>
              <w:rPr>
                <w:ins w:id="824" w:author="Jens-Rainer Ohm" w:date="2022-07-20T16:01:00Z"/>
                <w:rFonts w:eastAsia="SimSun"/>
                <w:color w:val="000000"/>
                <w:szCs w:val="22"/>
                <w:lang w:eastAsia="zh-CN"/>
              </w:rPr>
            </w:pPr>
            <w:ins w:id="825" w:author="Jens-Rainer Ohm" w:date="2022-07-20T16:01:00Z">
              <w:r>
                <w:rPr>
                  <w:rFonts w:eastAsia="SimSun"/>
                  <w:color w:val="000000"/>
                  <w:szCs w:val="22"/>
                  <w:lang w:eastAsia="zh-CN"/>
                </w:rPr>
                <w:t>Number of Parameters (Each Model)</w:t>
              </w:r>
            </w:ins>
          </w:p>
        </w:tc>
        <w:tc>
          <w:tcPr>
            <w:tcW w:w="3558" w:type="dxa"/>
            <w:tcBorders>
              <w:top w:val="nil"/>
              <w:left w:val="nil"/>
              <w:bottom w:val="single" w:sz="8" w:space="0" w:color="auto"/>
              <w:right w:val="single" w:sz="8" w:space="0" w:color="auto"/>
            </w:tcBorders>
            <w:shd w:val="clear" w:color="auto" w:fill="auto"/>
            <w:noWrap/>
            <w:vAlign w:val="bottom"/>
          </w:tcPr>
          <w:p w14:paraId="5CEE4C28" w14:textId="77777777" w:rsidR="00A44AD3" w:rsidRDefault="00A44AD3" w:rsidP="005A5FBE">
            <w:pPr>
              <w:spacing w:before="0" w:line="240" w:lineRule="atLeast"/>
              <w:rPr>
                <w:ins w:id="826" w:author="Jens-Rainer Ohm" w:date="2022-07-20T16:01:00Z"/>
                <w:rFonts w:eastAsia="SimSun"/>
                <w:color w:val="000000"/>
                <w:szCs w:val="22"/>
                <w:lang w:eastAsia="zh-CN"/>
              </w:rPr>
            </w:pPr>
            <w:ins w:id="827" w:author="Jens-Rainer Ohm" w:date="2022-07-20T16:01:00Z">
              <w:r>
                <w:rPr>
                  <w:rFonts w:eastAsia="SimSun"/>
                  <w:color w:val="000000"/>
                  <w:szCs w:val="22"/>
                  <w:lang w:eastAsia="zh-CN"/>
                </w:rPr>
                <w:t>luma up-sampling model: 2.0M/model</w:t>
              </w:r>
            </w:ins>
          </w:p>
          <w:p w14:paraId="3CEC8143" w14:textId="77777777" w:rsidR="00A44AD3" w:rsidRDefault="00A44AD3" w:rsidP="005A5FBE">
            <w:pPr>
              <w:spacing w:before="0" w:line="240" w:lineRule="atLeast"/>
              <w:rPr>
                <w:ins w:id="828" w:author="Jens-Rainer Ohm" w:date="2022-07-20T16:01:00Z"/>
                <w:rFonts w:eastAsia="SimSun"/>
                <w:color w:val="000000"/>
                <w:szCs w:val="22"/>
                <w:lang w:eastAsia="zh-CN"/>
              </w:rPr>
            </w:pPr>
            <w:ins w:id="829" w:author="Jens-Rainer Ohm" w:date="2022-07-20T16:01:00Z">
              <w:r>
                <w:rPr>
                  <w:rFonts w:eastAsia="SimSun"/>
                  <w:color w:val="000000"/>
                  <w:szCs w:val="22"/>
                  <w:lang w:eastAsia="zh-CN"/>
                </w:rPr>
                <w:t>chroma up-sampling model: 2.1M/model</w:t>
              </w:r>
            </w:ins>
          </w:p>
        </w:tc>
      </w:tr>
      <w:tr w:rsidR="00A44AD3" w14:paraId="38E2AF25" w14:textId="77777777" w:rsidTr="005A5FBE">
        <w:trPr>
          <w:trHeight w:val="240"/>
          <w:ins w:id="830" w:author="Jens-Rainer Ohm" w:date="2022-07-20T16:01:00Z"/>
        </w:trPr>
        <w:tc>
          <w:tcPr>
            <w:tcW w:w="1250" w:type="dxa"/>
            <w:vMerge/>
            <w:tcBorders>
              <w:top w:val="nil"/>
              <w:left w:val="single" w:sz="8" w:space="0" w:color="auto"/>
              <w:bottom w:val="nil"/>
              <w:right w:val="single" w:sz="8" w:space="0" w:color="auto"/>
            </w:tcBorders>
            <w:vAlign w:val="center"/>
          </w:tcPr>
          <w:p w14:paraId="0608ABF5" w14:textId="77777777" w:rsidR="00A44AD3" w:rsidRDefault="00A44AD3" w:rsidP="005A5FBE">
            <w:pPr>
              <w:spacing w:before="0"/>
              <w:rPr>
                <w:ins w:id="831"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5B998C5" w14:textId="77777777" w:rsidR="00A44AD3" w:rsidRDefault="00A44AD3" w:rsidP="005A5FBE">
            <w:pPr>
              <w:spacing w:before="0"/>
              <w:rPr>
                <w:ins w:id="832" w:author="Jens-Rainer Ohm" w:date="2022-07-20T16:01:00Z"/>
                <w:rFonts w:eastAsia="SimSun"/>
                <w:color w:val="000000"/>
                <w:szCs w:val="22"/>
                <w:lang w:eastAsia="zh-CN"/>
              </w:rPr>
            </w:pPr>
            <w:ins w:id="833" w:author="Jens-Rainer Ohm" w:date="2022-07-20T16:01:00Z">
              <w:r>
                <w:rPr>
                  <w:rFonts w:eastAsia="SimSun"/>
                  <w:color w:val="000000"/>
                  <w:szCs w:val="22"/>
                  <w:lang w:eastAsia="zh-CN"/>
                </w:rPr>
                <w:t>Total Parameter Number</w:t>
              </w:r>
            </w:ins>
          </w:p>
        </w:tc>
        <w:tc>
          <w:tcPr>
            <w:tcW w:w="3558" w:type="dxa"/>
            <w:tcBorders>
              <w:top w:val="nil"/>
              <w:left w:val="nil"/>
              <w:bottom w:val="single" w:sz="8" w:space="0" w:color="auto"/>
              <w:right w:val="single" w:sz="8" w:space="0" w:color="auto"/>
            </w:tcBorders>
            <w:shd w:val="clear" w:color="auto" w:fill="auto"/>
            <w:noWrap/>
            <w:vAlign w:val="bottom"/>
          </w:tcPr>
          <w:p w14:paraId="0C266AFA" w14:textId="77777777" w:rsidR="00A44AD3" w:rsidRDefault="00A44AD3" w:rsidP="005A5FBE">
            <w:pPr>
              <w:spacing w:before="0"/>
              <w:rPr>
                <w:ins w:id="834" w:author="Jens-Rainer Ohm" w:date="2022-07-20T16:01:00Z"/>
                <w:rFonts w:eastAsia="SimSun"/>
                <w:color w:val="000000"/>
                <w:szCs w:val="22"/>
                <w:lang w:eastAsia="zh-CN"/>
              </w:rPr>
            </w:pPr>
            <w:ins w:id="835" w:author="Jens-Rainer Ohm" w:date="2022-07-20T16:01:00Z">
              <w:r>
                <w:rPr>
                  <w:rFonts w:eastAsia="SimSun" w:hint="eastAsia"/>
                  <w:color w:val="000000"/>
                  <w:szCs w:val="22"/>
                  <w:lang w:eastAsia="zh-CN"/>
                </w:rPr>
                <w:t>3</w:t>
              </w:r>
              <w:r>
                <w:rPr>
                  <w:rFonts w:eastAsia="SimSun"/>
                  <w:color w:val="000000"/>
                  <w:szCs w:val="22"/>
                  <w:lang w:eastAsia="zh-CN"/>
                </w:rPr>
                <w:t>1M</w:t>
              </w:r>
            </w:ins>
          </w:p>
        </w:tc>
      </w:tr>
      <w:tr w:rsidR="00A44AD3" w14:paraId="101864A4" w14:textId="77777777" w:rsidTr="005A5FBE">
        <w:trPr>
          <w:trHeight w:val="240"/>
          <w:ins w:id="836" w:author="Jens-Rainer Ohm" w:date="2022-07-20T16:01:00Z"/>
        </w:trPr>
        <w:tc>
          <w:tcPr>
            <w:tcW w:w="1250" w:type="dxa"/>
            <w:vMerge/>
            <w:tcBorders>
              <w:top w:val="nil"/>
              <w:left w:val="single" w:sz="8" w:space="0" w:color="auto"/>
              <w:bottom w:val="nil"/>
              <w:right w:val="single" w:sz="8" w:space="0" w:color="auto"/>
            </w:tcBorders>
            <w:vAlign w:val="center"/>
          </w:tcPr>
          <w:p w14:paraId="6B65EC5D" w14:textId="77777777" w:rsidR="00A44AD3" w:rsidRDefault="00A44AD3" w:rsidP="005A5FBE">
            <w:pPr>
              <w:spacing w:before="0"/>
              <w:rPr>
                <w:ins w:id="837"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029A864" w14:textId="77777777" w:rsidR="00A44AD3" w:rsidRDefault="00A44AD3" w:rsidP="005A5FBE">
            <w:pPr>
              <w:spacing w:before="0"/>
              <w:rPr>
                <w:ins w:id="838" w:author="Jens-Rainer Ohm" w:date="2022-07-20T16:01:00Z"/>
                <w:rFonts w:eastAsia="SimSun"/>
                <w:color w:val="000000"/>
                <w:szCs w:val="22"/>
                <w:lang w:eastAsia="zh-CN"/>
              </w:rPr>
            </w:pPr>
            <w:ins w:id="839" w:author="Jens-Rainer Ohm" w:date="2022-07-20T16:01:00Z">
              <w:r>
                <w:rPr>
                  <w:rFonts w:eastAsia="SimSun"/>
                  <w:color w:val="000000"/>
                  <w:szCs w:val="22"/>
                  <w:lang w:eastAsia="zh-CN"/>
                </w:rPr>
                <w:t>Parameter Precision (Bits)</w:t>
              </w:r>
            </w:ins>
          </w:p>
        </w:tc>
        <w:tc>
          <w:tcPr>
            <w:tcW w:w="3558" w:type="dxa"/>
            <w:tcBorders>
              <w:top w:val="nil"/>
              <w:left w:val="nil"/>
              <w:bottom w:val="single" w:sz="8" w:space="0" w:color="auto"/>
              <w:right w:val="single" w:sz="8" w:space="0" w:color="auto"/>
            </w:tcBorders>
            <w:shd w:val="clear" w:color="auto" w:fill="auto"/>
            <w:noWrap/>
            <w:vAlign w:val="bottom"/>
          </w:tcPr>
          <w:p w14:paraId="192DE0DE" w14:textId="77777777" w:rsidR="00A44AD3" w:rsidRDefault="00A44AD3" w:rsidP="005A5FBE">
            <w:pPr>
              <w:spacing w:before="0"/>
              <w:rPr>
                <w:ins w:id="840" w:author="Jens-Rainer Ohm" w:date="2022-07-20T16:01:00Z"/>
                <w:rFonts w:eastAsia="SimSun"/>
                <w:color w:val="000000"/>
                <w:szCs w:val="22"/>
                <w:lang w:eastAsia="zh-CN"/>
              </w:rPr>
            </w:pPr>
            <w:ins w:id="841" w:author="Jens-Rainer Ohm" w:date="2022-07-20T16:01:00Z">
              <w:r>
                <w:rPr>
                  <w:rFonts w:eastAsia="SimSun"/>
                  <w:color w:val="000000"/>
                  <w:szCs w:val="22"/>
                  <w:lang w:eastAsia="zh-CN"/>
                </w:rPr>
                <w:t>32 (F)</w:t>
              </w:r>
            </w:ins>
          </w:p>
        </w:tc>
      </w:tr>
      <w:tr w:rsidR="00A44AD3" w14:paraId="76959F71" w14:textId="77777777" w:rsidTr="005A5FBE">
        <w:trPr>
          <w:trHeight w:val="240"/>
          <w:ins w:id="842" w:author="Jens-Rainer Ohm" w:date="2022-07-20T16:01:00Z"/>
        </w:trPr>
        <w:tc>
          <w:tcPr>
            <w:tcW w:w="1250" w:type="dxa"/>
            <w:vMerge/>
            <w:tcBorders>
              <w:top w:val="nil"/>
              <w:left w:val="single" w:sz="8" w:space="0" w:color="auto"/>
              <w:bottom w:val="nil"/>
              <w:right w:val="single" w:sz="8" w:space="0" w:color="auto"/>
            </w:tcBorders>
            <w:vAlign w:val="center"/>
          </w:tcPr>
          <w:p w14:paraId="12D99FB4" w14:textId="77777777" w:rsidR="00A44AD3" w:rsidRDefault="00A44AD3" w:rsidP="005A5FBE">
            <w:pPr>
              <w:spacing w:before="0"/>
              <w:rPr>
                <w:ins w:id="843"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1D071BD" w14:textId="77777777" w:rsidR="00A44AD3" w:rsidRDefault="00A44AD3" w:rsidP="005A5FBE">
            <w:pPr>
              <w:spacing w:before="0"/>
              <w:rPr>
                <w:ins w:id="844" w:author="Jens-Rainer Ohm" w:date="2022-07-20T16:01:00Z"/>
                <w:rFonts w:eastAsia="SimSun"/>
                <w:color w:val="000000"/>
                <w:szCs w:val="22"/>
                <w:lang w:eastAsia="zh-CN"/>
              </w:rPr>
            </w:pPr>
            <w:ins w:id="845" w:author="Jens-Rainer Ohm" w:date="2022-07-20T16:01:00Z">
              <w:r>
                <w:rPr>
                  <w:rFonts w:eastAsia="SimSun"/>
                  <w:color w:val="000000"/>
                  <w:szCs w:val="22"/>
                  <w:lang w:eastAsia="zh-CN"/>
                </w:rPr>
                <w:t>Memory Parameter (MB)</w:t>
              </w:r>
            </w:ins>
          </w:p>
        </w:tc>
        <w:tc>
          <w:tcPr>
            <w:tcW w:w="3558" w:type="dxa"/>
            <w:tcBorders>
              <w:top w:val="nil"/>
              <w:left w:val="nil"/>
              <w:bottom w:val="single" w:sz="8" w:space="0" w:color="auto"/>
              <w:right w:val="single" w:sz="8" w:space="0" w:color="auto"/>
            </w:tcBorders>
            <w:shd w:val="clear" w:color="auto" w:fill="auto"/>
            <w:noWrap/>
            <w:vAlign w:val="center"/>
          </w:tcPr>
          <w:p w14:paraId="74A84616" w14:textId="77777777" w:rsidR="00A44AD3" w:rsidRDefault="00A44AD3" w:rsidP="005A5FBE">
            <w:pPr>
              <w:spacing w:before="0" w:line="240" w:lineRule="atLeast"/>
              <w:rPr>
                <w:ins w:id="846" w:author="Jens-Rainer Ohm" w:date="2022-07-20T16:01:00Z"/>
                <w:rFonts w:eastAsia="SimSun"/>
                <w:color w:val="000000"/>
                <w:szCs w:val="22"/>
                <w:lang w:eastAsia="zh-CN"/>
              </w:rPr>
            </w:pPr>
            <w:ins w:id="847" w:author="Jens-Rainer Ohm" w:date="2022-07-20T16:01:00Z">
              <w:r>
                <w:rPr>
                  <w:rFonts w:eastAsia="SimSun"/>
                  <w:color w:val="000000"/>
                  <w:szCs w:val="22"/>
                  <w:lang w:eastAsia="zh-CN"/>
                </w:rPr>
                <w:t xml:space="preserve">15 models in total: 118 MB </w:t>
              </w:r>
            </w:ins>
          </w:p>
        </w:tc>
      </w:tr>
      <w:tr w:rsidR="00A44AD3" w14:paraId="744E2314" w14:textId="77777777" w:rsidTr="005A5FBE">
        <w:trPr>
          <w:trHeight w:val="240"/>
          <w:ins w:id="848" w:author="Jens-Rainer Ohm" w:date="2022-07-20T16:01:00Z"/>
        </w:trPr>
        <w:tc>
          <w:tcPr>
            <w:tcW w:w="1250" w:type="dxa"/>
            <w:vMerge/>
            <w:tcBorders>
              <w:top w:val="nil"/>
              <w:left w:val="single" w:sz="8" w:space="0" w:color="auto"/>
              <w:bottom w:val="nil"/>
              <w:right w:val="single" w:sz="8" w:space="0" w:color="auto"/>
            </w:tcBorders>
            <w:vAlign w:val="center"/>
          </w:tcPr>
          <w:p w14:paraId="6512B027" w14:textId="77777777" w:rsidR="00A44AD3" w:rsidRDefault="00A44AD3" w:rsidP="005A5FBE">
            <w:pPr>
              <w:spacing w:before="0"/>
              <w:rPr>
                <w:ins w:id="849"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8FCBCFC" w14:textId="77777777" w:rsidR="00A44AD3" w:rsidRDefault="00A44AD3" w:rsidP="005A5FBE">
            <w:pPr>
              <w:spacing w:before="0"/>
              <w:rPr>
                <w:ins w:id="850" w:author="Jens-Rainer Ohm" w:date="2022-07-20T16:01:00Z"/>
                <w:rFonts w:eastAsia="SimSun"/>
                <w:color w:val="000000"/>
                <w:szCs w:val="22"/>
                <w:lang w:eastAsia="zh-CN"/>
              </w:rPr>
            </w:pPr>
            <w:ins w:id="851" w:author="Jens-Rainer Ohm" w:date="2022-07-20T16:01:00Z">
              <w:r>
                <w:rPr>
                  <w:rFonts w:eastAsia="SimSun"/>
                  <w:color w:val="000000"/>
                  <w:szCs w:val="22"/>
                  <w:lang w:eastAsia="zh-CN"/>
                </w:rPr>
                <w:t>Multiply Accumulate (MAC)</w:t>
              </w:r>
            </w:ins>
          </w:p>
        </w:tc>
        <w:tc>
          <w:tcPr>
            <w:tcW w:w="3558" w:type="dxa"/>
            <w:tcBorders>
              <w:top w:val="nil"/>
              <w:left w:val="nil"/>
              <w:bottom w:val="single" w:sz="8" w:space="0" w:color="auto"/>
              <w:right w:val="single" w:sz="8" w:space="0" w:color="auto"/>
            </w:tcBorders>
            <w:shd w:val="clear" w:color="auto" w:fill="auto"/>
            <w:noWrap/>
            <w:vAlign w:val="center"/>
          </w:tcPr>
          <w:p w14:paraId="32EAC9D8" w14:textId="77777777" w:rsidR="00A44AD3" w:rsidRDefault="00A44AD3" w:rsidP="005A5FBE">
            <w:pPr>
              <w:spacing w:before="0"/>
              <w:rPr>
                <w:ins w:id="852" w:author="Jens-Rainer Ohm" w:date="2022-07-20T16:01:00Z"/>
                <w:rFonts w:eastAsia="SimSun"/>
                <w:color w:val="000000"/>
                <w:szCs w:val="22"/>
                <w:lang w:eastAsia="zh-CN"/>
              </w:rPr>
            </w:pPr>
            <w:ins w:id="853" w:author="Jens-Rainer Ohm" w:date="2022-07-20T16:01:00Z">
              <w:r>
                <w:rPr>
                  <w:rFonts w:eastAsia="SimSun" w:hint="eastAsia"/>
                  <w:color w:val="000000"/>
                  <w:szCs w:val="22"/>
                  <w:lang w:eastAsia="zh-CN"/>
                </w:rPr>
                <w:t>2</w:t>
              </w:r>
              <w:r>
                <w:rPr>
                  <w:rFonts w:eastAsia="SimSun"/>
                  <w:color w:val="000000"/>
                  <w:szCs w:val="22"/>
                  <w:lang w:eastAsia="zh-CN"/>
                </w:rPr>
                <w:t>044kMAC/pixel</w:t>
              </w:r>
            </w:ins>
          </w:p>
        </w:tc>
      </w:tr>
      <w:tr w:rsidR="00A44AD3" w14:paraId="385B91FE" w14:textId="77777777" w:rsidTr="005A5FBE">
        <w:trPr>
          <w:trHeight w:val="240"/>
          <w:ins w:id="854" w:author="Jens-Rainer Ohm" w:date="2022-07-20T16:01: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4A4BEA2" w14:textId="77777777" w:rsidR="00A44AD3" w:rsidRDefault="00A44AD3" w:rsidP="005A5FBE">
            <w:pPr>
              <w:spacing w:before="0"/>
              <w:jc w:val="center"/>
              <w:rPr>
                <w:ins w:id="855" w:author="Jens-Rainer Ohm" w:date="2022-07-20T16:01:00Z"/>
                <w:rFonts w:eastAsia="SimSun"/>
                <w:color w:val="000000"/>
                <w:szCs w:val="22"/>
                <w:lang w:eastAsia="zh-CN"/>
              </w:rPr>
            </w:pPr>
            <w:ins w:id="856" w:author="Jens-Rainer Ohm" w:date="2022-07-20T16:01:00Z">
              <w:r>
                <w:rPr>
                  <w:rFonts w:eastAsia="SimSun"/>
                  <w:color w:val="000000"/>
                  <w:szCs w:val="22"/>
                  <w:lang w:eastAsia="zh-CN"/>
                </w:rPr>
                <w:t>Optional</w:t>
              </w:r>
            </w:ins>
          </w:p>
        </w:tc>
        <w:tc>
          <w:tcPr>
            <w:tcW w:w="4532" w:type="dxa"/>
            <w:tcBorders>
              <w:top w:val="nil"/>
              <w:left w:val="nil"/>
              <w:bottom w:val="single" w:sz="8" w:space="0" w:color="auto"/>
              <w:right w:val="single" w:sz="8" w:space="0" w:color="auto"/>
            </w:tcBorders>
            <w:shd w:val="clear" w:color="auto" w:fill="auto"/>
            <w:noWrap/>
            <w:vAlign w:val="center"/>
          </w:tcPr>
          <w:p w14:paraId="6F323D2B" w14:textId="77777777" w:rsidR="00A44AD3" w:rsidRDefault="00A44AD3" w:rsidP="005A5FBE">
            <w:pPr>
              <w:spacing w:before="0"/>
              <w:rPr>
                <w:ins w:id="857" w:author="Jens-Rainer Ohm" w:date="2022-07-20T16:01:00Z"/>
                <w:rFonts w:eastAsia="SimSun"/>
                <w:color w:val="000000"/>
                <w:szCs w:val="22"/>
                <w:lang w:eastAsia="zh-CN"/>
              </w:rPr>
            </w:pPr>
            <w:ins w:id="858" w:author="Jens-Rainer Ohm" w:date="2022-07-20T16:01:00Z">
              <w:r>
                <w:rPr>
                  <w:rFonts w:eastAsia="SimSun"/>
                  <w:color w:val="000000"/>
                  <w:szCs w:val="22"/>
                  <w:lang w:eastAsia="zh-CN"/>
                </w:rPr>
                <w:t>Total Conv. Layers</w:t>
              </w:r>
            </w:ins>
          </w:p>
        </w:tc>
        <w:tc>
          <w:tcPr>
            <w:tcW w:w="3558" w:type="dxa"/>
            <w:tcBorders>
              <w:top w:val="nil"/>
              <w:left w:val="nil"/>
              <w:bottom w:val="single" w:sz="8" w:space="0" w:color="auto"/>
              <w:right w:val="single" w:sz="8" w:space="0" w:color="auto"/>
            </w:tcBorders>
            <w:shd w:val="clear" w:color="auto" w:fill="auto"/>
            <w:noWrap/>
            <w:vAlign w:val="center"/>
          </w:tcPr>
          <w:p w14:paraId="75617F3F" w14:textId="77777777" w:rsidR="00A44AD3" w:rsidRDefault="00A44AD3" w:rsidP="005A5FBE">
            <w:pPr>
              <w:spacing w:before="0"/>
              <w:rPr>
                <w:ins w:id="859" w:author="Jens-Rainer Ohm" w:date="2022-07-20T16:01:00Z"/>
                <w:rFonts w:eastAsia="SimSun"/>
                <w:color w:val="000000"/>
                <w:szCs w:val="22"/>
                <w:lang w:eastAsia="zh-CN"/>
              </w:rPr>
            </w:pPr>
            <w:ins w:id="860" w:author="Jens-Rainer Ohm" w:date="2022-07-20T16:01:00Z">
              <w:r>
                <w:rPr>
                  <w:rFonts w:eastAsia="SimSun"/>
                  <w:color w:val="000000"/>
                  <w:szCs w:val="22"/>
                  <w:lang w:eastAsia="zh-CN"/>
                </w:rPr>
                <w:t>75 for up-sampling the luma, 77 for up-sampling the chroma</w:t>
              </w:r>
            </w:ins>
          </w:p>
        </w:tc>
      </w:tr>
      <w:tr w:rsidR="00A44AD3" w14:paraId="7BC23858" w14:textId="77777777" w:rsidTr="005A5FBE">
        <w:trPr>
          <w:trHeight w:val="240"/>
          <w:ins w:id="861" w:author="Jens-Rainer Ohm" w:date="2022-07-20T16:01:00Z"/>
        </w:trPr>
        <w:tc>
          <w:tcPr>
            <w:tcW w:w="1250" w:type="dxa"/>
            <w:vMerge/>
            <w:tcBorders>
              <w:top w:val="single" w:sz="8" w:space="0" w:color="auto"/>
              <w:left w:val="single" w:sz="8" w:space="0" w:color="auto"/>
              <w:bottom w:val="single" w:sz="8" w:space="0" w:color="000000"/>
              <w:right w:val="single" w:sz="8" w:space="0" w:color="auto"/>
            </w:tcBorders>
            <w:vAlign w:val="center"/>
          </w:tcPr>
          <w:p w14:paraId="2BFC8BBA" w14:textId="77777777" w:rsidR="00A44AD3" w:rsidRDefault="00A44AD3" w:rsidP="005A5FBE">
            <w:pPr>
              <w:spacing w:before="0"/>
              <w:rPr>
                <w:ins w:id="862"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28918DE" w14:textId="77777777" w:rsidR="00A44AD3" w:rsidRDefault="00A44AD3" w:rsidP="005A5FBE">
            <w:pPr>
              <w:spacing w:before="0"/>
              <w:rPr>
                <w:ins w:id="863" w:author="Jens-Rainer Ohm" w:date="2022-07-20T16:01:00Z"/>
                <w:rFonts w:eastAsia="SimSun"/>
                <w:color w:val="000000"/>
                <w:szCs w:val="22"/>
                <w:lang w:eastAsia="zh-CN"/>
              </w:rPr>
            </w:pPr>
            <w:ins w:id="864" w:author="Jens-Rainer Ohm" w:date="2022-07-20T16:01:00Z">
              <w:r>
                <w:rPr>
                  <w:rFonts w:eastAsia="SimSun"/>
                  <w:color w:val="000000"/>
                  <w:szCs w:val="22"/>
                  <w:lang w:eastAsia="zh-CN"/>
                </w:rPr>
                <w:t>Total FC Layers</w:t>
              </w:r>
            </w:ins>
          </w:p>
        </w:tc>
        <w:tc>
          <w:tcPr>
            <w:tcW w:w="3558" w:type="dxa"/>
            <w:tcBorders>
              <w:top w:val="nil"/>
              <w:left w:val="nil"/>
              <w:bottom w:val="single" w:sz="8" w:space="0" w:color="auto"/>
              <w:right w:val="single" w:sz="8" w:space="0" w:color="auto"/>
            </w:tcBorders>
            <w:shd w:val="clear" w:color="auto" w:fill="auto"/>
            <w:noWrap/>
            <w:vAlign w:val="center"/>
          </w:tcPr>
          <w:p w14:paraId="308BBC44" w14:textId="77777777" w:rsidR="00A44AD3" w:rsidRDefault="00A44AD3" w:rsidP="005A5FBE">
            <w:pPr>
              <w:spacing w:before="0"/>
              <w:rPr>
                <w:ins w:id="865" w:author="Jens-Rainer Ohm" w:date="2022-07-20T16:01:00Z"/>
                <w:rFonts w:eastAsia="SimSun"/>
                <w:color w:val="000000"/>
                <w:szCs w:val="22"/>
                <w:lang w:eastAsia="zh-CN"/>
              </w:rPr>
            </w:pPr>
            <w:ins w:id="866" w:author="Jens-Rainer Ohm" w:date="2022-07-20T16:01:00Z">
              <w:r>
                <w:rPr>
                  <w:rFonts w:eastAsia="SimSun" w:hint="eastAsia"/>
                  <w:color w:val="000000"/>
                  <w:szCs w:val="22"/>
                  <w:lang w:eastAsia="zh-CN"/>
                </w:rPr>
                <w:t>0</w:t>
              </w:r>
            </w:ins>
          </w:p>
        </w:tc>
      </w:tr>
      <w:tr w:rsidR="00A44AD3" w14:paraId="78C2435C" w14:textId="77777777" w:rsidTr="005A5FBE">
        <w:trPr>
          <w:trHeight w:val="240"/>
          <w:ins w:id="867" w:author="Jens-Rainer Ohm" w:date="2022-07-20T16:01:00Z"/>
        </w:trPr>
        <w:tc>
          <w:tcPr>
            <w:tcW w:w="1250" w:type="dxa"/>
            <w:vMerge/>
            <w:tcBorders>
              <w:top w:val="single" w:sz="8" w:space="0" w:color="auto"/>
              <w:left w:val="single" w:sz="8" w:space="0" w:color="auto"/>
              <w:bottom w:val="single" w:sz="8" w:space="0" w:color="000000"/>
              <w:right w:val="single" w:sz="8" w:space="0" w:color="auto"/>
            </w:tcBorders>
            <w:vAlign w:val="center"/>
          </w:tcPr>
          <w:p w14:paraId="64F87849" w14:textId="77777777" w:rsidR="00A44AD3" w:rsidRDefault="00A44AD3" w:rsidP="005A5FBE">
            <w:pPr>
              <w:spacing w:before="0"/>
              <w:rPr>
                <w:ins w:id="868"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B2B6D26" w14:textId="77777777" w:rsidR="00A44AD3" w:rsidRDefault="00A44AD3" w:rsidP="005A5FBE">
            <w:pPr>
              <w:spacing w:before="0"/>
              <w:rPr>
                <w:ins w:id="869" w:author="Jens-Rainer Ohm" w:date="2022-07-20T16:01:00Z"/>
                <w:rFonts w:eastAsia="SimSun"/>
                <w:color w:val="000000"/>
                <w:szCs w:val="22"/>
                <w:lang w:eastAsia="zh-CN"/>
              </w:rPr>
            </w:pPr>
            <w:ins w:id="870" w:author="Jens-Rainer Ohm" w:date="2022-07-20T16:01:00Z">
              <w:r>
                <w:rPr>
                  <w:rFonts w:eastAsia="SimSun"/>
                  <w:color w:val="000000"/>
                  <w:szCs w:val="22"/>
                  <w:lang w:eastAsia="zh-CN"/>
                </w:rPr>
                <w:t>Batch size:</w:t>
              </w:r>
            </w:ins>
          </w:p>
        </w:tc>
        <w:tc>
          <w:tcPr>
            <w:tcW w:w="3558" w:type="dxa"/>
            <w:tcBorders>
              <w:top w:val="nil"/>
              <w:left w:val="nil"/>
              <w:bottom w:val="single" w:sz="8" w:space="0" w:color="auto"/>
              <w:right w:val="single" w:sz="8" w:space="0" w:color="auto"/>
            </w:tcBorders>
            <w:shd w:val="clear" w:color="auto" w:fill="auto"/>
            <w:noWrap/>
            <w:vAlign w:val="center"/>
          </w:tcPr>
          <w:p w14:paraId="3C072279" w14:textId="77777777" w:rsidR="00A44AD3" w:rsidRDefault="00A44AD3" w:rsidP="005A5FBE">
            <w:pPr>
              <w:spacing w:before="0"/>
              <w:rPr>
                <w:ins w:id="871" w:author="Jens-Rainer Ohm" w:date="2022-07-20T16:01:00Z"/>
                <w:rFonts w:eastAsia="SimSun"/>
                <w:color w:val="000000"/>
                <w:szCs w:val="22"/>
                <w:lang w:eastAsia="zh-CN"/>
              </w:rPr>
            </w:pPr>
            <w:ins w:id="872" w:author="Jens-Rainer Ohm" w:date="2022-07-20T16:01:00Z">
              <w:r>
                <w:rPr>
                  <w:rFonts w:eastAsia="SimSun" w:hint="eastAsia"/>
                  <w:color w:val="000000"/>
                  <w:szCs w:val="22"/>
                  <w:lang w:eastAsia="zh-CN"/>
                </w:rPr>
                <w:t>1</w:t>
              </w:r>
            </w:ins>
          </w:p>
        </w:tc>
      </w:tr>
      <w:tr w:rsidR="00A44AD3" w14:paraId="48727979" w14:textId="77777777" w:rsidTr="005A5FBE">
        <w:trPr>
          <w:trHeight w:val="240"/>
          <w:ins w:id="873" w:author="Jens-Rainer Ohm" w:date="2022-07-20T16:01:00Z"/>
        </w:trPr>
        <w:tc>
          <w:tcPr>
            <w:tcW w:w="1250" w:type="dxa"/>
            <w:vMerge/>
            <w:tcBorders>
              <w:top w:val="single" w:sz="8" w:space="0" w:color="auto"/>
              <w:left w:val="single" w:sz="8" w:space="0" w:color="auto"/>
              <w:bottom w:val="single" w:sz="8" w:space="0" w:color="000000"/>
              <w:right w:val="single" w:sz="8" w:space="0" w:color="auto"/>
            </w:tcBorders>
            <w:vAlign w:val="center"/>
          </w:tcPr>
          <w:p w14:paraId="4F9F2498" w14:textId="77777777" w:rsidR="00A44AD3" w:rsidRDefault="00A44AD3" w:rsidP="005A5FBE">
            <w:pPr>
              <w:spacing w:before="0"/>
              <w:rPr>
                <w:ins w:id="874" w:author="Jens-Rainer Ohm" w:date="2022-07-20T16:01:00Z"/>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74BC4F2" w14:textId="77777777" w:rsidR="00A44AD3" w:rsidRDefault="00A44AD3" w:rsidP="005A5FBE">
            <w:pPr>
              <w:spacing w:before="0"/>
              <w:rPr>
                <w:ins w:id="875" w:author="Jens-Rainer Ohm" w:date="2022-07-20T16:01:00Z"/>
                <w:rFonts w:eastAsia="SimSun"/>
                <w:color w:val="000000"/>
                <w:szCs w:val="22"/>
                <w:lang w:eastAsia="zh-CN"/>
              </w:rPr>
            </w:pPr>
            <w:ins w:id="876" w:author="Jens-Rainer Ohm" w:date="2022-07-20T16:01:00Z">
              <w:r>
                <w:rPr>
                  <w:rFonts w:eastAsia="SimSun"/>
                  <w:color w:val="000000"/>
                  <w:szCs w:val="22"/>
                  <w:lang w:eastAsia="zh-CN"/>
                </w:rPr>
                <w:t>Patch size</w:t>
              </w:r>
            </w:ins>
          </w:p>
        </w:tc>
        <w:tc>
          <w:tcPr>
            <w:tcW w:w="3558" w:type="dxa"/>
            <w:tcBorders>
              <w:top w:val="nil"/>
              <w:left w:val="nil"/>
              <w:bottom w:val="single" w:sz="8" w:space="0" w:color="auto"/>
              <w:right w:val="single" w:sz="8" w:space="0" w:color="auto"/>
            </w:tcBorders>
            <w:shd w:val="clear" w:color="auto" w:fill="auto"/>
            <w:noWrap/>
            <w:vAlign w:val="center"/>
          </w:tcPr>
          <w:p w14:paraId="20CF36B5" w14:textId="77777777" w:rsidR="00A44AD3" w:rsidRDefault="00A44AD3" w:rsidP="005A5FBE">
            <w:pPr>
              <w:spacing w:before="0"/>
              <w:rPr>
                <w:ins w:id="877" w:author="Jens-Rainer Ohm" w:date="2022-07-20T16:01:00Z"/>
                <w:rFonts w:eastAsia="SimSun"/>
                <w:color w:val="000000"/>
                <w:szCs w:val="22"/>
                <w:lang w:eastAsia="zh-CN"/>
              </w:rPr>
            </w:pPr>
            <w:ins w:id="878" w:author="Jens-Rainer Ohm" w:date="2022-07-20T16:01:00Z">
              <w:r>
                <w:rPr>
                  <w:rFonts w:eastAsia="SimSun"/>
                  <w:color w:val="000000"/>
                  <w:szCs w:val="22"/>
                  <w:lang w:eastAsia="zh-CN"/>
                </w:rPr>
                <w:t>Whole frame</w:t>
              </w:r>
            </w:ins>
          </w:p>
        </w:tc>
      </w:tr>
    </w:tbl>
    <w:p w14:paraId="03DEB24E" w14:textId="5898E6D8" w:rsidR="00A44AD3" w:rsidRDefault="00EA7EFA" w:rsidP="00EA7EFA">
      <w:pPr>
        <w:rPr>
          <w:ins w:id="879" w:author="Jens-Rainer Ohm" w:date="2022-07-20T16:09:00Z"/>
          <w:sz w:val="21"/>
          <w:szCs w:val="21"/>
          <w:lang w:eastAsia="zh-CN" w:bidi="en-US"/>
        </w:rPr>
      </w:pPr>
      <w:ins w:id="880" w:author="Jens-Rainer Ohm" w:date="2022-07-20T16:05:00Z">
        <w:r>
          <w:rPr>
            <w:sz w:val="21"/>
            <w:szCs w:val="21"/>
            <w:lang w:eastAsia="zh-CN" w:bidi="en-US"/>
          </w:rPr>
          <w:t>Loss on some sequences</w:t>
        </w:r>
      </w:ins>
      <w:ins w:id="881" w:author="Jens-Rainer Ohm" w:date="2022-07-20T16:07:00Z">
        <w:r>
          <w:rPr>
            <w:sz w:val="21"/>
            <w:szCs w:val="21"/>
            <w:lang w:eastAsia="zh-CN" w:bidi="en-US"/>
          </w:rPr>
          <w:t xml:space="preserve">. The coding is always performed </w:t>
        </w:r>
      </w:ins>
      <w:ins w:id="882" w:author="Jens-Rainer Ohm" w:date="2022-07-20T16:08:00Z">
        <w:r>
          <w:rPr>
            <w:sz w:val="21"/>
            <w:szCs w:val="21"/>
            <w:lang w:eastAsia="zh-CN" w:bidi="en-US"/>
          </w:rPr>
          <w:t xml:space="preserve">at low resolution. It is commented that with an adaptation as used in </w:t>
        </w:r>
      </w:ins>
      <w:ins w:id="883" w:author="Jens-Rainer Ohm" w:date="2022-07-20T16:09:00Z">
        <w:r>
          <w:rPr>
            <w:sz w:val="21"/>
            <w:szCs w:val="21"/>
            <w:lang w:eastAsia="zh-CN" w:bidi="en-US"/>
          </w:rPr>
          <w:t>the EE there should be no loss.</w:t>
        </w:r>
      </w:ins>
    </w:p>
    <w:p w14:paraId="7CDCD045" w14:textId="22ADAC41" w:rsidR="00EA7EFA" w:rsidRDefault="00EA7EFA" w:rsidP="00EA7EFA">
      <w:pPr>
        <w:rPr>
          <w:ins w:id="884" w:author="Jens-Rainer Ohm" w:date="2022-07-20T16:10:00Z"/>
          <w:sz w:val="21"/>
          <w:szCs w:val="21"/>
          <w:lang w:eastAsia="zh-CN" w:bidi="en-US"/>
        </w:rPr>
      </w:pPr>
      <w:ins w:id="885" w:author="Jens-Rainer Ohm" w:date="2022-07-20T16:09:00Z">
        <w:r>
          <w:rPr>
            <w:sz w:val="21"/>
            <w:szCs w:val="21"/>
            <w:lang w:eastAsia="zh-CN" w:bidi="en-US"/>
          </w:rPr>
          <w:t>The method gives gai</w:t>
        </w:r>
      </w:ins>
      <w:ins w:id="886" w:author="Jens-Rainer Ohm" w:date="2022-07-20T16:10:00Z">
        <w:r>
          <w:rPr>
            <w:sz w:val="21"/>
            <w:szCs w:val="21"/>
            <w:lang w:eastAsia="zh-CN" w:bidi="en-US"/>
          </w:rPr>
          <w:t xml:space="preserve">n also for some other sequences than the previous EE proposals. </w:t>
        </w:r>
      </w:ins>
    </w:p>
    <w:p w14:paraId="7BB5FD7F" w14:textId="60B380A8" w:rsidR="00EA7EFA" w:rsidRDefault="00EA7EFA" w:rsidP="00EA7EFA">
      <w:pPr>
        <w:rPr>
          <w:ins w:id="887" w:author="Jens-Rainer Ohm" w:date="2022-07-20T16:12:00Z"/>
          <w:sz w:val="21"/>
          <w:szCs w:val="21"/>
          <w:lang w:eastAsia="zh-CN" w:bidi="en-US"/>
        </w:rPr>
      </w:pPr>
      <w:ins w:id="888" w:author="Jens-Rainer Ohm" w:date="2022-07-20T16:10:00Z">
        <w:r>
          <w:rPr>
            <w:sz w:val="21"/>
            <w:szCs w:val="21"/>
            <w:lang w:eastAsia="zh-CN" w:bidi="en-US"/>
          </w:rPr>
          <w:t>It is commented that the complexity is extremely high. It should be invest</w:t>
        </w:r>
      </w:ins>
      <w:ins w:id="889" w:author="Jens-Rainer Ohm" w:date="2022-07-20T16:11:00Z">
        <w:r>
          <w:rPr>
            <w:sz w:val="21"/>
            <w:szCs w:val="21"/>
            <w:lang w:eastAsia="zh-CN" w:bidi="en-US"/>
          </w:rPr>
          <w:t xml:space="preserve">igated if the high number of convolutional layers and the high number of models is necessary, or if the gain </w:t>
        </w:r>
      </w:ins>
      <w:ins w:id="890" w:author="Jens-Rainer Ohm" w:date="2022-07-20T16:12:00Z">
        <w:r>
          <w:rPr>
            <w:sz w:val="21"/>
            <w:szCs w:val="21"/>
            <w:lang w:eastAsia="zh-CN" w:bidi="en-US"/>
          </w:rPr>
          <w:t>would be retained when reducing complexity.</w:t>
        </w:r>
      </w:ins>
    </w:p>
    <w:p w14:paraId="615B9AF3" w14:textId="7E5430D1" w:rsidR="00EA7EFA" w:rsidRDefault="00EA7EFA">
      <w:pPr>
        <w:rPr>
          <w:ins w:id="891" w:author="Jens-Rainer Ohm" w:date="2022-07-20T15:59:00Z"/>
          <w:sz w:val="21"/>
          <w:szCs w:val="21"/>
          <w:lang w:eastAsia="zh-CN" w:bidi="en-US"/>
        </w:rPr>
        <w:pPrChange w:id="892" w:author="Jens-Rainer Ohm" w:date="2022-07-20T16:08:00Z">
          <w:pPr>
            <w:spacing w:line="360" w:lineRule="auto"/>
            <w:ind w:firstLine="435"/>
            <w:jc w:val="center"/>
          </w:pPr>
        </w:pPrChange>
      </w:pPr>
      <w:ins w:id="893" w:author="Jens-Rainer Ohm" w:date="2022-07-20T16:12:00Z">
        <w:r w:rsidRPr="00EA7EFA">
          <w:rPr>
            <w:sz w:val="21"/>
            <w:szCs w:val="21"/>
            <w:highlight w:val="yellow"/>
            <w:lang w:eastAsia="zh-CN" w:bidi="en-US"/>
            <w:rPrChange w:id="894" w:author="Jens-Rainer Ohm" w:date="2022-07-20T16:12:00Z">
              <w:rPr>
                <w:sz w:val="21"/>
                <w:szCs w:val="21"/>
                <w:lang w:eastAsia="zh-CN" w:bidi="en-US"/>
              </w:rPr>
            </w:rPrChange>
          </w:rPr>
          <w:t>Investigate in EE</w:t>
        </w:r>
        <w:r>
          <w:rPr>
            <w:sz w:val="21"/>
            <w:szCs w:val="21"/>
            <w:lang w:eastAsia="zh-CN" w:bidi="en-US"/>
          </w:rPr>
          <w:t>.</w:t>
        </w:r>
      </w:ins>
    </w:p>
    <w:p w14:paraId="1CBC7F19" w14:textId="77777777" w:rsidR="00A02988" w:rsidRPr="00CF512D" w:rsidRDefault="00A02988" w:rsidP="00A02988"/>
    <w:p w14:paraId="6F4C14D0" w14:textId="3295CB71" w:rsidR="000332D0" w:rsidRPr="00CF512D" w:rsidRDefault="00464F87" w:rsidP="00A02988">
      <w:pPr>
        <w:pStyle w:val="berschrift9"/>
        <w:rPr>
          <w:lang w:val="en-CA"/>
        </w:rPr>
      </w:pPr>
      <w:hyperlink r:id="rId444"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79BEEB1E" w14:textId="77777777" w:rsidR="00CC0127" w:rsidRDefault="00CC0127" w:rsidP="00CC0127">
      <w:pPr>
        <w:rPr>
          <w:ins w:id="895" w:author="Jens-Rainer Ohm" w:date="2022-07-20T16:18:00Z"/>
        </w:rPr>
      </w:pPr>
      <w:ins w:id="896" w:author="Jens-Rainer Ohm" w:date="2022-07-20T16:18:00Z">
        <w:r w:rsidRPr="008D0AAF">
          <w:t xml:space="preserve">In this contribution, we propose </w:t>
        </w:r>
        <w:r>
          <w:t>a CNN filter for RPR-based super-resolution</w:t>
        </w:r>
        <w:r w:rsidRPr="008D0AAF">
          <w:t xml:space="preserve"> guided by partition information.</w:t>
        </w:r>
        <w:r>
          <w:t xml:space="preserve"> </w:t>
        </w:r>
        <w:r w:rsidRPr="00FA6668">
          <w:t xml:space="preserve">Since the blocking artifacts are closely related to block partitioning, the coding tree unit (CTU) partition map is helpful for predicting the blocking artifacts. Thus, we propose a reference spatial attention block (RSAB) for </w:t>
        </w:r>
        <w:r>
          <w:t>blocking artifact removal</w:t>
        </w:r>
        <w:r w:rsidRPr="00FA6668">
          <w:t xml:space="preserve"> based on the CTU partition </w:t>
        </w:r>
        <w:r>
          <w:t>map</w:t>
        </w:r>
        <w:r w:rsidRPr="00FA6668">
          <w:t>.</w:t>
        </w:r>
        <w:r>
          <w:t xml:space="preserve"> </w:t>
        </w:r>
        <w:r w:rsidRPr="00FA6668">
          <w:t xml:space="preserve">To make full use of correlation between luma and chroma, we use a U-Net backbone that extracts and fuses multi-scales features from an image. Through the U-Net backbone, we </w:t>
        </w:r>
        <w:r>
          <w:t>design</w:t>
        </w:r>
        <w:r w:rsidRPr="00FA6668">
          <w:t xml:space="preserve"> a dilated convolution-based dense block with channel attention.</w:t>
        </w:r>
        <w:r>
          <w:t xml:space="preserve"> T</w:t>
        </w:r>
        <w:r w:rsidRPr="00FA6668">
          <w:t>he proposed CNN filter achieves {-9.25% (Y), 8.82% (Cb), -16.39% (Cr)}</w:t>
        </w:r>
        <w:r>
          <w:t xml:space="preserve">, </w:t>
        </w:r>
        <w:r w:rsidRPr="00FA6668">
          <w:t>{</w:t>
        </w:r>
        <w:r w:rsidRPr="00307202">
          <w:t>-4.67</w:t>
        </w:r>
        <w:r w:rsidRPr="00FA6668">
          <w:t xml:space="preserve">% (Y), </w:t>
        </w:r>
        <w:r w:rsidRPr="00307202">
          <w:t>-1.75</w:t>
        </w:r>
        <w:r w:rsidRPr="00FA6668">
          <w:t xml:space="preserve">% (Cb), </w:t>
        </w:r>
        <w:r w:rsidRPr="00307202">
          <w:t>-11.70</w:t>
        </w:r>
        <w:r w:rsidRPr="00FA6668">
          <w:t xml:space="preserve">% (Cr)} </w:t>
        </w:r>
        <w:r>
          <w:t xml:space="preserve">and </w:t>
        </w:r>
        <w:r w:rsidRPr="00766F0E">
          <w:t>{-7.75% (Y), -3.89% (Cb), -13.44% (Cr)}</w:t>
        </w:r>
        <w:r>
          <w:t xml:space="preserve"> </w:t>
        </w:r>
        <w:r w:rsidRPr="00FA6668">
          <w:t xml:space="preserve">BD-rate </w:t>
        </w:r>
        <w:r>
          <w:rPr>
            <w:lang w:eastAsia="zh-CN"/>
          </w:rPr>
          <w:t>changes</w:t>
        </w:r>
        <w:r>
          <w:t xml:space="preserve"> over </w:t>
        </w:r>
        <w:r w:rsidRPr="00A252C0">
          <w:rPr>
            <w:szCs w:val="22"/>
            <w:lang w:eastAsia="zh-CN"/>
          </w:rPr>
          <w:t>official A</w:t>
        </w:r>
        <w:r>
          <w:rPr>
            <w:szCs w:val="22"/>
            <w:lang w:eastAsia="zh-CN"/>
          </w:rPr>
          <w:t>H</w:t>
        </w:r>
        <w:r w:rsidRPr="00A252C0">
          <w:rPr>
            <w:szCs w:val="22"/>
            <w:lang w:eastAsia="zh-CN"/>
          </w:rPr>
          <w:t>G11 anchor</w:t>
        </w:r>
        <w:r>
          <w:rPr>
            <w:szCs w:val="22"/>
            <w:lang w:eastAsia="zh-CN"/>
          </w:rPr>
          <w:t xml:space="preserve"> (</w:t>
        </w:r>
        <w:r w:rsidRPr="00C24923">
          <w:rPr>
            <w:szCs w:val="22"/>
            <w:lang w:eastAsia="zh-CN"/>
          </w:rPr>
          <w:t>VTM-11.0 + new MCTF</w:t>
        </w:r>
        <w:r>
          <w:rPr>
            <w:szCs w:val="22"/>
            <w:lang w:eastAsia="zh-CN"/>
          </w:rPr>
          <w:t xml:space="preserve">) </w:t>
        </w:r>
        <w:r w:rsidRPr="00766F0E">
          <w:t>under</w:t>
        </w:r>
        <w:r w:rsidRPr="00FA6668">
          <w:t xml:space="preserve"> all intra (AI</w:t>
        </w:r>
        <w:r w:rsidRPr="00766F0E">
          <w:t xml:space="preserve">), </w:t>
        </w:r>
        <w:r>
          <w:t xml:space="preserve">random access (RA) and </w:t>
        </w:r>
        <w:r w:rsidRPr="00766F0E">
          <w:t>low delay P (LDP)</w:t>
        </w:r>
        <w:r>
          <w:t xml:space="preserve"> </w:t>
        </w:r>
        <w:r w:rsidRPr="00FA6668">
          <w:t>configuration</w:t>
        </w:r>
        <w:r>
          <w:t>s, respectively</w:t>
        </w:r>
        <w:r w:rsidRPr="00FA6668">
          <w:t>.</w:t>
        </w:r>
      </w:ins>
    </w:p>
    <w:p w14:paraId="0374C8DB" w14:textId="77777777" w:rsidR="00CC0127" w:rsidRPr="00C60925" w:rsidRDefault="00CC0127" w:rsidP="00CC0127">
      <w:pPr>
        <w:rPr>
          <w:ins w:id="897" w:author="Jens-Rainer Ohm" w:date="2022-07-20T16:19:00Z"/>
          <w:lang w:eastAsia="zh-CN"/>
        </w:rPr>
      </w:pPr>
      <w:ins w:id="898" w:author="Jens-Rainer Ohm" w:date="2022-07-20T16:19:00Z">
        <w:r>
          <w:rPr>
            <w:noProof/>
          </w:rPr>
          <w:drawing>
            <wp:inline distT="0" distB="0" distL="0" distR="0" wp14:anchorId="635AFC2E" wp14:editId="34895F62">
              <wp:extent cx="5943600" cy="3438525"/>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ins>
    </w:p>
    <w:p w14:paraId="324A3188" w14:textId="422FF0B9" w:rsidR="00CC0127" w:rsidRDefault="00CC0127" w:rsidP="00CC0127">
      <w:pPr>
        <w:rPr>
          <w:ins w:id="899" w:author="Jens-Rainer Ohm" w:date="2022-07-20T16:19:00Z"/>
          <w:lang w:eastAsia="zh-CN"/>
        </w:rPr>
      </w:pPr>
      <w:ins w:id="900" w:author="Jens-Rainer Ohm" w:date="2022-07-20T16:19:00Z">
        <w:r w:rsidRPr="00C60925">
          <w:rPr>
            <w:lang w:eastAsia="zh-CN"/>
          </w:rPr>
          <w:t>Illustration of the proposed network architecture for RPR-based SR guided by partition information</w:t>
        </w:r>
      </w:ins>
    </w:p>
    <w:p w14:paraId="4432C764" w14:textId="6FC53055" w:rsidR="00CC0127" w:rsidRDefault="00CC0127" w:rsidP="00CC0127">
      <w:pPr>
        <w:rPr>
          <w:ins w:id="901" w:author="Jens-Rainer Ohm" w:date="2022-07-20T16:22:00Z"/>
          <w:lang w:eastAsia="zh-CN"/>
        </w:rPr>
      </w:pPr>
    </w:p>
    <w:tbl>
      <w:tblPr>
        <w:tblW w:w="9340" w:type="dxa"/>
        <w:tblLook w:val="04A0" w:firstRow="1" w:lastRow="0" w:firstColumn="1" w:lastColumn="0" w:noHBand="0" w:noVBand="1"/>
      </w:tblPr>
      <w:tblGrid>
        <w:gridCol w:w="1250"/>
        <w:gridCol w:w="4532"/>
        <w:gridCol w:w="3558"/>
      </w:tblGrid>
      <w:tr w:rsidR="00CC0127" w:rsidRPr="007863E3" w14:paraId="482A0D7F" w14:textId="77777777" w:rsidTr="005A5FBE">
        <w:trPr>
          <w:trHeight w:val="240"/>
          <w:ins w:id="902" w:author="Jens-Rainer Ohm" w:date="2022-07-20T16:22: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B80D2F6" w14:textId="77777777" w:rsidR="00CC0127" w:rsidRPr="007863E3" w:rsidRDefault="00CC0127" w:rsidP="005A5FBE">
            <w:pPr>
              <w:spacing w:before="0"/>
              <w:jc w:val="center"/>
              <w:rPr>
                <w:ins w:id="903" w:author="Jens-Rainer Ohm" w:date="2022-07-20T16:22:00Z"/>
                <w:rFonts w:eastAsia="SimSun"/>
                <w:b/>
                <w:bCs/>
                <w:color w:val="000000"/>
                <w:sz w:val="20"/>
                <w:u w:val="single"/>
                <w:lang w:eastAsia="zh-CN"/>
              </w:rPr>
            </w:pPr>
            <w:ins w:id="904" w:author="Jens-Rainer Ohm" w:date="2022-07-20T16:22:00Z">
              <w:r w:rsidRPr="007863E3">
                <w:rPr>
                  <w:rFonts w:eastAsia="SimSun"/>
                  <w:b/>
                  <w:bCs/>
                  <w:color w:val="000000"/>
                  <w:sz w:val="20"/>
                  <w:u w:val="single"/>
                  <w:lang w:eastAsia="zh-CN"/>
                </w:rPr>
                <w:t>Network Information in Inference Stage</w:t>
              </w:r>
            </w:ins>
          </w:p>
        </w:tc>
      </w:tr>
      <w:tr w:rsidR="00CC0127" w:rsidRPr="007863E3" w14:paraId="6C91E6AF" w14:textId="77777777" w:rsidTr="005A5FBE">
        <w:trPr>
          <w:trHeight w:val="240"/>
          <w:ins w:id="905" w:author="Jens-Rainer Ohm" w:date="2022-07-20T16:22:00Z"/>
        </w:trPr>
        <w:tc>
          <w:tcPr>
            <w:tcW w:w="1250" w:type="dxa"/>
            <w:vMerge w:val="restart"/>
            <w:tcBorders>
              <w:top w:val="nil"/>
              <w:left w:val="single" w:sz="8" w:space="0" w:color="auto"/>
              <w:bottom w:val="nil"/>
              <w:right w:val="single" w:sz="8" w:space="0" w:color="auto"/>
            </w:tcBorders>
            <w:shd w:val="clear" w:color="auto" w:fill="auto"/>
            <w:vAlign w:val="center"/>
            <w:hideMark/>
          </w:tcPr>
          <w:p w14:paraId="10548ACB" w14:textId="77777777" w:rsidR="00CC0127" w:rsidRPr="007863E3" w:rsidRDefault="00CC0127" w:rsidP="005A5FBE">
            <w:pPr>
              <w:spacing w:before="0"/>
              <w:rPr>
                <w:ins w:id="906" w:author="Jens-Rainer Ohm" w:date="2022-07-20T16:22:00Z"/>
                <w:rFonts w:eastAsia="SimSun"/>
                <w:color w:val="000000"/>
                <w:sz w:val="20"/>
                <w:lang w:eastAsia="zh-CN"/>
              </w:rPr>
            </w:pPr>
            <w:ins w:id="907" w:author="Jens-Rainer Ohm" w:date="2022-07-20T16:22:00Z">
              <w:r w:rsidRPr="007863E3">
                <w:rPr>
                  <w:rFonts w:eastAsia="SimSun"/>
                  <w:color w:val="000000"/>
                  <w:sz w:val="20"/>
                  <w:lang w:eastAsia="zh-CN"/>
                </w:rPr>
                <w:t>Mandatory</w:t>
              </w:r>
            </w:ins>
          </w:p>
        </w:tc>
        <w:tc>
          <w:tcPr>
            <w:tcW w:w="4532" w:type="dxa"/>
            <w:tcBorders>
              <w:top w:val="single" w:sz="8" w:space="0" w:color="auto"/>
              <w:left w:val="nil"/>
              <w:bottom w:val="single" w:sz="8" w:space="0" w:color="auto"/>
              <w:right w:val="single" w:sz="8" w:space="0" w:color="000000"/>
            </w:tcBorders>
            <w:shd w:val="clear" w:color="auto" w:fill="auto"/>
            <w:noWrap/>
            <w:vAlign w:val="center"/>
            <w:hideMark/>
          </w:tcPr>
          <w:p w14:paraId="165D566E" w14:textId="77777777" w:rsidR="00CC0127" w:rsidRPr="007863E3" w:rsidRDefault="00CC0127" w:rsidP="005A5FBE">
            <w:pPr>
              <w:spacing w:before="0"/>
              <w:rPr>
                <w:ins w:id="908" w:author="Jens-Rainer Ohm" w:date="2022-07-20T16:22:00Z"/>
                <w:rFonts w:eastAsia="SimSun"/>
                <w:color w:val="000000"/>
                <w:sz w:val="20"/>
                <w:lang w:eastAsia="zh-CN"/>
              </w:rPr>
            </w:pPr>
            <w:ins w:id="909" w:author="Jens-Rainer Ohm" w:date="2022-07-20T16:22:00Z">
              <w:r w:rsidRPr="007863E3">
                <w:rPr>
                  <w:rFonts w:eastAsia="SimSun"/>
                  <w:color w:val="000000"/>
                  <w:sz w:val="20"/>
                  <w:lang w:eastAsia="zh-CN"/>
                </w:rPr>
                <w:t>HW environment:</w:t>
              </w:r>
            </w:ins>
          </w:p>
        </w:tc>
        <w:tc>
          <w:tcPr>
            <w:tcW w:w="3558" w:type="dxa"/>
            <w:tcBorders>
              <w:top w:val="single" w:sz="8" w:space="0" w:color="auto"/>
              <w:left w:val="nil"/>
              <w:bottom w:val="single" w:sz="8" w:space="0" w:color="auto"/>
              <w:right w:val="single" w:sz="8" w:space="0" w:color="000000"/>
            </w:tcBorders>
            <w:shd w:val="clear" w:color="auto" w:fill="auto"/>
            <w:vAlign w:val="center"/>
          </w:tcPr>
          <w:p w14:paraId="15C974C8" w14:textId="77777777" w:rsidR="00CC0127" w:rsidRPr="007863E3" w:rsidRDefault="00CC0127" w:rsidP="005A5FBE">
            <w:pPr>
              <w:spacing w:before="0"/>
              <w:rPr>
                <w:ins w:id="910" w:author="Jens-Rainer Ohm" w:date="2022-07-20T16:22:00Z"/>
                <w:rFonts w:eastAsia="SimSun"/>
                <w:color w:val="000000"/>
                <w:sz w:val="20"/>
                <w:lang w:eastAsia="zh-CN"/>
              </w:rPr>
            </w:pPr>
            <w:ins w:id="911" w:author="Jens-Rainer Ohm" w:date="2022-07-20T16:22:00Z">
              <w:r w:rsidRPr="007863E3">
                <w:rPr>
                  <w:rFonts w:eastAsia="SimSun"/>
                  <w:color w:val="000000"/>
                  <w:sz w:val="20"/>
                  <w:lang w:eastAsia="zh-CN"/>
                </w:rPr>
                <w:t xml:space="preserve">Intel(R) </w:t>
              </w:r>
              <w:r>
                <w:rPr>
                  <w:rFonts w:eastAsia="SimSun"/>
                  <w:color w:val="000000"/>
                  <w:sz w:val="20"/>
                  <w:lang w:eastAsia="zh-CN"/>
                </w:rPr>
                <w:t xml:space="preserve">Core </w:t>
              </w:r>
              <w:r w:rsidRPr="00F54CB4">
                <w:rPr>
                  <w:rFonts w:eastAsia="SimSun"/>
                  <w:color w:val="000000"/>
                  <w:sz w:val="20"/>
                  <w:lang w:eastAsia="zh-CN"/>
                </w:rPr>
                <w:t>i9-12900KF</w:t>
              </w:r>
              <w:r w:rsidRPr="007863E3">
                <w:rPr>
                  <w:rFonts w:eastAsia="SimSun"/>
                  <w:color w:val="000000"/>
                  <w:sz w:val="20"/>
                  <w:lang w:eastAsia="zh-CN"/>
                </w:rPr>
                <w:t xml:space="preserve"> CPU @ 2.40GHz </w:t>
              </w:r>
            </w:ins>
          </w:p>
        </w:tc>
      </w:tr>
      <w:tr w:rsidR="00CC0127" w:rsidRPr="007863E3" w14:paraId="6CC08C69" w14:textId="77777777" w:rsidTr="005A5FBE">
        <w:trPr>
          <w:trHeight w:val="240"/>
          <w:ins w:id="912" w:author="Jens-Rainer Ohm" w:date="2022-07-20T16:22:00Z"/>
        </w:trPr>
        <w:tc>
          <w:tcPr>
            <w:tcW w:w="1250" w:type="dxa"/>
            <w:vMerge/>
            <w:tcBorders>
              <w:top w:val="nil"/>
              <w:left w:val="single" w:sz="8" w:space="0" w:color="auto"/>
              <w:bottom w:val="nil"/>
              <w:right w:val="single" w:sz="8" w:space="0" w:color="auto"/>
            </w:tcBorders>
            <w:vAlign w:val="center"/>
          </w:tcPr>
          <w:p w14:paraId="344BB319" w14:textId="77777777" w:rsidR="00CC0127" w:rsidRPr="007863E3" w:rsidRDefault="00CC0127" w:rsidP="005A5FBE">
            <w:pPr>
              <w:spacing w:before="0"/>
              <w:rPr>
                <w:ins w:id="913"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72292BC" w14:textId="77777777" w:rsidR="00CC0127" w:rsidRPr="007863E3" w:rsidRDefault="00CC0127" w:rsidP="005A5FBE">
            <w:pPr>
              <w:spacing w:before="0"/>
              <w:rPr>
                <w:ins w:id="914" w:author="Jens-Rainer Ohm" w:date="2022-07-20T16:22:00Z"/>
                <w:rFonts w:eastAsia="SimSun"/>
                <w:color w:val="000000"/>
                <w:sz w:val="20"/>
                <w:lang w:eastAsia="zh-CN"/>
              </w:rPr>
            </w:pPr>
            <w:ins w:id="915" w:author="Jens-Rainer Ohm" w:date="2022-07-20T16:22:00Z">
              <w:r w:rsidRPr="007863E3">
                <w:rPr>
                  <w:rFonts w:eastAsia="SimSun"/>
                  <w:color w:val="000000"/>
                  <w:sz w:val="20"/>
                  <w:lang w:eastAsia="zh-CN"/>
                </w:rPr>
                <w:t>Framework:</w:t>
              </w:r>
            </w:ins>
          </w:p>
        </w:tc>
        <w:tc>
          <w:tcPr>
            <w:tcW w:w="3558" w:type="dxa"/>
            <w:tcBorders>
              <w:top w:val="nil"/>
              <w:left w:val="nil"/>
              <w:bottom w:val="single" w:sz="8" w:space="0" w:color="auto"/>
              <w:right w:val="single" w:sz="8" w:space="0" w:color="auto"/>
            </w:tcBorders>
            <w:shd w:val="clear" w:color="auto" w:fill="auto"/>
            <w:noWrap/>
            <w:vAlign w:val="center"/>
          </w:tcPr>
          <w:p w14:paraId="6464092A" w14:textId="77777777" w:rsidR="00CC0127" w:rsidRPr="007863E3" w:rsidRDefault="00CC0127" w:rsidP="005A5FBE">
            <w:pPr>
              <w:spacing w:before="0"/>
              <w:rPr>
                <w:ins w:id="916" w:author="Jens-Rainer Ohm" w:date="2022-07-20T16:22:00Z"/>
                <w:rFonts w:eastAsia="SimSun"/>
                <w:color w:val="000000"/>
                <w:sz w:val="20"/>
                <w:lang w:eastAsia="zh-CN"/>
              </w:rPr>
            </w:pPr>
            <w:ins w:id="917" w:author="Jens-Rainer Ohm" w:date="2022-07-20T16:22:00Z">
              <w:r w:rsidRPr="007863E3">
                <w:rPr>
                  <w:rFonts w:eastAsia="SimSun"/>
                  <w:color w:val="000000"/>
                  <w:sz w:val="20"/>
                  <w:lang w:eastAsia="zh-CN"/>
                </w:rPr>
                <w:t>LibTorch v1.</w:t>
              </w:r>
              <w:r>
                <w:rPr>
                  <w:rFonts w:eastAsia="SimSun"/>
                  <w:color w:val="000000"/>
                  <w:sz w:val="20"/>
                  <w:lang w:eastAsia="zh-CN"/>
                </w:rPr>
                <w:t>7</w:t>
              </w:r>
              <w:r w:rsidRPr="007863E3">
                <w:rPr>
                  <w:rFonts w:eastAsia="SimSun"/>
                  <w:color w:val="000000"/>
                  <w:sz w:val="20"/>
                  <w:lang w:eastAsia="zh-CN"/>
                </w:rPr>
                <w:t>.1</w:t>
              </w:r>
            </w:ins>
          </w:p>
        </w:tc>
      </w:tr>
      <w:tr w:rsidR="00CC0127" w:rsidRPr="007863E3" w14:paraId="577C4B1B" w14:textId="77777777" w:rsidTr="005A5FBE">
        <w:trPr>
          <w:trHeight w:val="240"/>
          <w:ins w:id="918" w:author="Jens-Rainer Ohm" w:date="2022-07-20T16:22:00Z"/>
        </w:trPr>
        <w:tc>
          <w:tcPr>
            <w:tcW w:w="1250" w:type="dxa"/>
            <w:vMerge/>
            <w:tcBorders>
              <w:top w:val="nil"/>
              <w:left w:val="single" w:sz="8" w:space="0" w:color="auto"/>
              <w:bottom w:val="nil"/>
              <w:right w:val="single" w:sz="8" w:space="0" w:color="auto"/>
            </w:tcBorders>
            <w:vAlign w:val="center"/>
            <w:hideMark/>
          </w:tcPr>
          <w:p w14:paraId="31D79786" w14:textId="77777777" w:rsidR="00CC0127" w:rsidRPr="007863E3" w:rsidRDefault="00CC0127" w:rsidP="005A5FBE">
            <w:pPr>
              <w:spacing w:before="0"/>
              <w:rPr>
                <w:ins w:id="919"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6DCC16D" w14:textId="77777777" w:rsidR="00CC0127" w:rsidRPr="007863E3" w:rsidRDefault="00CC0127" w:rsidP="005A5FBE">
            <w:pPr>
              <w:spacing w:before="0"/>
              <w:rPr>
                <w:ins w:id="920" w:author="Jens-Rainer Ohm" w:date="2022-07-20T16:22:00Z"/>
                <w:rFonts w:eastAsia="SimSun"/>
                <w:color w:val="000000"/>
                <w:sz w:val="20"/>
                <w:lang w:eastAsia="zh-CN"/>
              </w:rPr>
            </w:pPr>
            <w:ins w:id="921" w:author="Jens-Rainer Ohm" w:date="2022-07-20T16:22:00Z">
              <w:r w:rsidRPr="007863E3">
                <w:rPr>
                  <w:rFonts w:eastAsia="SimSun"/>
                  <w:color w:val="000000"/>
                  <w:sz w:val="20"/>
                  <w:lang w:eastAsia="zh-CN"/>
                </w:rPr>
                <w:t>Number of GPUs per Task</w:t>
              </w:r>
            </w:ins>
          </w:p>
        </w:tc>
        <w:tc>
          <w:tcPr>
            <w:tcW w:w="3558" w:type="dxa"/>
            <w:tcBorders>
              <w:top w:val="nil"/>
              <w:left w:val="nil"/>
              <w:bottom w:val="single" w:sz="8" w:space="0" w:color="auto"/>
              <w:right w:val="single" w:sz="8" w:space="0" w:color="auto"/>
            </w:tcBorders>
            <w:shd w:val="clear" w:color="auto" w:fill="auto"/>
            <w:noWrap/>
            <w:vAlign w:val="center"/>
            <w:hideMark/>
          </w:tcPr>
          <w:p w14:paraId="4DF552F4" w14:textId="77777777" w:rsidR="00CC0127" w:rsidRPr="007863E3" w:rsidRDefault="00CC0127" w:rsidP="005A5FBE">
            <w:pPr>
              <w:spacing w:before="0"/>
              <w:rPr>
                <w:ins w:id="922" w:author="Jens-Rainer Ohm" w:date="2022-07-20T16:22:00Z"/>
                <w:rFonts w:eastAsia="SimSun"/>
                <w:color w:val="000000"/>
                <w:sz w:val="20"/>
                <w:lang w:eastAsia="zh-CN"/>
              </w:rPr>
            </w:pPr>
            <w:ins w:id="923" w:author="Jens-Rainer Ohm" w:date="2022-07-20T16:22:00Z">
              <w:r w:rsidRPr="007863E3">
                <w:rPr>
                  <w:rFonts w:eastAsia="SimSun"/>
                  <w:color w:val="000000"/>
                  <w:sz w:val="20"/>
                  <w:lang w:eastAsia="zh-CN"/>
                </w:rPr>
                <w:t>0</w:t>
              </w:r>
            </w:ins>
          </w:p>
        </w:tc>
      </w:tr>
      <w:tr w:rsidR="00CC0127" w:rsidRPr="007863E3" w14:paraId="2C76B58E" w14:textId="77777777" w:rsidTr="005A5FBE">
        <w:trPr>
          <w:trHeight w:val="240"/>
          <w:ins w:id="924" w:author="Jens-Rainer Ohm" w:date="2022-07-20T16:22:00Z"/>
        </w:trPr>
        <w:tc>
          <w:tcPr>
            <w:tcW w:w="1250" w:type="dxa"/>
            <w:vMerge/>
            <w:tcBorders>
              <w:top w:val="nil"/>
              <w:left w:val="single" w:sz="8" w:space="0" w:color="auto"/>
              <w:bottom w:val="nil"/>
              <w:right w:val="single" w:sz="8" w:space="0" w:color="auto"/>
            </w:tcBorders>
            <w:vAlign w:val="center"/>
          </w:tcPr>
          <w:p w14:paraId="565A3D4C" w14:textId="77777777" w:rsidR="00CC0127" w:rsidRPr="007863E3" w:rsidRDefault="00CC0127" w:rsidP="005A5FBE">
            <w:pPr>
              <w:spacing w:before="0"/>
              <w:rPr>
                <w:ins w:id="925"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EEE7B6D" w14:textId="77777777" w:rsidR="00CC0127" w:rsidRPr="007863E3" w:rsidRDefault="00CC0127" w:rsidP="005A5FBE">
            <w:pPr>
              <w:spacing w:before="0"/>
              <w:rPr>
                <w:ins w:id="926" w:author="Jens-Rainer Ohm" w:date="2022-07-20T16:22:00Z"/>
                <w:rFonts w:eastAsia="SimSun"/>
                <w:color w:val="000000"/>
                <w:sz w:val="20"/>
                <w:lang w:eastAsia="zh-CN"/>
              </w:rPr>
            </w:pPr>
            <w:ins w:id="927" w:author="Jens-Rainer Ohm" w:date="2022-07-20T16:22:00Z">
              <w:r w:rsidRPr="007863E3">
                <w:rPr>
                  <w:rFonts w:eastAsia="SimSun"/>
                  <w:color w:val="000000"/>
                  <w:sz w:val="20"/>
                  <w:lang w:eastAsia="zh-CN"/>
                </w:rPr>
                <w:t>Number of Parameters (Each Model)</w:t>
              </w:r>
            </w:ins>
          </w:p>
        </w:tc>
        <w:tc>
          <w:tcPr>
            <w:tcW w:w="3558" w:type="dxa"/>
            <w:tcBorders>
              <w:top w:val="nil"/>
              <w:left w:val="nil"/>
              <w:bottom w:val="single" w:sz="8" w:space="0" w:color="auto"/>
              <w:right w:val="single" w:sz="8" w:space="0" w:color="auto"/>
            </w:tcBorders>
            <w:shd w:val="clear" w:color="auto" w:fill="auto"/>
            <w:noWrap/>
            <w:vAlign w:val="bottom"/>
          </w:tcPr>
          <w:p w14:paraId="7E01F73C" w14:textId="77777777" w:rsidR="00CC0127" w:rsidRPr="007863E3" w:rsidRDefault="00CC0127" w:rsidP="005A5FBE">
            <w:pPr>
              <w:spacing w:before="0"/>
              <w:rPr>
                <w:ins w:id="928" w:author="Jens-Rainer Ohm" w:date="2022-07-20T16:22:00Z"/>
                <w:rFonts w:eastAsia="SimSun"/>
                <w:color w:val="000000"/>
                <w:sz w:val="20"/>
                <w:lang w:eastAsia="zh-CN"/>
              </w:rPr>
            </w:pPr>
            <w:ins w:id="929" w:author="Jens-Rainer Ohm" w:date="2022-07-20T16:22:00Z">
              <w:r w:rsidRPr="00C563EB">
                <w:rPr>
                  <w:rFonts w:eastAsia="SimSun"/>
                  <w:color w:val="000000"/>
                  <w:sz w:val="20"/>
                  <w:lang w:eastAsia="zh-CN"/>
                </w:rPr>
                <w:t>2,493,351</w:t>
              </w:r>
              <w:r>
                <w:rPr>
                  <w:rFonts w:eastAsia="SimSun"/>
                  <w:color w:val="000000"/>
                  <w:sz w:val="20"/>
                  <w:lang w:eastAsia="zh-CN"/>
                </w:rPr>
                <w:t>/model</w:t>
              </w:r>
            </w:ins>
          </w:p>
        </w:tc>
      </w:tr>
      <w:tr w:rsidR="00CC0127" w:rsidRPr="007863E3" w14:paraId="2415F4EE" w14:textId="77777777" w:rsidTr="005A5FBE">
        <w:trPr>
          <w:trHeight w:val="240"/>
          <w:ins w:id="930" w:author="Jens-Rainer Ohm" w:date="2022-07-20T16:22:00Z"/>
        </w:trPr>
        <w:tc>
          <w:tcPr>
            <w:tcW w:w="1250" w:type="dxa"/>
            <w:vMerge/>
            <w:tcBorders>
              <w:top w:val="nil"/>
              <w:left w:val="single" w:sz="8" w:space="0" w:color="auto"/>
              <w:bottom w:val="nil"/>
              <w:right w:val="single" w:sz="8" w:space="0" w:color="auto"/>
            </w:tcBorders>
            <w:vAlign w:val="center"/>
            <w:hideMark/>
          </w:tcPr>
          <w:p w14:paraId="611FCCB2" w14:textId="77777777" w:rsidR="00CC0127" w:rsidRPr="007863E3" w:rsidRDefault="00CC0127" w:rsidP="005A5FBE">
            <w:pPr>
              <w:spacing w:before="0"/>
              <w:rPr>
                <w:ins w:id="931"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BFCA6C7" w14:textId="77777777" w:rsidR="00CC0127" w:rsidRPr="007863E3" w:rsidRDefault="00CC0127" w:rsidP="005A5FBE">
            <w:pPr>
              <w:spacing w:before="0"/>
              <w:rPr>
                <w:ins w:id="932" w:author="Jens-Rainer Ohm" w:date="2022-07-20T16:22:00Z"/>
                <w:rFonts w:eastAsia="SimSun"/>
                <w:color w:val="000000"/>
                <w:sz w:val="20"/>
                <w:lang w:eastAsia="zh-CN"/>
              </w:rPr>
            </w:pPr>
            <w:ins w:id="933" w:author="Jens-Rainer Ohm" w:date="2022-07-20T16:22:00Z">
              <w:r w:rsidRPr="007863E3">
                <w:rPr>
                  <w:rFonts w:eastAsia="SimSun"/>
                  <w:color w:val="000000"/>
                  <w:sz w:val="20"/>
                  <w:lang w:eastAsia="zh-CN"/>
                </w:rPr>
                <w:t>Total Parameter Number</w:t>
              </w:r>
            </w:ins>
          </w:p>
        </w:tc>
        <w:tc>
          <w:tcPr>
            <w:tcW w:w="3558" w:type="dxa"/>
            <w:tcBorders>
              <w:top w:val="nil"/>
              <w:left w:val="nil"/>
              <w:bottom w:val="single" w:sz="8" w:space="0" w:color="auto"/>
              <w:right w:val="single" w:sz="8" w:space="0" w:color="auto"/>
            </w:tcBorders>
            <w:shd w:val="clear" w:color="auto" w:fill="auto"/>
            <w:noWrap/>
            <w:vAlign w:val="bottom"/>
            <w:hideMark/>
          </w:tcPr>
          <w:p w14:paraId="4696D92A" w14:textId="77777777" w:rsidR="00CC0127" w:rsidRPr="007863E3" w:rsidRDefault="00CC0127" w:rsidP="005A5FBE">
            <w:pPr>
              <w:spacing w:before="0"/>
              <w:rPr>
                <w:ins w:id="934" w:author="Jens-Rainer Ohm" w:date="2022-07-20T16:22:00Z"/>
                <w:rFonts w:eastAsia="SimSun"/>
                <w:color w:val="000000"/>
                <w:sz w:val="20"/>
                <w:lang w:eastAsia="zh-CN"/>
              </w:rPr>
            </w:pPr>
            <w:ins w:id="935" w:author="Jens-Rainer Ohm" w:date="2022-07-20T16:22:00Z">
              <w:r w:rsidRPr="00C563EB">
                <w:rPr>
                  <w:rFonts w:eastAsia="SimSun"/>
                  <w:color w:val="000000"/>
                  <w:sz w:val="20"/>
                </w:rPr>
                <w:t>12,466,755</w:t>
              </w:r>
            </w:ins>
          </w:p>
        </w:tc>
      </w:tr>
      <w:tr w:rsidR="00CC0127" w:rsidRPr="007863E3" w14:paraId="4C2B7FA6" w14:textId="77777777" w:rsidTr="005A5FBE">
        <w:trPr>
          <w:trHeight w:val="240"/>
          <w:ins w:id="936" w:author="Jens-Rainer Ohm" w:date="2022-07-20T16:22:00Z"/>
        </w:trPr>
        <w:tc>
          <w:tcPr>
            <w:tcW w:w="1250" w:type="dxa"/>
            <w:vMerge/>
            <w:tcBorders>
              <w:top w:val="nil"/>
              <w:left w:val="single" w:sz="8" w:space="0" w:color="auto"/>
              <w:bottom w:val="nil"/>
              <w:right w:val="single" w:sz="8" w:space="0" w:color="auto"/>
            </w:tcBorders>
            <w:vAlign w:val="center"/>
            <w:hideMark/>
          </w:tcPr>
          <w:p w14:paraId="79620BAD" w14:textId="77777777" w:rsidR="00CC0127" w:rsidRPr="007863E3" w:rsidRDefault="00CC0127" w:rsidP="005A5FBE">
            <w:pPr>
              <w:spacing w:before="0"/>
              <w:rPr>
                <w:ins w:id="937"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166D50C" w14:textId="77777777" w:rsidR="00CC0127" w:rsidRPr="007863E3" w:rsidRDefault="00CC0127" w:rsidP="005A5FBE">
            <w:pPr>
              <w:spacing w:before="0"/>
              <w:rPr>
                <w:ins w:id="938" w:author="Jens-Rainer Ohm" w:date="2022-07-20T16:22:00Z"/>
                <w:rFonts w:eastAsia="SimSun"/>
                <w:color w:val="000000"/>
                <w:sz w:val="20"/>
                <w:lang w:eastAsia="zh-CN"/>
              </w:rPr>
            </w:pPr>
            <w:ins w:id="939" w:author="Jens-Rainer Ohm" w:date="2022-07-20T16:22:00Z">
              <w:r w:rsidRPr="007863E3">
                <w:rPr>
                  <w:rFonts w:eastAsia="SimSun"/>
                  <w:color w:val="000000"/>
                  <w:sz w:val="20"/>
                  <w:lang w:eastAsia="zh-CN"/>
                </w:rPr>
                <w:t>Parameter Precision (Bits)</w:t>
              </w:r>
            </w:ins>
          </w:p>
        </w:tc>
        <w:tc>
          <w:tcPr>
            <w:tcW w:w="3558" w:type="dxa"/>
            <w:tcBorders>
              <w:top w:val="nil"/>
              <w:left w:val="nil"/>
              <w:bottom w:val="single" w:sz="8" w:space="0" w:color="auto"/>
              <w:right w:val="single" w:sz="8" w:space="0" w:color="auto"/>
            </w:tcBorders>
            <w:shd w:val="clear" w:color="auto" w:fill="auto"/>
            <w:noWrap/>
            <w:vAlign w:val="bottom"/>
            <w:hideMark/>
          </w:tcPr>
          <w:p w14:paraId="2108081A" w14:textId="77777777" w:rsidR="00CC0127" w:rsidRPr="007863E3" w:rsidRDefault="00CC0127" w:rsidP="005A5FBE">
            <w:pPr>
              <w:spacing w:before="0"/>
              <w:rPr>
                <w:ins w:id="940" w:author="Jens-Rainer Ohm" w:date="2022-07-20T16:22:00Z"/>
                <w:rFonts w:eastAsia="SimSun"/>
                <w:color w:val="000000"/>
                <w:sz w:val="20"/>
                <w:lang w:eastAsia="zh-CN"/>
              </w:rPr>
            </w:pPr>
            <w:ins w:id="941" w:author="Jens-Rainer Ohm" w:date="2022-07-20T16:22:00Z">
              <w:r w:rsidRPr="007863E3">
                <w:rPr>
                  <w:rFonts w:eastAsia="SimSun"/>
                  <w:color w:val="000000"/>
                  <w:sz w:val="20"/>
                  <w:lang w:eastAsia="zh-CN"/>
                </w:rPr>
                <w:t>32 (F)</w:t>
              </w:r>
            </w:ins>
          </w:p>
        </w:tc>
      </w:tr>
      <w:tr w:rsidR="00CC0127" w:rsidRPr="007863E3" w14:paraId="1389361A" w14:textId="77777777" w:rsidTr="005A5FBE">
        <w:trPr>
          <w:trHeight w:val="240"/>
          <w:ins w:id="942" w:author="Jens-Rainer Ohm" w:date="2022-07-20T16:22:00Z"/>
        </w:trPr>
        <w:tc>
          <w:tcPr>
            <w:tcW w:w="1250" w:type="dxa"/>
            <w:vMerge/>
            <w:tcBorders>
              <w:top w:val="nil"/>
              <w:left w:val="single" w:sz="8" w:space="0" w:color="auto"/>
              <w:bottom w:val="nil"/>
              <w:right w:val="single" w:sz="8" w:space="0" w:color="auto"/>
            </w:tcBorders>
            <w:vAlign w:val="center"/>
            <w:hideMark/>
          </w:tcPr>
          <w:p w14:paraId="3BCCD19B" w14:textId="77777777" w:rsidR="00CC0127" w:rsidRPr="007863E3" w:rsidRDefault="00CC0127" w:rsidP="005A5FBE">
            <w:pPr>
              <w:spacing w:before="0"/>
              <w:rPr>
                <w:ins w:id="943"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B91FA08" w14:textId="77777777" w:rsidR="00CC0127" w:rsidRPr="007863E3" w:rsidRDefault="00CC0127" w:rsidP="005A5FBE">
            <w:pPr>
              <w:spacing w:before="0"/>
              <w:rPr>
                <w:ins w:id="944" w:author="Jens-Rainer Ohm" w:date="2022-07-20T16:22:00Z"/>
                <w:rFonts w:eastAsia="SimSun"/>
                <w:color w:val="000000"/>
                <w:sz w:val="20"/>
                <w:lang w:eastAsia="zh-CN"/>
              </w:rPr>
            </w:pPr>
            <w:ins w:id="945" w:author="Jens-Rainer Ohm" w:date="2022-07-20T16:22:00Z">
              <w:r w:rsidRPr="007863E3">
                <w:rPr>
                  <w:rFonts w:eastAsia="SimSun"/>
                  <w:color w:val="000000"/>
                  <w:sz w:val="20"/>
                  <w:lang w:eastAsia="zh-CN"/>
                </w:rPr>
                <w:t>Memory Parameter (MB)</w:t>
              </w:r>
            </w:ins>
          </w:p>
        </w:tc>
        <w:tc>
          <w:tcPr>
            <w:tcW w:w="3558" w:type="dxa"/>
            <w:tcBorders>
              <w:top w:val="nil"/>
              <w:left w:val="nil"/>
              <w:bottom w:val="single" w:sz="8" w:space="0" w:color="auto"/>
              <w:right w:val="single" w:sz="8" w:space="0" w:color="auto"/>
            </w:tcBorders>
            <w:shd w:val="clear" w:color="auto" w:fill="auto"/>
            <w:noWrap/>
            <w:vAlign w:val="center"/>
            <w:hideMark/>
          </w:tcPr>
          <w:p w14:paraId="6A31CCC3" w14:textId="77777777" w:rsidR="00CC0127" w:rsidRPr="007863E3" w:rsidRDefault="00CC0127" w:rsidP="005A5FBE">
            <w:pPr>
              <w:spacing w:before="0"/>
              <w:rPr>
                <w:ins w:id="946" w:author="Jens-Rainer Ohm" w:date="2022-07-20T16:22:00Z"/>
                <w:color w:val="000000"/>
                <w:sz w:val="20"/>
                <w:lang w:eastAsia="zh-CN"/>
              </w:rPr>
            </w:pPr>
            <w:ins w:id="947" w:author="Jens-Rainer Ohm" w:date="2022-07-20T16:22:00Z">
              <w:r w:rsidRPr="00C563EB">
                <w:rPr>
                  <w:color w:val="000000"/>
                  <w:sz w:val="20"/>
                </w:rPr>
                <w:t>47</w:t>
              </w:r>
              <w:r>
                <w:rPr>
                  <w:color w:val="000000"/>
                  <w:sz w:val="20"/>
                </w:rPr>
                <w:t>.55689621</w:t>
              </w:r>
            </w:ins>
          </w:p>
        </w:tc>
      </w:tr>
      <w:tr w:rsidR="00CC0127" w:rsidRPr="007863E3" w14:paraId="520EB648" w14:textId="77777777" w:rsidTr="005A5FBE">
        <w:trPr>
          <w:trHeight w:val="240"/>
          <w:ins w:id="948" w:author="Jens-Rainer Ohm" w:date="2022-07-20T16:22:00Z"/>
        </w:trPr>
        <w:tc>
          <w:tcPr>
            <w:tcW w:w="1250" w:type="dxa"/>
            <w:vMerge/>
            <w:tcBorders>
              <w:top w:val="nil"/>
              <w:left w:val="single" w:sz="8" w:space="0" w:color="auto"/>
              <w:bottom w:val="nil"/>
              <w:right w:val="single" w:sz="8" w:space="0" w:color="auto"/>
            </w:tcBorders>
            <w:vAlign w:val="center"/>
            <w:hideMark/>
          </w:tcPr>
          <w:p w14:paraId="11ED2E15" w14:textId="77777777" w:rsidR="00CC0127" w:rsidRPr="007863E3" w:rsidRDefault="00CC0127" w:rsidP="005A5FBE">
            <w:pPr>
              <w:spacing w:before="0"/>
              <w:rPr>
                <w:ins w:id="949"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30D9CAA" w14:textId="77777777" w:rsidR="00CC0127" w:rsidRPr="007863E3" w:rsidRDefault="00CC0127" w:rsidP="005A5FBE">
            <w:pPr>
              <w:spacing w:before="0"/>
              <w:rPr>
                <w:ins w:id="950" w:author="Jens-Rainer Ohm" w:date="2022-07-20T16:22:00Z"/>
                <w:rFonts w:eastAsia="SimSun"/>
                <w:color w:val="000000"/>
                <w:sz w:val="20"/>
                <w:lang w:eastAsia="zh-CN"/>
              </w:rPr>
            </w:pPr>
            <w:ins w:id="951" w:author="Jens-Rainer Ohm" w:date="2022-07-20T16:22:00Z">
              <w:r w:rsidRPr="007863E3">
                <w:rPr>
                  <w:rFonts w:eastAsia="SimSun"/>
                  <w:color w:val="000000"/>
                  <w:sz w:val="20"/>
                  <w:lang w:eastAsia="zh-CN"/>
                </w:rPr>
                <w:t>Multiply Accumulate (MAC)</w:t>
              </w:r>
            </w:ins>
          </w:p>
        </w:tc>
        <w:tc>
          <w:tcPr>
            <w:tcW w:w="3558" w:type="dxa"/>
            <w:tcBorders>
              <w:top w:val="nil"/>
              <w:left w:val="nil"/>
              <w:bottom w:val="single" w:sz="8" w:space="0" w:color="auto"/>
              <w:right w:val="single" w:sz="8" w:space="0" w:color="auto"/>
            </w:tcBorders>
            <w:shd w:val="clear" w:color="auto" w:fill="auto"/>
            <w:noWrap/>
            <w:vAlign w:val="center"/>
            <w:hideMark/>
          </w:tcPr>
          <w:p w14:paraId="4C401912" w14:textId="77777777" w:rsidR="00CC0127" w:rsidRPr="007863E3" w:rsidRDefault="00CC0127" w:rsidP="005A5FBE">
            <w:pPr>
              <w:spacing w:before="0"/>
              <w:rPr>
                <w:ins w:id="952" w:author="Jens-Rainer Ohm" w:date="2022-07-20T16:22:00Z"/>
                <w:rFonts w:eastAsia="SimSun"/>
                <w:color w:val="000000"/>
                <w:sz w:val="20"/>
                <w:lang w:eastAsia="zh-CN"/>
              </w:rPr>
            </w:pPr>
          </w:p>
        </w:tc>
      </w:tr>
      <w:tr w:rsidR="00CC0127" w:rsidRPr="007863E3" w14:paraId="2F1ECDD7" w14:textId="77777777" w:rsidTr="005A5FBE">
        <w:trPr>
          <w:trHeight w:val="240"/>
          <w:ins w:id="953" w:author="Jens-Rainer Ohm" w:date="2022-07-20T16:22: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973D3D5" w14:textId="77777777" w:rsidR="00CC0127" w:rsidRPr="007863E3" w:rsidRDefault="00CC0127" w:rsidP="005A5FBE">
            <w:pPr>
              <w:spacing w:before="0"/>
              <w:jc w:val="center"/>
              <w:rPr>
                <w:ins w:id="954" w:author="Jens-Rainer Ohm" w:date="2022-07-20T16:22:00Z"/>
                <w:rFonts w:eastAsia="SimSun"/>
                <w:color w:val="000000"/>
                <w:sz w:val="20"/>
                <w:lang w:eastAsia="zh-CN"/>
              </w:rPr>
            </w:pPr>
            <w:ins w:id="955" w:author="Jens-Rainer Ohm" w:date="2022-07-20T16:22:00Z">
              <w:r w:rsidRPr="007863E3">
                <w:rPr>
                  <w:rFonts w:eastAsia="SimSun"/>
                  <w:color w:val="000000"/>
                  <w:sz w:val="20"/>
                  <w:lang w:eastAsia="zh-CN"/>
                </w:rPr>
                <w:t>Optional</w:t>
              </w:r>
            </w:ins>
          </w:p>
        </w:tc>
        <w:tc>
          <w:tcPr>
            <w:tcW w:w="4532" w:type="dxa"/>
            <w:tcBorders>
              <w:top w:val="nil"/>
              <w:left w:val="nil"/>
              <w:bottom w:val="single" w:sz="8" w:space="0" w:color="auto"/>
              <w:right w:val="single" w:sz="8" w:space="0" w:color="auto"/>
            </w:tcBorders>
            <w:shd w:val="clear" w:color="auto" w:fill="auto"/>
            <w:noWrap/>
            <w:vAlign w:val="center"/>
            <w:hideMark/>
          </w:tcPr>
          <w:p w14:paraId="0B924688" w14:textId="77777777" w:rsidR="00CC0127" w:rsidRPr="007863E3" w:rsidRDefault="00CC0127" w:rsidP="005A5FBE">
            <w:pPr>
              <w:spacing w:before="0"/>
              <w:rPr>
                <w:ins w:id="956" w:author="Jens-Rainer Ohm" w:date="2022-07-20T16:22:00Z"/>
                <w:rFonts w:eastAsia="SimSun"/>
                <w:color w:val="000000"/>
                <w:sz w:val="20"/>
                <w:lang w:eastAsia="zh-CN"/>
              </w:rPr>
            </w:pPr>
            <w:ins w:id="957" w:author="Jens-Rainer Ohm" w:date="2022-07-20T16:22:00Z">
              <w:r w:rsidRPr="007863E3">
                <w:rPr>
                  <w:rFonts w:eastAsia="SimSun"/>
                  <w:color w:val="000000"/>
                  <w:sz w:val="20"/>
                  <w:lang w:eastAsia="zh-CN"/>
                </w:rPr>
                <w:t>Total Conv. Layers</w:t>
              </w:r>
            </w:ins>
          </w:p>
        </w:tc>
        <w:tc>
          <w:tcPr>
            <w:tcW w:w="3558" w:type="dxa"/>
            <w:tcBorders>
              <w:top w:val="nil"/>
              <w:left w:val="nil"/>
              <w:bottom w:val="single" w:sz="8" w:space="0" w:color="auto"/>
              <w:right w:val="single" w:sz="8" w:space="0" w:color="auto"/>
            </w:tcBorders>
            <w:shd w:val="clear" w:color="auto" w:fill="auto"/>
            <w:noWrap/>
            <w:vAlign w:val="center"/>
            <w:hideMark/>
          </w:tcPr>
          <w:p w14:paraId="05A89312" w14:textId="77777777" w:rsidR="00CC0127" w:rsidRPr="007863E3" w:rsidRDefault="00CC0127" w:rsidP="005A5FBE">
            <w:pPr>
              <w:spacing w:before="0"/>
              <w:rPr>
                <w:ins w:id="958" w:author="Jens-Rainer Ohm" w:date="2022-07-20T16:22:00Z"/>
                <w:rFonts w:eastAsia="SimSun"/>
                <w:color w:val="000000"/>
                <w:sz w:val="20"/>
                <w:lang w:eastAsia="zh-CN"/>
              </w:rPr>
            </w:pPr>
            <w:ins w:id="959" w:author="Jens-Rainer Ohm" w:date="2022-07-20T16:22:00Z">
              <w:r>
                <w:rPr>
                  <w:rFonts w:eastAsia="SimSun"/>
                  <w:color w:val="000000"/>
                  <w:sz w:val="20"/>
                  <w:lang w:eastAsia="zh-CN"/>
                </w:rPr>
                <w:t>85</w:t>
              </w:r>
            </w:ins>
          </w:p>
        </w:tc>
      </w:tr>
      <w:tr w:rsidR="00CC0127" w:rsidRPr="007863E3" w14:paraId="485F8C06" w14:textId="77777777" w:rsidTr="005A5FBE">
        <w:trPr>
          <w:trHeight w:val="240"/>
          <w:ins w:id="960" w:author="Jens-Rainer Ohm" w:date="2022-07-20T16: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BCB82B4" w14:textId="77777777" w:rsidR="00CC0127" w:rsidRPr="007863E3" w:rsidRDefault="00CC0127" w:rsidP="005A5FBE">
            <w:pPr>
              <w:spacing w:before="0"/>
              <w:rPr>
                <w:ins w:id="961"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96205CF" w14:textId="77777777" w:rsidR="00CC0127" w:rsidRPr="007863E3" w:rsidRDefault="00CC0127" w:rsidP="005A5FBE">
            <w:pPr>
              <w:spacing w:before="0"/>
              <w:rPr>
                <w:ins w:id="962" w:author="Jens-Rainer Ohm" w:date="2022-07-20T16:22:00Z"/>
                <w:rFonts w:eastAsia="SimSun"/>
                <w:color w:val="000000"/>
                <w:sz w:val="20"/>
                <w:lang w:eastAsia="zh-CN"/>
              </w:rPr>
            </w:pPr>
            <w:ins w:id="963" w:author="Jens-Rainer Ohm" w:date="2022-07-20T16:22:00Z">
              <w:r w:rsidRPr="007863E3">
                <w:rPr>
                  <w:rFonts w:eastAsia="SimSun"/>
                  <w:color w:val="000000"/>
                  <w:sz w:val="20"/>
                  <w:lang w:eastAsia="zh-CN"/>
                </w:rPr>
                <w:t>Total FC Layers</w:t>
              </w:r>
            </w:ins>
          </w:p>
        </w:tc>
        <w:tc>
          <w:tcPr>
            <w:tcW w:w="3558" w:type="dxa"/>
            <w:tcBorders>
              <w:top w:val="nil"/>
              <w:left w:val="nil"/>
              <w:bottom w:val="single" w:sz="8" w:space="0" w:color="auto"/>
              <w:right w:val="single" w:sz="8" w:space="0" w:color="auto"/>
            </w:tcBorders>
            <w:shd w:val="clear" w:color="auto" w:fill="auto"/>
            <w:noWrap/>
            <w:vAlign w:val="center"/>
            <w:hideMark/>
          </w:tcPr>
          <w:p w14:paraId="2085CEE9" w14:textId="77777777" w:rsidR="00CC0127" w:rsidRPr="007863E3" w:rsidRDefault="00CC0127" w:rsidP="005A5FBE">
            <w:pPr>
              <w:spacing w:before="0"/>
              <w:rPr>
                <w:ins w:id="964" w:author="Jens-Rainer Ohm" w:date="2022-07-20T16:22:00Z"/>
                <w:rFonts w:eastAsia="SimSun"/>
                <w:color w:val="000000"/>
                <w:sz w:val="20"/>
                <w:lang w:eastAsia="zh-CN"/>
              </w:rPr>
            </w:pPr>
            <w:ins w:id="965" w:author="Jens-Rainer Ohm" w:date="2022-07-20T16:22:00Z">
              <w:r w:rsidRPr="007863E3">
                <w:rPr>
                  <w:rFonts w:eastAsia="SimSun" w:hint="eastAsia"/>
                  <w:color w:val="000000"/>
                  <w:sz w:val="20"/>
                  <w:lang w:eastAsia="zh-CN"/>
                </w:rPr>
                <w:t>0</w:t>
              </w:r>
            </w:ins>
          </w:p>
        </w:tc>
      </w:tr>
      <w:tr w:rsidR="00CC0127" w:rsidRPr="007863E3" w14:paraId="5BC6F3B7" w14:textId="77777777" w:rsidTr="005A5FBE">
        <w:trPr>
          <w:trHeight w:val="240"/>
          <w:ins w:id="966" w:author="Jens-Rainer Ohm" w:date="2022-07-20T16: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8B91AE" w14:textId="77777777" w:rsidR="00CC0127" w:rsidRPr="007863E3" w:rsidRDefault="00CC0127" w:rsidP="005A5FBE">
            <w:pPr>
              <w:spacing w:before="0"/>
              <w:rPr>
                <w:ins w:id="967"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9608F56" w14:textId="77777777" w:rsidR="00CC0127" w:rsidRPr="007863E3" w:rsidRDefault="00CC0127" w:rsidP="005A5FBE">
            <w:pPr>
              <w:spacing w:before="0"/>
              <w:rPr>
                <w:ins w:id="968" w:author="Jens-Rainer Ohm" w:date="2022-07-20T16:22:00Z"/>
                <w:rFonts w:eastAsia="SimSun"/>
                <w:color w:val="000000"/>
                <w:sz w:val="20"/>
                <w:lang w:eastAsia="zh-CN"/>
              </w:rPr>
            </w:pPr>
            <w:ins w:id="969" w:author="Jens-Rainer Ohm" w:date="2022-07-20T16:22:00Z">
              <w:r w:rsidRPr="007863E3">
                <w:rPr>
                  <w:rFonts w:eastAsia="SimSun"/>
                  <w:color w:val="000000"/>
                  <w:sz w:val="20"/>
                  <w:lang w:eastAsia="zh-CN"/>
                </w:rPr>
                <w:t>Batch size:</w:t>
              </w:r>
            </w:ins>
          </w:p>
        </w:tc>
        <w:tc>
          <w:tcPr>
            <w:tcW w:w="3558" w:type="dxa"/>
            <w:tcBorders>
              <w:top w:val="nil"/>
              <w:left w:val="nil"/>
              <w:bottom w:val="single" w:sz="8" w:space="0" w:color="auto"/>
              <w:right w:val="single" w:sz="8" w:space="0" w:color="auto"/>
            </w:tcBorders>
            <w:shd w:val="clear" w:color="auto" w:fill="auto"/>
            <w:noWrap/>
            <w:vAlign w:val="center"/>
            <w:hideMark/>
          </w:tcPr>
          <w:p w14:paraId="1867A8E4" w14:textId="77777777" w:rsidR="00CC0127" w:rsidRPr="007863E3" w:rsidRDefault="00CC0127" w:rsidP="005A5FBE">
            <w:pPr>
              <w:spacing w:before="0"/>
              <w:rPr>
                <w:ins w:id="970" w:author="Jens-Rainer Ohm" w:date="2022-07-20T16:22:00Z"/>
                <w:rFonts w:eastAsia="SimSun"/>
                <w:color w:val="000000"/>
                <w:sz w:val="20"/>
                <w:lang w:eastAsia="zh-CN"/>
              </w:rPr>
            </w:pPr>
            <w:ins w:id="971" w:author="Jens-Rainer Ohm" w:date="2022-07-20T16:22:00Z">
              <w:r w:rsidRPr="007863E3">
                <w:rPr>
                  <w:rFonts w:eastAsia="SimSun" w:hint="eastAsia"/>
                  <w:color w:val="000000"/>
                  <w:sz w:val="20"/>
                  <w:lang w:eastAsia="zh-CN"/>
                </w:rPr>
                <w:t>1</w:t>
              </w:r>
            </w:ins>
          </w:p>
        </w:tc>
      </w:tr>
      <w:tr w:rsidR="00CC0127" w:rsidRPr="007863E3" w14:paraId="77964D6D" w14:textId="77777777" w:rsidTr="005A5FBE">
        <w:trPr>
          <w:trHeight w:val="240"/>
          <w:ins w:id="972" w:author="Jens-Rainer Ohm" w:date="2022-07-20T16:22: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8098DB" w14:textId="77777777" w:rsidR="00CC0127" w:rsidRPr="007863E3" w:rsidRDefault="00CC0127" w:rsidP="005A5FBE">
            <w:pPr>
              <w:spacing w:before="0"/>
              <w:rPr>
                <w:ins w:id="973" w:author="Jens-Rainer Ohm" w:date="2022-07-20T16:22:00Z"/>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275008C" w14:textId="77777777" w:rsidR="00CC0127" w:rsidRPr="007863E3" w:rsidRDefault="00CC0127" w:rsidP="005A5FBE">
            <w:pPr>
              <w:spacing w:before="0"/>
              <w:rPr>
                <w:ins w:id="974" w:author="Jens-Rainer Ohm" w:date="2022-07-20T16:22:00Z"/>
                <w:rFonts w:eastAsia="SimSun"/>
                <w:color w:val="000000"/>
                <w:sz w:val="20"/>
                <w:lang w:eastAsia="zh-CN"/>
              </w:rPr>
            </w:pPr>
            <w:ins w:id="975" w:author="Jens-Rainer Ohm" w:date="2022-07-20T16:22:00Z">
              <w:r w:rsidRPr="007863E3">
                <w:rPr>
                  <w:rFonts w:eastAsia="SimSun"/>
                  <w:color w:val="000000"/>
                  <w:sz w:val="20"/>
                  <w:lang w:eastAsia="zh-CN"/>
                </w:rPr>
                <w:t>Patch size</w:t>
              </w:r>
            </w:ins>
          </w:p>
        </w:tc>
        <w:tc>
          <w:tcPr>
            <w:tcW w:w="3558" w:type="dxa"/>
            <w:tcBorders>
              <w:top w:val="nil"/>
              <w:left w:val="nil"/>
              <w:bottom w:val="single" w:sz="8" w:space="0" w:color="auto"/>
              <w:right w:val="single" w:sz="8" w:space="0" w:color="auto"/>
            </w:tcBorders>
            <w:shd w:val="clear" w:color="auto" w:fill="auto"/>
            <w:noWrap/>
            <w:vAlign w:val="center"/>
            <w:hideMark/>
          </w:tcPr>
          <w:p w14:paraId="4DA2BF6B" w14:textId="77777777" w:rsidR="00CC0127" w:rsidRPr="007863E3" w:rsidRDefault="00CC0127" w:rsidP="005A5FBE">
            <w:pPr>
              <w:spacing w:before="0"/>
              <w:rPr>
                <w:ins w:id="976" w:author="Jens-Rainer Ohm" w:date="2022-07-20T16:22:00Z"/>
                <w:rFonts w:eastAsia="SimSun"/>
                <w:color w:val="000000"/>
                <w:sz w:val="20"/>
                <w:lang w:eastAsia="zh-CN"/>
              </w:rPr>
            </w:pPr>
            <w:ins w:id="977" w:author="Jens-Rainer Ohm" w:date="2022-07-20T16:22:00Z">
              <w:r w:rsidRPr="006D7E6E">
                <w:rPr>
                  <w:rFonts w:eastAsia="SimSun"/>
                  <w:color w:val="000000"/>
                  <w:sz w:val="20"/>
                  <w:lang w:eastAsia="zh-CN"/>
                </w:rPr>
                <w:t>Whole frame</w:t>
              </w:r>
            </w:ins>
          </w:p>
        </w:tc>
      </w:tr>
    </w:tbl>
    <w:p w14:paraId="7ADC2B94" w14:textId="62976DE9" w:rsidR="00CC0127" w:rsidRDefault="00814AAE" w:rsidP="00CC0127">
      <w:pPr>
        <w:rPr>
          <w:ins w:id="978" w:author="Jens-Rainer Ohm" w:date="2022-07-20T16:27:00Z"/>
          <w:lang w:eastAsia="zh-CN"/>
        </w:rPr>
      </w:pPr>
      <w:ins w:id="979" w:author="Jens-Rainer Ohm" w:date="2022-07-20T16:24:00Z">
        <w:r>
          <w:rPr>
            <w:lang w:eastAsia="zh-CN"/>
          </w:rPr>
          <w:t>kMAC/pixel is about 820.</w:t>
        </w:r>
      </w:ins>
    </w:p>
    <w:p w14:paraId="66607C47" w14:textId="67DA2E36" w:rsidR="00814AAE" w:rsidRDefault="00814AAE" w:rsidP="00CC0127">
      <w:pPr>
        <w:rPr>
          <w:ins w:id="980" w:author="Jens-Rainer Ohm" w:date="2022-07-20T16:29:00Z"/>
          <w:lang w:eastAsia="zh-CN"/>
        </w:rPr>
      </w:pPr>
      <w:ins w:id="981" w:author="Jens-Rainer Ohm" w:date="2022-07-20T16:27:00Z">
        <w:r>
          <w:rPr>
            <w:lang w:eastAsia="zh-CN"/>
          </w:rPr>
          <w:t xml:space="preserve">The method is using attention blocks on low resolution input. It was asked </w:t>
        </w:r>
      </w:ins>
      <w:ins w:id="982" w:author="Jens-Rainer Ohm" w:date="2022-07-20T16:28:00Z">
        <w:r>
          <w:rPr>
            <w:lang w:eastAsia="zh-CN"/>
          </w:rPr>
          <w:t>why partitioning information is relevant for superresolution. Could it be that the network implicitly performs some kind of en</w:t>
        </w:r>
      </w:ins>
      <w:ins w:id="983" w:author="Jens-Rainer Ohm" w:date="2022-07-20T16:29:00Z">
        <w:r>
          <w:rPr>
            <w:lang w:eastAsia="zh-CN"/>
          </w:rPr>
          <w:t>hancement of the reduced resolution input.</w:t>
        </w:r>
      </w:ins>
    </w:p>
    <w:p w14:paraId="382BB671" w14:textId="3BA87273" w:rsidR="00814AAE" w:rsidRDefault="00814AAE" w:rsidP="00CC0127">
      <w:pPr>
        <w:rPr>
          <w:ins w:id="984" w:author="Jens-Rainer Ohm" w:date="2022-07-20T16:32:00Z"/>
          <w:lang w:eastAsia="zh-CN"/>
        </w:rPr>
      </w:pPr>
      <w:ins w:id="985" w:author="Jens-Rainer Ohm" w:date="2022-07-20T16:29:00Z">
        <w:r>
          <w:rPr>
            <w:lang w:eastAsia="zh-CN"/>
          </w:rPr>
          <w:t>It is no</w:t>
        </w:r>
      </w:ins>
      <w:ins w:id="986" w:author="Jens-Rainer Ohm" w:date="2022-07-20T16:30:00Z">
        <w:r>
          <w:rPr>
            <w:lang w:eastAsia="zh-CN"/>
          </w:rPr>
          <w:t>ted that this proposal also has benefit on some sequences where the proposal JVET-AA0065 did not perform as good. Would be intere</w:t>
        </w:r>
      </w:ins>
      <w:ins w:id="987" w:author="Jens-Rainer Ohm" w:date="2022-07-20T16:31:00Z">
        <w:r>
          <w:rPr>
            <w:lang w:eastAsia="zh-CN"/>
          </w:rPr>
          <w:t>sting to investigate the influence of the attention mechanisms.</w:t>
        </w:r>
      </w:ins>
    </w:p>
    <w:p w14:paraId="483B76ED" w14:textId="622D0F0F" w:rsidR="009C7C38" w:rsidRDefault="009C7C38" w:rsidP="00CC0127">
      <w:pPr>
        <w:rPr>
          <w:ins w:id="988" w:author="Jens-Rainer Ohm" w:date="2022-07-20T16:31:00Z"/>
          <w:lang w:eastAsia="zh-CN"/>
        </w:rPr>
      </w:pPr>
      <w:ins w:id="989" w:author="Jens-Rainer Ohm" w:date="2022-07-20T16:33:00Z">
        <w:r>
          <w:rPr>
            <w:lang w:eastAsia="zh-CN"/>
          </w:rPr>
          <w:t xml:space="preserve">Has it been tried to use the quantization information (QP) from low resolution layer as input? This could be interesting to reduce the number of models </w:t>
        </w:r>
      </w:ins>
      <w:ins w:id="990" w:author="Jens-Rainer Ohm" w:date="2022-07-20T16:34:00Z">
        <w:r>
          <w:rPr>
            <w:lang w:eastAsia="zh-CN"/>
          </w:rPr>
          <w:t>(currently, different models for different QP)</w:t>
        </w:r>
      </w:ins>
    </w:p>
    <w:p w14:paraId="7D75AFA2" w14:textId="75A79D25" w:rsidR="00814AAE" w:rsidRDefault="00814AAE" w:rsidP="00CC0127">
      <w:pPr>
        <w:rPr>
          <w:ins w:id="991" w:author="Jens-Rainer Ohm" w:date="2022-07-20T16:34:00Z"/>
          <w:lang w:eastAsia="zh-CN"/>
        </w:rPr>
      </w:pPr>
      <w:ins w:id="992" w:author="Jens-Rainer Ohm" w:date="2022-07-20T16:31:00Z">
        <w:r>
          <w:rPr>
            <w:lang w:eastAsia="zh-CN"/>
          </w:rPr>
          <w:t>It would also be interesti</w:t>
        </w:r>
      </w:ins>
      <w:ins w:id="993" w:author="Jens-Rainer Ohm" w:date="2022-07-20T16:32:00Z">
        <w:r>
          <w:rPr>
            <w:lang w:eastAsia="zh-CN"/>
          </w:rPr>
          <w:t>ng to investigate the reduction of the number of convolutional layers.</w:t>
        </w:r>
      </w:ins>
    </w:p>
    <w:p w14:paraId="3A448775" w14:textId="2BCA32FC" w:rsidR="009C7C38" w:rsidRDefault="009C7C38" w:rsidP="00CC0127">
      <w:pPr>
        <w:rPr>
          <w:ins w:id="994" w:author="Jens-Rainer Ohm" w:date="2022-07-20T16:25:00Z"/>
          <w:lang w:eastAsia="zh-CN"/>
        </w:rPr>
      </w:pPr>
      <w:ins w:id="995" w:author="Jens-Rainer Ohm" w:date="2022-07-20T16:34:00Z">
        <w:r w:rsidRPr="009C7C38">
          <w:rPr>
            <w:highlight w:val="yellow"/>
            <w:lang w:eastAsia="zh-CN"/>
            <w:rPrChange w:id="996" w:author="Jens-Rainer Ohm" w:date="2022-07-20T16:34:00Z">
              <w:rPr>
                <w:lang w:eastAsia="zh-CN"/>
              </w:rPr>
            </w:rPrChange>
          </w:rPr>
          <w:t>Investigate in EE</w:t>
        </w:r>
        <w:r>
          <w:rPr>
            <w:lang w:eastAsia="zh-CN"/>
          </w:rPr>
          <w:t>.</w:t>
        </w:r>
      </w:ins>
    </w:p>
    <w:p w14:paraId="0076A4A8" w14:textId="77777777" w:rsidR="00814AAE" w:rsidRPr="00C60925" w:rsidRDefault="00814AAE" w:rsidP="00CC0127">
      <w:pPr>
        <w:rPr>
          <w:ins w:id="997" w:author="Jens-Rainer Ohm" w:date="2022-07-20T16:19:00Z"/>
          <w:lang w:eastAsia="zh-CN"/>
        </w:rPr>
      </w:pPr>
    </w:p>
    <w:p w14:paraId="37AA8BDD" w14:textId="77777777" w:rsidR="00A02988" w:rsidRPr="00CF512D" w:rsidRDefault="00A02988" w:rsidP="00A02988"/>
    <w:p w14:paraId="7EB92ABF" w14:textId="5FA12E9A" w:rsidR="000332D0" w:rsidRPr="00CF512D" w:rsidRDefault="00464F87" w:rsidP="00A02988">
      <w:pPr>
        <w:pStyle w:val="berschrift9"/>
        <w:rPr>
          <w:lang w:val="en-CA"/>
        </w:rPr>
      </w:pPr>
      <w:hyperlink r:id="rId446"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29C0D6CD" w14:textId="77777777" w:rsidR="009C7C38" w:rsidRDefault="009C7C38" w:rsidP="009C7C38">
      <w:pPr>
        <w:rPr>
          <w:ins w:id="998" w:author="Jens-Rainer Ohm" w:date="2022-07-20T16:36:00Z"/>
        </w:rPr>
      </w:pPr>
      <w:ins w:id="999" w:author="Jens-Rainer Ohm" w:date="2022-07-20T16:36:00Z">
        <w:r>
          <w:t>This contribution proposes to use CP decomposition to reduce the inference computational complexity of neural-network-based loop filtering. This contribution also proposes to fuse adjacent 1x1 convolutions to achieve additional reduction in computational complexity. The baseline model is taken from JVET-X0140 low complexity model (</w:t>
        </w:r>
        <w:r w:rsidRPr="00B52BA7">
          <w:t>EE1-1.4.1</w:t>
        </w:r>
        <w:r>
          <w:t xml:space="preserve">), which shows </w:t>
        </w:r>
        <w:r w:rsidRPr="00B52BA7">
          <w:t>BD</w:t>
        </w:r>
        <w:r>
          <w:t>-</w:t>
        </w:r>
        <w:r w:rsidRPr="00B52BA7">
          <w:t xml:space="preserve">rate saving </w:t>
        </w:r>
        <w:r>
          <w:t xml:space="preserve">of </w:t>
        </w:r>
        <w:r w:rsidRPr="00B52BA7">
          <w:t xml:space="preserve">5.16%, 5.93%, 5.19% </w:t>
        </w:r>
        <w:r>
          <w:t xml:space="preserve">(Y, Cb, Cr, respectively) </w:t>
        </w:r>
        <w:r w:rsidRPr="00B52BA7">
          <w:t>for AI</w:t>
        </w:r>
        <w:r>
          <w:t xml:space="preserve"> compared to EE1 VTM anchor. Using block-level KMAC/Pixel as the complexity metric, the baseline model has worst case complexity of 33.6 KMAC/Pixel. The proposed CP decomposition with rank 24 is about 20.1 KMAC/Pixel. The complexity is further reduced to 16.2 KMAC/Pixel by fusing adjacent 1x1 convolutions, i.e., approximately half the complexity of the baseline model. Compared to the baseline model (JVET-X0140 EE1-1.4.1), the simulation shows that CP decomposition with rank 24 plus fusing adjacent 1x1 convolutions has the BD-Rate loss </w:t>
        </w:r>
        <w:r w:rsidRPr="009D3F10">
          <w:t>of 0.50%, 0.21%, 0.39% (Y, Cb, Cr, respectively) for AI. Compared to EE1 VTM anchor, the BD-rate saving is 4.68%, 5.72%, 4.81% (Y</w:t>
        </w:r>
        <w:r>
          <w:t>, Cb, Cr, respectively) for AI.</w:t>
        </w:r>
      </w:ins>
    </w:p>
    <w:p w14:paraId="65FD4512" w14:textId="77777777" w:rsidR="009C7C38" w:rsidRDefault="009C7C38" w:rsidP="009C7C38">
      <w:pPr>
        <w:rPr>
          <w:ins w:id="1000" w:author="Jens-Rainer Ohm" w:date="2022-07-20T16:36:00Z"/>
        </w:rPr>
      </w:pPr>
      <w:ins w:id="1001" w:author="Jens-Rainer Ohm" w:date="2022-07-20T16:36:00Z">
        <w:r>
          <w:t>In v2, one additional method is added to further reduce the complexity of NNLF model, which retains the majority of the luma gains and achieves better coding efficiency for chroma. The method is to split architecture for luma and chroma components between the input network and output network, therefore different number of features can be used for luma and chroma components, indicated by (xL, yC). Combined with CP decomposition and fusion adjacent 1x1 convolutions, when compared against EE1 VTM anchor, the BD-Rate saving for AI (Y, Cb Cr, respectively) is:</w:t>
        </w:r>
      </w:ins>
    </w:p>
    <w:p w14:paraId="404FB222" w14:textId="77777777" w:rsidR="009C7C38" w:rsidRPr="003A6BAB" w:rsidRDefault="009C7C38" w:rsidP="009C7C38">
      <w:pPr>
        <w:pStyle w:val="Listenabsatz"/>
        <w:numPr>
          <w:ilvl w:val="0"/>
          <w:numId w:val="395"/>
        </w:numPr>
        <w:spacing w:before="0"/>
        <w:rPr>
          <w:ins w:id="1002" w:author="Jens-Rainer Ohm" w:date="2022-07-20T16:36:00Z"/>
        </w:rPr>
      </w:pPr>
      <w:ins w:id="1003" w:author="Jens-Rainer Ohm" w:date="2022-07-20T16:36:00Z">
        <w:r>
          <w:t>(24L, 8C): 4.99%, 7.92%, 7.59%, with worst case block level complexity of 17.7 KMAC/Pixel</w:t>
        </w:r>
      </w:ins>
    </w:p>
    <w:p w14:paraId="4C71A016" w14:textId="77777777" w:rsidR="009C7C38" w:rsidRDefault="009C7C38" w:rsidP="009C7C38">
      <w:pPr>
        <w:pStyle w:val="Listenabsatz"/>
        <w:numPr>
          <w:ilvl w:val="0"/>
          <w:numId w:val="395"/>
        </w:numPr>
        <w:spacing w:before="0"/>
        <w:rPr>
          <w:ins w:id="1004" w:author="Jens-Rainer Ohm" w:date="2022-07-20T16:36:00Z"/>
        </w:rPr>
      </w:pPr>
      <w:ins w:id="1005" w:author="Jens-Rainer Ohm" w:date="2022-07-20T16:36:00Z">
        <w:r>
          <w:t>(20L, 8C): 4.59%, 7.93%, 7.18%, with worst case block level complexity of 14.2 KMAC/Pixel</w:t>
        </w:r>
      </w:ins>
    </w:p>
    <w:p w14:paraId="3E174EC0" w14:textId="23FE5A28" w:rsidR="009C7C38" w:rsidRDefault="009C7C38" w:rsidP="009C7C38">
      <w:pPr>
        <w:pStyle w:val="Listenabsatz"/>
        <w:numPr>
          <w:ilvl w:val="0"/>
          <w:numId w:val="395"/>
        </w:numPr>
        <w:spacing w:before="0"/>
        <w:rPr>
          <w:ins w:id="1006" w:author="Jens-Rainer Ohm" w:date="2022-07-20T16:43:00Z"/>
        </w:rPr>
      </w:pPr>
      <w:ins w:id="1007" w:author="Jens-Rainer Ohm" w:date="2022-07-20T16:36:00Z">
        <w:r>
          <w:t>(16L, 8C): 4.32%, 8.28%, 7.66%, with worst case block level complexity of 11.3 KMAC/Pixel</w:t>
        </w:r>
      </w:ins>
    </w:p>
    <w:p w14:paraId="6FD56DBF" w14:textId="22230268" w:rsidR="009C7C38" w:rsidRDefault="009C7C38" w:rsidP="009C7C38">
      <w:pPr>
        <w:rPr>
          <w:ins w:id="1008" w:author="Jens-Rainer Ohm" w:date="2022-07-20T16:43:00Z"/>
        </w:rPr>
      </w:pPr>
    </w:p>
    <w:p w14:paraId="34202487" w14:textId="5026133A" w:rsidR="006F7DD2" w:rsidRPr="003A6BAB" w:rsidRDefault="006F7DD2">
      <w:pPr>
        <w:rPr>
          <w:ins w:id="1009" w:author="Jens-Rainer Ohm" w:date="2022-07-20T16:36:00Z"/>
        </w:rPr>
        <w:pPrChange w:id="1010" w:author="Jens-Rainer Ohm" w:date="2022-07-20T16:43:00Z">
          <w:pPr>
            <w:pStyle w:val="Listenabsatz"/>
            <w:numPr>
              <w:numId w:val="395"/>
            </w:numPr>
            <w:spacing w:before="0"/>
            <w:ind w:hanging="360"/>
          </w:pPr>
        </w:pPrChange>
      </w:pPr>
      <w:ins w:id="1011" w:author="Jens-Rainer Ohm" w:date="2022-07-20T16:43:00Z">
        <w:r w:rsidRPr="00B5340C">
          <w:rPr>
            <w:noProof/>
          </w:rPr>
          <w:drawing>
            <wp:inline distT="0" distB="0" distL="0" distR="0" wp14:anchorId="5FBC7D26" wp14:editId="5D19F5EB">
              <wp:extent cx="5486400" cy="2667635"/>
              <wp:effectExtent l="0" t="0" r="0" b="0"/>
              <wp:docPr id="14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47"/>
                      <a:stretch>
                        <a:fillRect/>
                      </a:stretch>
                    </pic:blipFill>
                    <pic:spPr>
                      <a:xfrm>
                        <a:off x="0" y="0"/>
                        <a:ext cx="5486400" cy="2667635"/>
                      </a:xfrm>
                      <a:prstGeom prst="rect">
                        <a:avLst/>
                      </a:prstGeom>
                    </pic:spPr>
                  </pic:pic>
                </a:graphicData>
              </a:graphic>
            </wp:inline>
          </w:drawing>
        </w:r>
      </w:ins>
    </w:p>
    <w:p w14:paraId="4585A19D" w14:textId="0EB276F6" w:rsidR="00A02988" w:rsidRDefault="006F7DD2" w:rsidP="00A02988">
      <w:pPr>
        <w:rPr>
          <w:ins w:id="1012" w:author="Jens-Rainer Ohm" w:date="2022-07-20T16:42:00Z"/>
        </w:rPr>
      </w:pPr>
      <w:ins w:id="1013" w:author="Jens-Rainer Ohm" w:date="2022-07-20T16:44:00Z">
        <w:r>
          <w:rPr>
            <w:noProof/>
          </w:rPr>
          <w:drawing>
            <wp:inline distT="0" distB="0" distL="0" distR="0" wp14:anchorId="36E0C1D4" wp14:editId="63CB70C7">
              <wp:extent cx="7232015" cy="3108960"/>
              <wp:effectExtent l="0" t="0" r="6985"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7232015" cy="3108960"/>
                      </a:xfrm>
                      <a:prstGeom prst="rect">
                        <a:avLst/>
                      </a:prstGeom>
                      <a:noFill/>
                    </pic:spPr>
                  </pic:pic>
                </a:graphicData>
              </a:graphic>
            </wp:inline>
          </w:drawing>
        </w:r>
      </w:ins>
    </w:p>
    <w:p w14:paraId="2B9B7B91" w14:textId="73F35366" w:rsidR="006F7DD2" w:rsidRDefault="006F7DD2" w:rsidP="00A02988">
      <w:pPr>
        <w:rPr>
          <w:ins w:id="1014" w:author="Jens-Rainer Ohm" w:date="2022-07-20T16:49:00Z"/>
        </w:rPr>
      </w:pPr>
      <w:ins w:id="1015" w:author="Jens-Rainer Ohm" w:date="2022-07-20T16:45:00Z">
        <w:r w:rsidRPr="006F7DD2">
          <w:t>Split luma and chroma model + CP Decomposition + fusion of 1x1 conv layer</w:t>
        </w:r>
      </w:ins>
    </w:p>
    <w:p w14:paraId="58D35881" w14:textId="0F0F5F11" w:rsidR="006F7DD2" w:rsidRDefault="006F7DD2" w:rsidP="00A02988">
      <w:pPr>
        <w:rPr>
          <w:ins w:id="1016" w:author="Jens-Rainer Ohm" w:date="2022-07-20T16:45:00Z"/>
        </w:rPr>
      </w:pPr>
      <w:ins w:id="1017" w:author="Jens-Rainer Ohm" w:date="2022-07-20T16:49:00Z">
        <w:r>
          <w:rPr>
            <w:noProof/>
          </w:rPr>
          <w:drawing>
            <wp:inline distT="0" distB="0" distL="0" distR="0" wp14:anchorId="5BBEC62C" wp14:editId="689C1BEE">
              <wp:extent cx="4207933" cy="1187561"/>
              <wp:effectExtent l="0" t="0" r="254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9"/>
                      <a:srcRect l="4346" t="35967" r="56766" b="25017"/>
                      <a:stretch/>
                    </pic:blipFill>
                    <pic:spPr bwMode="auto">
                      <a:xfrm>
                        <a:off x="0" y="0"/>
                        <a:ext cx="4230079" cy="1193811"/>
                      </a:xfrm>
                      <a:prstGeom prst="rect">
                        <a:avLst/>
                      </a:prstGeom>
                      <a:ln>
                        <a:noFill/>
                      </a:ln>
                      <a:extLst>
                        <a:ext uri="{53640926-AAD7-44D8-BBD7-CCE9431645EC}">
                          <a14:shadowObscured xmlns:a14="http://schemas.microsoft.com/office/drawing/2010/main"/>
                        </a:ext>
                      </a:extLst>
                    </pic:spPr>
                  </pic:pic>
                </a:graphicData>
              </a:graphic>
            </wp:inline>
          </w:drawing>
        </w:r>
      </w:ins>
    </w:p>
    <w:p w14:paraId="00FFE4A6" w14:textId="04B9132D" w:rsidR="006F7DD2" w:rsidRDefault="00A90BD9" w:rsidP="00A02988">
      <w:pPr>
        <w:rPr>
          <w:ins w:id="1018" w:author="Jens-Rainer Ohm" w:date="2022-07-20T16:54:00Z"/>
        </w:rPr>
      </w:pPr>
      <w:ins w:id="1019" w:author="Jens-Rainer Ohm" w:date="2022-07-20T16:53:00Z">
        <w:r>
          <w:t>Decoding time (CPU) is 20-27x that</w:t>
        </w:r>
      </w:ins>
      <w:ins w:id="1020" w:author="Jens-Rainer Ohm" w:date="2022-07-20T16:54:00Z">
        <w:r>
          <w:t xml:space="preserve"> of VTM (for AI), depending on the different models.</w:t>
        </w:r>
      </w:ins>
    </w:p>
    <w:p w14:paraId="4B21535A" w14:textId="563CD505" w:rsidR="00A90BD9" w:rsidRDefault="00A90BD9" w:rsidP="00A02988">
      <w:pPr>
        <w:rPr>
          <w:ins w:id="1021" w:author="Jens-Rainer Ohm" w:date="2022-07-20T16:56:00Z"/>
        </w:rPr>
      </w:pPr>
      <w:ins w:id="1022" w:author="Jens-Rainer Ohm" w:date="2022-07-20T16:55:00Z">
        <w:r>
          <w:t>CP decomposition uses more layers</w:t>
        </w:r>
      </w:ins>
      <w:ins w:id="1023" w:author="Jens-Rainer Ohm" w:date="2022-07-20T16:56:00Z">
        <w:r>
          <w:t>, but reduces kMAC/pixel.</w:t>
        </w:r>
      </w:ins>
    </w:p>
    <w:p w14:paraId="76C4FAF4" w14:textId="4D9B22CC" w:rsidR="00A90BD9" w:rsidRDefault="00A90BD9" w:rsidP="00A02988">
      <w:pPr>
        <w:rPr>
          <w:ins w:id="1024" w:author="Jens-Rainer Ohm" w:date="2022-07-20T17:01:00Z"/>
        </w:rPr>
      </w:pPr>
      <w:ins w:id="1025" w:author="Jens-Rainer Ohm" w:date="2022-07-20T16:58:00Z">
        <w:r>
          <w:t xml:space="preserve">It was suggested that potentially the number of channels in chroma might be further reduced </w:t>
        </w:r>
      </w:ins>
      <w:ins w:id="1026" w:author="Jens-Rainer Ohm" w:date="2022-07-20T16:59:00Z">
        <w:r>
          <w:t xml:space="preserve">after the luma chroma split, </w:t>
        </w:r>
      </w:ins>
      <w:ins w:id="1027" w:author="Jens-Rainer Ohm" w:date="2022-07-20T16:58:00Z">
        <w:r>
          <w:t xml:space="preserve">without </w:t>
        </w:r>
      </w:ins>
      <w:ins w:id="1028" w:author="Jens-Rainer Ohm" w:date="2022-07-20T16:59:00Z">
        <w:r>
          <w:t>experiencing</w:t>
        </w:r>
      </w:ins>
      <w:ins w:id="1029" w:author="Jens-Rainer Ohm" w:date="2022-07-20T16:58:00Z">
        <w:r>
          <w:t xml:space="preserve"> too</w:t>
        </w:r>
      </w:ins>
      <w:ins w:id="1030" w:author="Jens-Rainer Ohm" w:date="2022-07-20T16:59:00Z">
        <w:r>
          <w:t xml:space="preserve"> much loss.</w:t>
        </w:r>
      </w:ins>
    </w:p>
    <w:p w14:paraId="5392D9CE" w14:textId="479D2CAD" w:rsidR="00A90BD9" w:rsidRDefault="00A90BD9" w:rsidP="00A02988">
      <w:pPr>
        <w:rPr>
          <w:ins w:id="1031" w:author="Jens-Rainer Ohm" w:date="2022-07-20T17:02:00Z"/>
        </w:rPr>
      </w:pPr>
      <w:ins w:id="1032" w:author="Jens-Rainer Ohm" w:date="2022-07-20T17:01:00Z">
        <w:r>
          <w:t xml:space="preserve">Several </w:t>
        </w:r>
      </w:ins>
      <w:ins w:id="1033" w:author="Jens-Rainer Ohm" w:date="2022-07-20T17:02:00Z">
        <w:r>
          <w:t>experts expressed it w</w:t>
        </w:r>
      </w:ins>
      <w:ins w:id="1034" w:author="Jens-Rainer Ohm" w:date="2022-07-20T17:01:00Z">
        <w:r>
          <w:t xml:space="preserve">ould be interesting </w:t>
        </w:r>
      </w:ins>
      <w:ins w:id="1035" w:author="Jens-Rainer Ohm" w:date="2022-07-20T17:02:00Z">
        <w:r>
          <w:t xml:space="preserve">for EE, but </w:t>
        </w:r>
      </w:ins>
      <w:ins w:id="1036" w:author="Jens-Rainer Ohm" w:date="2022-07-20T17:01:00Z">
        <w:r>
          <w:t>Proponents would prefer to first also investigate RA.</w:t>
        </w:r>
      </w:ins>
    </w:p>
    <w:p w14:paraId="73C7C588" w14:textId="352C6EF5" w:rsidR="00A90BD9" w:rsidRDefault="00A90BD9" w:rsidP="00A02988">
      <w:pPr>
        <w:rPr>
          <w:ins w:id="1037" w:author="Jens-Rainer Ohm" w:date="2022-07-20T17:01:00Z"/>
        </w:rPr>
      </w:pPr>
      <w:ins w:id="1038" w:author="Jens-Rainer Ohm" w:date="2022-07-20T17:02:00Z">
        <w:r>
          <w:t>Further study recommended.</w:t>
        </w:r>
      </w:ins>
    </w:p>
    <w:p w14:paraId="0DDB878D" w14:textId="7553AD66" w:rsidR="00A90BD9" w:rsidRPr="00CF512D" w:rsidDel="00A90BD9" w:rsidRDefault="00A90BD9" w:rsidP="00A02988">
      <w:pPr>
        <w:rPr>
          <w:del w:id="1039" w:author="Jens-Rainer Ohm" w:date="2022-07-20T17:02:00Z"/>
        </w:rPr>
      </w:pPr>
    </w:p>
    <w:p w14:paraId="2CC7F7A4" w14:textId="1F679A86" w:rsidR="000332D0" w:rsidRPr="00CF512D" w:rsidRDefault="00464F87" w:rsidP="00A02988">
      <w:pPr>
        <w:pStyle w:val="berschrift9"/>
        <w:rPr>
          <w:lang w:val="en-CA"/>
        </w:rPr>
      </w:pPr>
      <w:hyperlink r:id="rId450"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649FC04D" w14:textId="5FB44D6D" w:rsidR="00A02988" w:rsidRPr="00CF512D" w:rsidRDefault="00A90BD9" w:rsidP="00A02988">
      <w:ins w:id="1040" w:author="Jens-Rainer Ohm" w:date="2022-07-20T17:00:00Z">
        <w:r w:rsidRPr="00A90BD9">
          <w:rPr>
            <w:highlight w:val="yellow"/>
            <w:rPrChange w:id="1041" w:author="Jens-Rainer Ohm" w:date="2022-07-20T17:00:00Z">
              <w:rPr/>
            </w:rPrChange>
          </w:rPr>
          <w:t>TBP</w:t>
        </w:r>
      </w:ins>
    </w:p>
    <w:p w14:paraId="16A1A0AE" w14:textId="77777777" w:rsidR="000332D0" w:rsidRPr="00CF512D" w:rsidRDefault="00464F87" w:rsidP="00A02988">
      <w:pPr>
        <w:pStyle w:val="berschrift9"/>
        <w:rPr>
          <w:lang w:val="en-CA"/>
        </w:rPr>
      </w:pPr>
      <w:hyperlink r:id="rId451"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56F255E" w14:textId="4676CBE9" w:rsidR="00265795" w:rsidRPr="00CF512D" w:rsidRDefault="00A90BD9" w:rsidP="00265795">
      <w:ins w:id="1042" w:author="Jens-Rainer Ohm" w:date="2022-07-20T17:00:00Z">
        <w:r w:rsidRPr="00A90BD9">
          <w:rPr>
            <w:highlight w:val="yellow"/>
            <w:rPrChange w:id="1043" w:author="Jens-Rainer Ohm" w:date="2022-07-20T17:00:00Z">
              <w:rPr/>
            </w:rPrChange>
          </w:rPr>
          <w:t>TBP</w:t>
        </w:r>
      </w:ins>
    </w:p>
    <w:p w14:paraId="5445B005" w14:textId="77777777" w:rsidR="00617309" w:rsidRPr="00CF512D" w:rsidRDefault="00464F87" w:rsidP="00617309">
      <w:pPr>
        <w:pStyle w:val="berschrift9"/>
        <w:rPr>
          <w:lang w:val="en-CA"/>
        </w:rPr>
      </w:pPr>
      <w:hyperlink r:id="rId452"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4E7DDDD7" w:rsidR="00617309" w:rsidRDefault="006F7DD2" w:rsidP="00617309">
      <w:pPr>
        <w:rPr>
          <w:ins w:id="1044" w:author="Jens-Rainer Ohm" w:date="2022-07-20T16:50:00Z"/>
        </w:rPr>
      </w:pPr>
      <w:ins w:id="1045" w:author="Jens-Rainer Ohm" w:date="2022-07-20T16:49:00Z">
        <w:r>
          <w:t xml:space="preserve">See under section </w:t>
        </w:r>
      </w:ins>
      <w:ins w:id="1046" w:author="Jens-Rainer Ohm" w:date="2022-07-20T16:50:00Z">
        <w:r>
          <w:fldChar w:fldCharType="begin"/>
        </w:r>
        <w:r>
          <w:instrText xml:space="preserve"> REF _Ref93153656 \r \h </w:instrText>
        </w:r>
      </w:ins>
      <w:r>
        <w:fldChar w:fldCharType="separate"/>
      </w:r>
      <w:ins w:id="1047" w:author="Jens-Rainer Ohm" w:date="2022-07-20T16:50:00Z">
        <w:r>
          <w:t>4.8</w:t>
        </w:r>
        <w:r>
          <w:fldChar w:fldCharType="end"/>
        </w:r>
      </w:ins>
    </w:p>
    <w:p w14:paraId="4DB45B65" w14:textId="77777777" w:rsidR="006F7DD2" w:rsidRPr="00CF512D" w:rsidRDefault="006F7DD2" w:rsidP="00617309"/>
    <w:p w14:paraId="27283869" w14:textId="21C7A9B4" w:rsidR="000D7876" w:rsidRPr="00CF512D" w:rsidRDefault="000D7876" w:rsidP="000C06CF">
      <w:pPr>
        <w:pStyle w:val="berschrift2"/>
        <w:rPr>
          <w:lang w:val="en-CA" w:eastAsia="de-DE"/>
        </w:rPr>
      </w:pPr>
      <w:bookmarkStart w:id="1048"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9C7A6F">
        <w:rPr>
          <w:lang w:val="en-CA" w:eastAsia="de-DE"/>
        </w:rPr>
        <w:t>59</w:t>
      </w:r>
      <w:r w:rsidR="001079D6" w:rsidRPr="00CF512D">
        <w:rPr>
          <w:lang w:val="en-CA" w:eastAsia="de-DE"/>
        </w:rPr>
        <w:t>)</w:t>
      </w:r>
      <w:bookmarkEnd w:id="727"/>
      <w:bookmarkEnd w:id="728"/>
      <w:bookmarkEnd w:id="1048"/>
    </w:p>
    <w:p w14:paraId="78A2A648" w14:textId="12D2239A" w:rsidR="00E94770" w:rsidRPr="00CF512D" w:rsidRDefault="00E94770" w:rsidP="000C06CF">
      <w:pPr>
        <w:pStyle w:val="berschrift3"/>
      </w:pPr>
      <w:bookmarkStart w:id="1049" w:name="_Ref95131949"/>
      <w:r w:rsidRPr="00CF512D">
        <w:t>Summary and BoG reports</w:t>
      </w:r>
      <w:bookmarkEnd w:id="1049"/>
    </w:p>
    <w:p w14:paraId="33F9409F" w14:textId="726EC33C" w:rsidR="00265795" w:rsidRPr="00CF512D" w:rsidRDefault="00265795" w:rsidP="00265795">
      <w:bookmarkStart w:id="1050"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464F87" w:rsidP="00DD4584">
      <w:pPr>
        <w:pStyle w:val="berschrift9"/>
        <w:rPr>
          <w:highlight w:val="yellow"/>
          <w:lang w:val="en-CA"/>
        </w:rPr>
      </w:pPr>
      <w:hyperlink r:id="rId453"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r w:rsidRPr="00995098">
        <w:t xml:space="preserve">The software basis for this EE is ECM-5.0, released at </w:t>
      </w:r>
      <w:hyperlink r:id="rId454"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995098">
      <w:r w:rsidRPr="00995098">
        <w:t xml:space="preserve">Software for EE tests is released in the corresponding branches at </w:t>
      </w:r>
      <w:hyperlink r:id="rId455" w:history="1">
        <w:r w:rsidRPr="00995098">
          <w:rPr>
            <w:rStyle w:val="Hyperlink"/>
          </w:rPr>
          <w:t>https://vcgit.hhi.fraunhofer.de/ecm/jvet-z-ee2/ECM/-/branches</w:t>
        </w:r>
      </w:hyperlink>
      <w:r w:rsidRPr="00995098">
        <w:t>.</w:t>
      </w:r>
    </w:p>
    <w:p w14:paraId="3EC634F0" w14:textId="77777777" w:rsidR="00995098" w:rsidRPr="00995098" w:rsidRDefault="00995098" w:rsidP="00995098">
      <w:r w:rsidRPr="00995098">
        <w:t xml:space="preserve">Test results can be found in input JVET contributions, cross-check results are uploaded to </w:t>
      </w:r>
      <w:hyperlink r:id="rId456"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DD4584">
      <w:pPr>
        <w:rPr>
          <w:b/>
          <w:bCs/>
        </w:rPr>
      </w:pPr>
      <w:r w:rsidRPr="00995098">
        <w:rPr>
          <w:b/>
          <w:bCs/>
        </w:rPr>
        <w:t>List of tests</w:t>
      </w:r>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DCE3A6" w14:textId="77777777" w:rsidR="00995098" w:rsidRPr="00995098" w:rsidRDefault="00995098" w:rsidP="00995098">
            <w:pPr>
              <w:rPr>
                <w:b/>
              </w:rPr>
            </w:pPr>
            <w:r w:rsidRPr="00995098">
              <w:t>P. Astola</w:t>
            </w:r>
          </w:p>
          <w:p w14:paraId="13165078" w14:textId="77777777" w:rsidR="00995098" w:rsidRPr="00995098" w:rsidRDefault="00464F87" w:rsidP="00995098">
            <w:pPr>
              <w:spacing w:before="0"/>
              <w:rPr>
                <w:bCs/>
              </w:rPr>
            </w:pPr>
            <w:hyperlink r:id="rId457" w:history="1">
              <w:r w:rsidR="00995098" w:rsidRPr="00995098">
                <w:rPr>
                  <w:rStyle w:val="Hyperlink"/>
                  <w:bCs/>
                </w:rPr>
                <w:t>JVET-AA0057</w:t>
              </w:r>
            </w:hyperlink>
          </w:p>
        </w:tc>
        <w:tc>
          <w:tcPr>
            <w:tcW w:w="844" w:type="pct"/>
          </w:tcPr>
          <w:p w14:paraId="5A19B421" w14:textId="77777777" w:rsidR="00995098" w:rsidRPr="00995098" w:rsidRDefault="00995098" w:rsidP="00995098">
            <w:pPr>
              <w:rPr>
                <w:bCs/>
              </w:rPr>
            </w:pPr>
            <w:r w:rsidRPr="00995098">
              <w:rPr>
                <w:bCs/>
              </w:rPr>
              <w:t>Qualcomm</w:t>
            </w:r>
            <w:r w:rsidRPr="00995098">
              <w:rPr>
                <w:bCs/>
              </w:rPr>
              <w:br/>
              <w:t>Y.-J. Chang</w:t>
            </w:r>
          </w:p>
          <w:p w14:paraId="27203A18" w14:textId="77777777" w:rsidR="00995098" w:rsidRPr="00995098" w:rsidRDefault="00464F87" w:rsidP="00995098">
            <w:pPr>
              <w:spacing w:before="0"/>
              <w:rPr>
                <w:bCs/>
              </w:rPr>
            </w:pPr>
            <w:hyperlink r:id="rId458" w:history="1">
              <w:r w:rsidR="00995098" w:rsidRPr="00995098">
                <w:rPr>
                  <w:rStyle w:val="Hyperlink"/>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C12C91C" w14:textId="77777777" w:rsidR="00995098" w:rsidRPr="00995098" w:rsidRDefault="00464F87" w:rsidP="00995098">
            <w:pPr>
              <w:rPr>
                <w:bCs/>
              </w:rPr>
            </w:pPr>
            <w:hyperlink r:id="rId459" w:history="1">
              <w:r w:rsidR="00995098" w:rsidRPr="00995098">
                <w:rPr>
                  <w:rStyle w:val="Hyperlink"/>
                  <w:bCs/>
                </w:rPr>
                <w:t>JVET-AA0125</w:t>
              </w:r>
            </w:hyperlink>
          </w:p>
        </w:tc>
        <w:tc>
          <w:tcPr>
            <w:tcW w:w="844" w:type="pct"/>
          </w:tcPr>
          <w:p w14:paraId="07BA1044" w14:textId="77777777" w:rsidR="00995098" w:rsidRPr="00995098" w:rsidRDefault="00995098" w:rsidP="00995098">
            <w:pPr>
              <w:rPr>
                <w:bCs/>
              </w:rPr>
            </w:pPr>
            <w:r w:rsidRPr="00995098">
              <w:rPr>
                <w:bCs/>
              </w:rPr>
              <w:t>Alibaba</w:t>
            </w:r>
          </w:p>
          <w:p w14:paraId="080EB30F" w14:textId="77777777" w:rsidR="00995098" w:rsidRPr="00995098" w:rsidRDefault="00995098" w:rsidP="00995098">
            <w:pPr>
              <w:rPr>
                <w:bCs/>
              </w:rPr>
            </w:pPr>
            <w:r w:rsidRPr="00995098">
              <w:rPr>
                <w:bCs/>
              </w:rPr>
              <w:t>X. Li</w:t>
            </w:r>
          </w:p>
          <w:p w14:paraId="36F7FC53" w14:textId="77777777" w:rsidR="00995098" w:rsidRPr="00995098" w:rsidRDefault="00464F87" w:rsidP="00995098">
            <w:pPr>
              <w:spacing w:before="0"/>
              <w:rPr>
                <w:bCs/>
              </w:rPr>
            </w:pPr>
            <w:hyperlink r:id="rId460" w:history="1">
              <w:r w:rsidR="00995098" w:rsidRPr="00995098">
                <w:rPr>
                  <w:rStyle w:val="Hyperlink"/>
                  <w:bCs/>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5CE383E0"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rPr>
                <w:bCs/>
              </w:rPr>
            </w:pPr>
            <w:hyperlink r:id="rId461" w:history="1">
              <w:r w:rsidR="00995098" w:rsidRPr="00995098">
                <w:rPr>
                  <w:rStyle w:val="Hyperlink"/>
                  <w:bCs/>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Bytedance</w:t>
            </w:r>
            <w:r w:rsidRPr="00995098">
              <w:rPr>
                <w:bCs/>
              </w:rPr>
              <w:br/>
              <w:t>B. Vishwanath</w:t>
            </w:r>
          </w:p>
          <w:p w14:paraId="04043472"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rPr>
                <w:bCs/>
              </w:rPr>
            </w:pPr>
            <w:hyperlink r:id="rId462" w:history="1">
              <w:r w:rsidR="00995098" w:rsidRPr="00515555">
                <w:rPr>
                  <w:rStyle w:val="Hyperlink"/>
                  <w:lang w:val="en-US"/>
                </w:rPr>
                <w:t>JVET-AA0193</w:t>
              </w:r>
            </w:hyperlink>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G. Li</w:t>
            </w:r>
          </w:p>
          <w:p w14:paraId="519E42A7"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rPr>
                <w:bCs/>
              </w:rPr>
            </w:pPr>
            <w:hyperlink r:id="rId463" w:history="1">
              <w:r w:rsidR="00995098" w:rsidRPr="00515555">
                <w:rPr>
                  <w:rStyle w:val="Hyperlink"/>
                  <w:lang w:val="en-US"/>
                </w:rPr>
                <w:t>JVET-AA0209</w:t>
              </w:r>
            </w:hyperlink>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708A27C" w14:textId="77777777" w:rsidR="00995098" w:rsidRPr="00995098" w:rsidRDefault="00464F87" w:rsidP="00995098">
            <w:pPr>
              <w:spacing w:before="0"/>
              <w:rPr>
                <w:bCs/>
              </w:rPr>
            </w:pPr>
            <w:hyperlink r:id="rId464" w:history="1">
              <w:r w:rsidR="00995098" w:rsidRPr="00995098">
                <w:rPr>
                  <w:rStyle w:val="Hyperlink"/>
                  <w:bCs/>
                </w:rPr>
                <w:t>JVET-AA0125</w:t>
              </w:r>
            </w:hyperlink>
          </w:p>
        </w:tc>
        <w:tc>
          <w:tcPr>
            <w:tcW w:w="844" w:type="pct"/>
          </w:tcPr>
          <w:p w14:paraId="314E5C72" w14:textId="77777777" w:rsidR="00995098" w:rsidRPr="00995098" w:rsidRDefault="00995098" w:rsidP="00995098">
            <w:pPr>
              <w:rPr>
                <w:bCs/>
              </w:rPr>
            </w:pPr>
            <w:r w:rsidRPr="00995098">
              <w:rPr>
                <w:bCs/>
              </w:rPr>
              <w:t>Alibaba</w:t>
            </w:r>
          </w:p>
          <w:p w14:paraId="263D3C62" w14:textId="77777777" w:rsidR="00995098" w:rsidRPr="00995098" w:rsidRDefault="00995098" w:rsidP="00995098">
            <w:pPr>
              <w:rPr>
                <w:bCs/>
              </w:rPr>
            </w:pPr>
            <w:r w:rsidRPr="00995098">
              <w:rPr>
                <w:bCs/>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1449E5B2"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65" w:history="1">
              <w:r w:rsidR="00995098" w:rsidRPr="00995098">
                <w:rPr>
                  <w:rStyle w:val="Hyperlink"/>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2768473E"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rPr>
                <w:bCs/>
              </w:rPr>
            </w:pPr>
            <w:hyperlink r:id="rId466" w:history="1">
              <w:r w:rsidR="00995098" w:rsidRPr="00995098">
                <w:rPr>
                  <w:rStyle w:val="Hyperlink"/>
                  <w:bCs/>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038E6F16"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67" w:history="1">
              <w:r w:rsidR="00995098" w:rsidRPr="00995098">
                <w:rPr>
                  <w:rStyle w:val="Hyperlink"/>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68" w:history="1">
              <w:r w:rsidR="00995098" w:rsidRPr="00515555">
                <w:rPr>
                  <w:rStyle w:val="Hyperlink"/>
                  <w:lang w:val="en-US"/>
                </w:rPr>
                <w:t>JVET-AA0209</w:t>
              </w:r>
            </w:hyperlink>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5B2A6705"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69" w:history="1">
              <w:r w:rsidR="00995098" w:rsidRPr="00995098">
                <w:rPr>
                  <w:rStyle w:val="Hyperlink"/>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Wang</w:t>
            </w:r>
          </w:p>
          <w:p w14:paraId="1B79087F"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70" w:history="1">
              <w:r w:rsidR="00995098" w:rsidRPr="00995098">
                <w:rPr>
                  <w:rStyle w:val="Hyperlink"/>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687C7E0"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71" w:history="1">
              <w:r w:rsidR="00995098" w:rsidRPr="00995098">
                <w:rPr>
                  <w:rStyle w:val="Hyperlink"/>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J. Chang</w:t>
            </w:r>
          </w:p>
          <w:p w14:paraId="1DCC1C72"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72" w:history="1">
              <w:r w:rsidR="00995098" w:rsidRPr="00995098">
                <w:rPr>
                  <w:rStyle w:val="Hyperlink"/>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107A26B9"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73" w:history="1">
              <w:r w:rsidR="00995098" w:rsidRPr="00995098">
                <w:rPr>
                  <w:rStyle w:val="Hyperlink"/>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32A099FE"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74" w:history="1">
              <w:r w:rsidR="00995098" w:rsidRPr="00995098">
                <w:rPr>
                  <w:rStyle w:val="Hyperlink"/>
                </w:rPr>
                <w:t>JVET-AA0078</w:t>
              </w:r>
            </w:hyperlink>
          </w:p>
        </w:tc>
        <w:tc>
          <w:tcPr>
            <w:tcW w:w="844" w:type="pct"/>
          </w:tcPr>
          <w:p w14:paraId="564081CF" w14:textId="77777777" w:rsidR="00995098" w:rsidRPr="00995098" w:rsidRDefault="00995098" w:rsidP="00995098">
            <w:pPr>
              <w:rPr>
                <w:bCs/>
              </w:rPr>
            </w:pPr>
            <w:r w:rsidRPr="00995098">
              <w:rPr>
                <w:bCs/>
              </w:rPr>
              <w:t>Alibaba</w:t>
            </w:r>
          </w:p>
          <w:p w14:paraId="03C0C88E" w14:textId="77777777" w:rsidR="00995098" w:rsidRPr="00995098" w:rsidRDefault="00995098" w:rsidP="00995098">
            <w:pPr>
              <w:rPr>
                <w:bCs/>
              </w:rPr>
            </w:pPr>
            <w:r w:rsidRPr="00995098">
              <w:rPr>
                <w:bCs/>
              </w:rPr>
              <w:t>X. Li</w:t>
            </w:r>
          </w:p>
          <w:p w14:paraId="15DAA7B6"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75" w:history="1">
              <w:r w:rsidR="00995098" w:rsidRPr="00995098">
                <w:rPr>
                  <w:rStyle w:val="Hyperlink"/>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5308AA53" w14:textId="77777777" w:rsidR="00995098" w:rsidRPr="00995098" w:rsidRDefault="00464F87" w:rsidP="00995098">
            <w:hyperlink r:id="rId476" w:history="1">
              <w:r w:rsidR="00995098" w:rsidRPr="00995098">
                <w:rPr>
                  <w:rStyle w:val="Hyperlink"/>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77" w:history="1">
              <w:r w:rsidR="00995098" w:rsidRPr="00995098">
                <w:rPr>
                  <w:rStyle w:val="Hyperlink"/>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r w:rsidRPr="00995098">
              <w:br/>
              <w:t>J. Xu</w:t>
            </w:r>
          </w:p>
          <w:p w14:paraId="152678DE"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478" w:history="1">
              <w:r w:rsidR="00995098" w:rsidRPr="00995098">
                <w:rPr>
                  <w:rStyle w:val="Hyperlink"/>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A. Filippov</w:t>
            </w:r>
          </w:p>
          <w:p w14:paraId="61D66648"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79" w:history="1">
              <w:r w:rsidR="00995098" w:rsidRPr="00515555">
                <w:rPr>
                  <w:rStyle w:val="Hyperlink"/>
                  <w:lang w:val="en-US"/>
                </w:rPr>
                <w:t>JVET-AA0205</w:t>
              </w:r>
            </w:hyperlink>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4733DD14"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0" w:history="1">
              <w:r w:rsidR="00995098" w:rsidRPr="00995098">
                <w:rPr>
                  <w:rStyle w:val="Hyperlink"/>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9F67652"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1" w:history="1">
              <w:r w:rsidR="00995098" w:rsidRPr="00515555">
                <w:rPr>
                  <w:rStyle w:val="Hyperlink"/>
                  <w:lang w:val="en-US"/>
                </w:rPr>
                <w:t>JVET-AA0210</w:t>
              </w:r>
            </w:hyperlink>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7CCDD6C4"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2" w:history="1">
              <w:r w:rsidR="00995098" w:rsidRPr="00995098">
                <w:rPr>
                  <w:rStyle w:val="Hyperlink"/>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14DB04E"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3" w:history="1">
              <w:r w:rsidR="00995098" w:rsidRPr="00515555">
                <w:rPr>
                  <w:rStyle w:val="Hyperlink"/>
                  <w:lang w:val="en-US"/>
                </w:rPr>
                <w:t>JVET-AA0210</w:t>
              </w:r>
            </w:hyperlink>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122C069C"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4" w:history="1">
              <w:r w:rsidR="00995098" w:rsidRPr="00995098">
                <w:rPr>
                  <w:rStyle w:val="Hyperlink"/>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7131D5D"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5" w:history="1">
              <w:r w:rsidR="00995098" w:rsidRPr="00515555">
                <w:rPr>
                  <w:rStyle w:val="Hyperlink"/>
                  <w:lang w:val="en-US"/>
                </w:rPr>
                <w:t>JVET-AA0210</w:t>
              </w:r>
            </w:hyperlink>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F9AC455"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6" w:history="1">
              <w:r w:rsidR="00995098" w:rsidRPr="00995098">
                <w:rPr>
                  <w:rStyle w:val="Hyperlink"/>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32D9F82C"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7" w:history="1">
              <w:r w:rsidR="00995098" w:rsidRPr="00515555">
                <w:rPr>
                  <w:rStyle w:val="Hyperlink"/>
                  <w:lang w:val="en-US"/>
                </w:rPr>
                <w:t>JVET-AA0211</w:t>
              </w:r>
            </w:hyperlink>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15E94915"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8" w:history="1">
              <w:r w:rsidR="00995098" w:rsidRPr="00995098">
                <w:rPr>
                  <w:rStyle w:val="Hyperlink"/>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66E67AF4"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89" w:history="1">
              <w:r w:rsidR="00995098" w:rsidRPr="00515555">
                <w:rPr>
                  <w:rStyle w:val="Hyperlink"/>
                  <w:lang w:val="en-US"/>
                </w:rPr>
                <w:t>JVET-AA0206</w:t>
              </w:r>
            </w:hyperlink>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0C8230A2"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90" w:history="1">
              <w:r w:rsidR="00995098" w:rsidRPr="00995098">
                <w:rPr>
                  <w:rStyle w:val="Hyperlink"/>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4D4D1F8C"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91" w:history="1">
              <w:r w:rsidR="00995098" w:rsidRPr="00515555">
                <w:rPr>
                  <w:rStyle w:val="Hyperlink"/>
                  <w:lang w:val="en-US"/>
                </w:rPr>
                <w:t>JVET-AA0206</w:t>
              </w:r>
            </w:hyperlink>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M. Salehifar</w:t>
            </w:r>
          </w:p>
          <w:p w14:paraId="7C11F3EF"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92" w:history="1">
              <w:r w:rsidR="00995098" w:rsidRPr="00995098">
                <w:rPr>
                  <w:rStyle w:val="Hyperlink"/>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A5C08A1"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93" w:history="1">
              <w:r w:rsidR="00995098" w:rsidRPr="00515555">
                <w:rPr>
                  <w:rStyle w:val="Hyperlink"/>
                  <w:lang w:val="en-US"/>
                </w:rPr>
                <w:t>JVET-AA0212</w:t>
              </w:r>
            </w:hyperlink>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D09D76C"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94" w:history="1">
              <w:r w:rsidR="00995098" w:rsidRPr="00995098">
                <w:rPr>
                  <w:rStyle w:val="Hyperlink"/>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F34187B"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95" w:history="1">
              <w:r w:rsidR="00995098" w:rsidRPr="00995098">
                <w:rPr>
                  <w:rStyle w:val="Hyperlink"/>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0C677A33" w14:textId="77777777" w:rsidR="00995098" w:rsidRPr="00995098" w:rsidRDefault="00464F87" w:rsidP="00995098">
            <w:hyperlink r:id="rId496" w:history="1">
              <w:r w:rsidR="00995098" w:rsidRPr="00995098">
                <w:rPr>
                  <w:rStyle w:val="Hyperlink"/>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45049609"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97" w:history="1">
              <w:r w:rsidR="00995098" w:rsidRPr="00995098">
                <w:rPr>
                  <w:rStyle w:val="Hyperlink"/>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EB85832"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98" w:history="1">
              <w:r w:rsidR="00995098" w:rsidRPr="00515555">
                <w:rPr>
                  <w:rStyle w:val="Hyperlink"/>
                  <w:lang w:val="en-US"/>
                </w:rPr>
                <w:t>JVET-AA0213</w:t>
              </w:r>
            </w:hyperlink>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0A4EB8B"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499" w:history="1">
              <w:r w:rsidR="00995098" w:rsidRPr="00995098">
                <w:rPr>
                  <w:rStyle w:val="Hyperlink"/>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58AFC83"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00" w:history="1">
              <w:r w:rsidR="00995098" w:rsidRPr="00515555">
                <w:rPr>
                  <w:rStyle w:val="Hyperlink"/>
                  <w:lang w:val="en-US"/>
                </w:rPr>
                <w:t>JVET-AA0213</w:t>
              </w:r>
            </w:hyperlink>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58E52B01"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01" w:history="1">
              <w:r w:rsidR="00995098" w:rsidRPr="00995098">
                <w:rPr>
                  <w:rStyle w:val="Hyperlink"/>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3EB23C43"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502" w:history="1">
              <w:r w:rsidR="00995098" w:rsidRPr="00995098">
                <w:rPr>
                  <w:rStyle w:val="Hyperlink"/>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70EA83B6"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03" w:history="1">
              <w:r w:rsidR="00995098" w:rsidRPr="00995098">
                <w:rPr>
                  <w:rStyle w:val="Hyperlink"/>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p w14:paraId="60C8207A"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rPr>
                <w:u w:val="single"/>
              </w:rPr>
            </w:pPr>
            <w:hyperlink r:id="rId504" w:history="1">
              <w:r w:rsidR="00995098" w:rsidRPr="00995098">
                <w:rPr>
                  <w:rStyle w:val="Hyperlink"/>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505" w:history="1">
              <w:r w:rsidR="00995098" w:rsidRPr="00995098">
                <w:rPr>
                  <w:rStyle w:val="Hyperlink"/>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1BF2F7D0"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rPr>
                <w:u w:val="single"/>
              </w:rPr>
            </w:pPr>
            <w:hyperlink r:id="rId506" w:history="1">
              <w:r w:rsidR="00995098" w:rsidRPr="00995098">
                <w:rPr>
                  <w:rStyle w:val="Hyperlink"/>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182EA3B2"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507" w:history="1">
              <w:r w:rsidR="00995098" w:rsidRPr="00995098">
                <w:rPr>
                  <w:rStyle w:val="Hyperlink"/>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4F63DF9B"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08" w:history="1">
              <w:r w:rsidR="00995098" w:rsidRPr="00995098">
                <w:rPr>
                  <w:rStyle w:val="Hyperlink"/>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45FBE9EA"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509" w:history="1">
              <w:r w:rsidR="00995098" w:rsidRPr="00995098">
                <w:rPr>
                  <w:rStyle w:val="Hyperlink"/>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A23443E"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10" w:history="1">
              <w:r w:rsidR="00995098" w:rsidRPr="00995098">
                <w:rPr>
                  <w:rStyle w:val="Hyperlink"/>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511" w:history="1">
              <w:r w:rsidR="00995098" w:rsidRPr="00995098">
                <w:rPr>
                  <w:rStyle w:val="Hyperlink"/>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88B72A3"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12" w:history="1">
              <w:r w:rsidR="00995098" w:rsidRPr="00995098">
                <w:rPr>
                  <w:rStyle w:val="Hyperlink"/>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513" w:history="1">
              <w:r w:rsidR="00995098" w:rsidRPr="00995098">
                <w:rPr>
                  <w:rStyle w:val="Hyperlink"/>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5DE7CA5C"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14" w:history="1">
              <w:r w:rsidR="00995098" w:rsidRPr="00995098">
                <w:rPr>
                  <w:rStyle w:val="Hyperlink"/>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0C82952C"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15" w:history="1">
              <w:r w:rsidR="00995098" w:rsidRPr="00515555">
                <w:rPr>
                  <w:rStyle w:val="Hyperlink"/>
                  <w:lang w:val="en-US"/>
                </w:rPr>
                <w:t>JVET-AA0201</w:t>
              </w:r>
            </w:hyperlink>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7EEF172D"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16" w:history="1">
              <w:r w:rsidR="00995098" w:rsidRPr="00995098">
                <w:rPr>
                  <w:rStyle w:val="Hyperlink"/>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1368B926"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17" w:history="1">
              <w:r w:rsidR="00995098" w:rsidRPr="00515555">
                <w:rPr>
                  <w:rStyle w:val="Hyperlink"/>
                  <w:lang w:val="en-US"/>
                </w:rPr>
                <w:t>JVET-AA0202</w:t>
              </w:r>
            </w:hyperlink>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66403A2A"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18" w:history="1">
              <w:r w:rsidR="00995098" w:rsidRPr="00995098">
                <w:rPr>
                  <w:rStyle w:val="Hyperlink"/>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54FCE754"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19" w:history="1">
              <w:r w:rsidR="00995098" w:rsidRPr="00515555">
                <w:rPr>
                  <w:rStyle w:val="Hyperlink"/>
                  <w:lang w:val="en-US"/>
                </w:rPr>
                <w:t>JVET-AA0203</w:t>
              </w:r>
            </w:hyperlink>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3425D1B0"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20" w:history="1">
              <w:r w:rsidR="00995098" w:rsidRPr="00995098">
                <w:rPr>
                  <w:rStyle w:val="Hyperlink"/>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76BFD1B1"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521" w:history="1">
              <w:r w:rsidR="00995098" w:rsidRPr="00995098">
                <w:rPr>
                  <w:rStyle w:val="Hyperlink"/>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1B531F42"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22" w:history="1">
              <w:r w:rsidR="00995098" w:rsidRPr="00995098">
                <w:rPr>
                  <w:rStyle w:val="Hyperlink"/>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58107CDB"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523" w:history="1">
              <w:r w:rsidR="00995098" w:rsidRPr="00995098">
                <w:rPr>
                  <w:rStyle w:val="Hyperlink"/>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pPr>
            <w:r w:rsidRPr="00995098">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654D9B62"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24" w:history="1">
              <w:r w:rsidR="00995098" w:rsidRPr="00995098">
                <w:rPr>
                  <w:rStyle w:val="Hyperlink"/>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pPr>
            <w:r w:rsidRPr="00995098">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76B6F2BC"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25" w:history="1">
              <w:r w:rsidR="00995098" w:rsidRPr="00995098">
                <w:rPr>
                  <w:rStyle w:val="Hyperlink"/>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pPr>
            <w:r w:rsidRPr="00995098">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4EB533D3"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26" w:history="1">
              <w:r w:rsidR="00995098" w:rsidRPr="00995098">
                <w:rPr>
                  <w:rStyle w:val="Hyperlink"/>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3AC1902" w14:textId="77777777" w:rsidR="00995098" w:rsidRPr="00995098" w:rsidRDefault="00464F87" w:rsidP="00995098">
            <w:pPr>
              <w:tabs>
                <w:tab w:val="clear" w:pos="360"/>
                <w:tab w:val="clear" w:pos="720"/>
                <w:tab w:val="clear" w:pos="1080"/>
                <w:tab w:val="clear" w:pos="1440"/>
              </w:tabs>
              <w:overflowPunct/>
              <w:autoSpaceDE/>
              <w:autoSpaceDN/>
              <w:adjustRightInd/>
              <w:spacing w:before="0"/>
              <w:textAlignment w:val="auto"/>
            </w:pPr>
            <w:hyperlink r:id="rId527" w:history="1">
              <w:r w:rsidR="00995098" w:rsidRPr="00995098">
                <w:rPr>
                  <w:rStyle w:val="Hyperlink"/>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bookmarkStart w:id="1051" w:name="_Hlk108204461"/>
            <w:r w:rsidRPr="00995098">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pPr>
            <w:r w:rsidRPr="00995098">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634FFF1D"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28" w:history="1">
              <w:r w:rsidR="00995098" w:rsidRPr="00995098">
                <w:rPr>
                  <w:rStyle w:val="Hyperlink"/>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pPr>
            <w:r w:rsidRPr="00995098">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353B8B34" w14:textId="77777777" w:rsidR="00995098" w:rsidRPr="00995098" w:rsidRDefault="00464F87" w:rsidP="00995098">
            <w:pPr>
              <w:tabs>
                <w:tab w:val="clear" w:pos="360"/>
                <w:tab w:val="clear" w:pos="720"/>
                <w:tab w:val="clear" w:pos="1080"/>
                <w:tab w:val="clear" w:pos="1440"/>
              </w:tabs>
              <w:overflowPunct/>
              <w:autoSpaceDE/>
              <w:autoSpaceDN/>
              <w:adjustRightInd/>
              <w:textAlignment w:val="auto"/>
            </w:pPr>
            <w:hyperlink r:id="rId529" w:history="1">
              <w:r w:rsidR="00995098" w:rsidRPr="00995098">
                <w:rPr>
                  <w:rStyle w:val="Hyperlink"/>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bookmarkEnd w:id="1051"/>
    </w:tbl>
    <w:p w14:paraId="2037E366" w14:textId="77777777" w:rsidR="00995098" w:rsidRPr="00995098" w:rsidRDefault="00995098" w:rsidP="00995098"/>
    <w:p w14:paraId="7C30D373" w14:textId="639E9E09" w:rsidR="00265795" w:rsidRDefault="00560A5F" w:rsidP="00265795">
      <w:pPr>
        <w:rPr>
          <w:b/>
        </w:rPr>
      </w:pPr>
      <w:r>
        <w:rPr>
          <w:b/>
        </w:rPr>
        <w:t xml:space="preserve">Test 1.x </w:t>
      </w:r>
      <w:r w:rsidR="007E795A" w:rsidRPr="00DD4584">
        <w:rPr>
          <w:b/>
        </w:rPr>
        <w:t>Intra prediction</w:t>
      </w:r>
    </w:p>
    <w:p w14:paraId="75333551" w14:textId="77777777" w:rsidR="00560A5F" w:rsidRPr="00DD4584" w:rsidRDefault="00560A5F" w:rsidP="00265795">
      <w:pPr>
        <w:rPr>
          <w:b/>
        </w:rPr>
      </w:pPr>
    </w:p>
    <w:p w14:paraId="69E8D5E2" w14:textId="77777777" w:rsidR="007E795A" w:rsidRPr="007E795A" w:rsidRDefault="007E795A" w:rsidP="007E795A">
      <w:pPr>
        <w:rPr>
          <w:b/>
          <w:bCs/>
        </w:rPr>
      </w:pPr>
      <w:r w:rsidRPr="007E795A">
        <w:rPr>
          <w:b/>
          <w:bCs/>
        </w:rPr>
        <w:t>Test 1.1a: Convolutional cross-component intra prediction model</w:t>
      </w:r>
    </w:p>
    <w:p w14:paraId="24622DFF" w14:textId="77777777" w:rsidR="007E795A" w:rsidRPr="007E795A" w:rsidRDefault="007E795A" w:rsidP="007E795A">
      <w:r w:rsidRPr="007E795A">
        <w:t>In convolutional cross-component intra prediction model, chroma samples are predicted from collocated and adjacent reconstructed luma samples.</w:t>
      </w:r>
    </w:p>
    <w:p w14:paraId="658B62E1" w14:textId="77777777" w:rsidR="007E795A" w:rsidRPr="007E795A" w:rsidRDefault="007E795A" w:rsidP="007E795A">
      <w:r w:rsidRPr="007E795A">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fldChar w:fldCharType="begin"/>
      </w:r>
      <w:r w:rsidRPr="007E795A">
        <w:instrText xml:space="preserve"> REF _Ref108095443 \h </w:instrText>
      </w:r>
      <w:r w:rsidRPr="007E795A">
        <w:fldChar w:fldCharType="separate"/>
      </w:r>
      <w:r w:rsidRPr="007E795A">
        <w:t>Figure 1</w:t>
      </w:r>
      <w:r w:rsidRPr="007E795A">
        <w:fldChar w:fldCharType="end"/>
      </w:r>
      <w:r w:rsidRPr="007E795A">
        <w:t>.</w:t>
      </w:r>
    </w:p>
    <w:p w14:paraId="2F5D4A60" w14:textId="77777777" w:rsidR="007E795A" w:rsidRPr="007E795A" w:rsidRDefault="007E795A" w:rsidP="007E795A">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530"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rPr>
      </w:pPr>
      <w:bookmarkStart w:id="1052" w:name="_Ref108095443"/>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1</w:t>
      </w:r>
      <w:r w:rsidRPr="007E795A">
        <w:fldChar w:fldCharType="end"/>
      </w:r>
      <w:bookmarkEnd w:id="1052"/>
      <w:r w:rsidRPr="007E795A">
        <w:rPr>
          <w:b/>
          <w:bCs/>
        </w:rPr>
        <w:t>. Spatial part of the convolutional filterSpatial part of the convolutional filter</w:t>
      </w:r>
    </w:p>
    <w:p w14:paraId="41A00924" w14:textId="77777777" w:rsidR="007E795A" w:rsidRPr="007E795A" w:rsidRDefault="007E795A" w:rsidP="007E795A">
      <w:r w:rsidRPr="007E795A">
        <w:t>The nonlinear term P is represented as power of two of the center luma sample C and scaled to the sample value range of the content:</w:t>
      </w:r>
    </w:p>
    <w:p w14:paraId="338B78D4" w14:textId="77777777" w:rsidR="007E795A" w:rsidRPr="007E795A" w:rsidRDefault="007E795A" w:rsidP="007E795A">
      <w:r w:rsidRPr="007E795A">
        <w:tab/>
        <w:t>P = ( C*C + midVal ) &gt;&gt; bitDepth</w:t>
      </w:r>
    </w:p>
    <w:p w14:paraId="08A73330" w14:textId="77777777" w:rsidR="007E795A" w:rsidRPr="007E795A" w:rsidRDefault="007E795A" w:rsidP="007E795A">
      <w:r w:rsidRPr="007E795A">
        <w:t>For 10-bit content, it is calculated as:</w:t>
      </w:r>
    </w:p>
    <w:p w14:paraId="11636792" w14:textId="77777777" w:rsidR="007E795A" w:rsidRPr="007E795A" w:rsidRDefault="007E795A" w:rsidP="007E795A">
      <w:r w:rsidRPr="007E795A">
        <w:tab/>
        <w:t>P = ( C*C + 512 ) &gt;&gt; 10</w:t>
      </w:r>
    </w:p>
    <w:p w14:paraId="2D89092F" w14:textId="77777777" w:rsidR="007E795A" w:rsidRPr="007E795A" w:rsidRDefault="007E795A" w:rsidP="007E795A">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7E795A">
      <w:r w:rsidRPr="007E795A">
        <w:tab/>
        <w:t>predChromaVal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77777777" w:rsidR="007E795A" w:rsidRPr="007E795A" w:rsidRDefault="007E795A" w:rsidP="007E795A">
      <w:r w:rsidRPr="007E795A">
        <w:t xml:space="preserve">Filter coefficients are derived from the reconstructed luma and chroma neighbourhood shown in </w:t>
      </w:r>
      <w:r w:rsidRPr="007E795A">
        <w:fldChar w:fldCharType="begin"/>
      </w:r>
      <w:r w:rsidRPr="007E795A">
        <w:instrText xml:space="preserve"> REF _Ref108095490 \h </w:instrText>
      </w:r>
      <w:r w:rsidRPr="007E795A">
        <w:fldChar w:fldCharType="separate"/>
      </w:r>
      <w:r w:rsidRPr="007E795A">
        <w:t>Figure 2</w:t>
      </w:r>
      <w:r w:rsidRPr="007E795A">
        <w:fldChar w:fldCharType="end"/>
      </w:r>
      <w:r w:rsidRPr="007E795A">
        <w:t xml:space="preserve"> by performing MSE minimization.</w:t>
      </w:r>
    </w:p>
    <w:p w14:paraId="558D4BCE" w14:textId="77777777" w:rsidR="007E795A" w:rsidRPr="007E795A" w:rsidRDefault="007E795A" w:rsidP="007E795A">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531"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2</w:t>
      </w:r>
      <w:r w:rsidRPr="007E795A">
        <w:fldChar w:fldCharType="end"/>
      </w:r>
      <w:r w:rsidRPr="007E795A">
        <w:rPr>
          <w:b/>
          <w:bCs/>
        </w:rPr>
        <w:t>. Reference area (with its paddings) used to derive the filter coefficients</w:t>
      </w:r>
    </w:p>
    <w:p w14:paraId="6970B077" w14:textId="77777777" w:rsidR="007E795A" w:rsidRPr="007E795A" w:rsidRDefault="007E795A" w:rsidP="007E795A"/>
    <w:p w14:paraId="232EB10E" w14:textId="77777777" w:rsidR="007E795A" w:rsidRPr="007E795A" w:rsidRDefault="007E795A" w:rsidP="007E795A">
      <w:r w:rsidRPr="007E795A">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rPr>
      </w:pPr>
      <w:r w:rsidRPr="007E795A">
        <w:rPr>
          <w:b/>
          <w:bCs/>
        </w:rPr>
        <w:t>Test 1.1b: Filter-based linear model</w:t>
      </w:r>
    </w:p>
    <w:p w14:paraId="4B5101C4" w14:textId="77777777" w:rsidR="007E795A" w:rsidRPr="007E795A" w:rsidRDefault="007E795A" w:rsidP="007E795A">
      <w:r w:rsidRPr="007E795A">
        <w:t>Filter-based linear model extends CCLM model by including neighboring reconstructed luma samples as follows:</w:t>
      </w:r>
    </w:p>
    <w:p w14:paraId="7DBD979D" w14:textId="0B9D32AE" w:rsidR="007E795A" w:rsidRPr="007E795A" w:rsidRDefault="007E795A" w:rsidP="007E795A">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7E795A">
      <w:r w:rsidRPr="007E795A">
        <w:t xml:space="preserve">where </w:t>
      </w:r>
      <m:oMath>
        <m:r>
          <w:rPr>
            <w:rFonts w:ascii="Cambria Math" w:hAnsi="Cambria Math"/>
          </w:rPr>
          <m:t>C</m:t>
        </m:r>
      </m:oMath>
      <w:r w:rsidRPr="007E795A">
        <w:t xml:space="preserve"> is the to-be-predicted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7E795A">
      <w:r w:rsidRPr="007E795A">
        <w:t>To derive the model parameters, up to 6 rows and columns of chroma samples above and left to the current CU are used.</w:t>
      </w:r>
    </w:p>
    <w:p w14:paraId="5C703604" w14:textId="77777777" w:rsidR="007E795A" w:rsidRPr="007E795A" w:rsidRDefault="007E795A" w:rsidP="007E795A">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7E795A">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rPr>
      </w:pPr>
      <w:r w:rsidRPr="007E795A">
        <w:rPr>
          <w:b/>
          <w:bCs/>
        </w:rPr>
        <w:t>Test 1.2: Gradient linear model</w:t>
      </w:r>
    </w:p>
    <w:p w14:paraId="57978A22" w14:textId="77777777" w:rsidR="007E795A" w:rsidRPr="007E795A" w:rsidRDefault="007E795A" w:rsidP="007E795A">
      <w:r w:rsidRPr="007E795A">
        <w:t>In the gradient linear model, luma sample gradients are used instead of the reconstructed sample values to derive a linear model.</w:t>
      </w:r>
    </w:p>
    <w:p w14:paraId="6B9B2AF7" w14:textId="098DBD58" w:rsidR="007E795A" w:rsidRPr="007E795A" w:rsidRDefault="007E795A" w:rsidP="007E795A">
      <m:oMath>
        <m:r>
          <w:rPr>
            <w:rFonts w:ascii="Cambria Math" w:hAnsi="Cambria Math"/>
          </w:rPr>
          <m:t>C=α∙G+β</m:t>
        </m:r>
      </m:oMath>
      <w:r w:rsidRPr="007E795A">
        <w:t>,</w:t>
      </w:r>
    </w:p>
    <w:p w14:paraId="3ACC4629" w14:textId="77777777" w:rsidR="007E795A" w:rsidRPr="007E795A" w:rsidRDefault="007E795A" w:rsidP="007E795A">
      <w:r w:rsidRPr="007E795A">
        <w:t xml:space="preserve">where </w:t>
      </w:r>
      <w:r w:rsidRPr="007E795A">
        <w:rPr>
          <w:i/>
          <w:iCs/>
        </w:rPr>
        <w:t>G</w:t>
      </w:r>
      <w:r w:rsidRPr="007E795A">
        <w:t xml:space="preserve"> is the sample gradient.</w:t>
      </w:r>
    </w:p>
    <w:p w14:paraId="49AC5342" w14:textId="77777777" w:rsidR="007E795A" w:rsidRPr="007E795A" w:rsidRDefault="007E795A" w:rsidP="007E795A">
      <w:r w:rsidRPr="007E795A">
        <w:t xml:space="preserve">16 gradient patterns shown in </w:t>
      </w:r>
      <w:r w:rsidRPr="007E795A">
        <w:fldChar w:fldCharType="begin"/>
      </w:r>
      <w:r w:rsidRPr="007E795A">
        <w:instrText xml:space="preserve"> REF _Ref108095490 \h </w:instrText>
      </w:r>
      <w:r w:rsidRPr="007E795A">
        <w:fldChar w:fldCharType="separate"/>
      </w:r>
      <w:r w:rsidRPr="007E795A">
        <w:t>Figure 3</w:t>
      </w:r>
      <w:r w:rsidRPr="007E795A">
        <w:fldChar w:fldCharType="end"/>
      </w:r>
      <w:r w:rsidRPr="007E795A">
        <w:t>are supported in the mode and the pattern choice is signaled.</w:t>
      </w:r>
    </w:p>
    <w:p w14:paraId="7302E5F0" w14:textId="77777777" w:rsidR="007E795A" w:rsidRPr="007E795A" w:rsidRDefault="007E795A" w:rsidP="007E795A">
      <w:r w:rsidRPr="007E795A">
        <w:rPr>
          <w:noProof/>
        </w:rPr>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532"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rPr>
      </w:pPr>
      <w:bookmarkStart w:id="1053" w:name="_Ref108095490"/>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3</w:t>
      </w:r>
      <w:r w:rsidRPr="007E795A">
        <w:fldChar w:fldCharType="end"/>
      </w:r>
      <w:bookmarkEnd w:id="1053"/>
      <w:r w:rsidRPr="007E795A">
        <w:rPr>
          <w:b/>
          <w:bCs/>
        </w:rPr>
        <w:t>. Gradient patterns</w:t>
      </w:r>
    </w:p>
    <w:p w14:paraId="0917B669" w14:textId="77777777" w:rsidR="007E795A" w:rsidRPr="007E795A" w:rsidRDefault="007E795A" w:rsidP="007E795A"/>
    <w:p w14:paraId="6DBD8E98" w14:textId="77777777" w:rsidR="007E795A" w:rsidRPr="007E795A" w:rsidRDefault="007E795A" w:rsidP="007E795A">
      <w:r w:rsidRPr="007E795A">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rPr>
      </w:pPr>
      <w:r w:rsidRPr="007E795A">
        <w:rPr>
          <w:b/>
          <w:bCs/>
        </w:rPr>
        <w:t>Test 1.3: Combination of linear model tests</w:t>
      </w:r>
    </w:p>
    <w:p w14:paraId="4F6B825E" w14:textId="77777777" w:rsidR="007E795A" w:rsidRPr="007E795A" w:rsidRDefault="007E795A" w:rsidP="007E795A">
      <w:r w:rsidRPr="007E795A">
        <w:t>Convolutional cross-component intra prediction (Test 1.1a), filter-based linear (Test 1.1b), and gradient linear (Test 1.2) models are tested in combinations.</w:t>
      </w:r>
    </w:p>
    <w:p w14:paraId="6A752A36" w14:textId="77777777" w:rsidR="007E795A" w:rsidRPr="007E795A" w:rsidRDefault="007E795A" w:rsidP="007E795A">
      <w:r w:rsidRPr="007E795A">
        <w:t>Test 1.1c combines Test 1.1a and Test 1.1b.</w:t>
      </w:r>
    </w:p>
    <w:p w14:paraId="2BE14032" w14:textId="77777777" w:rsidR="007E795A" w:rsidRPr="007E795A" w:rsidRDefault="007E795A" w:rsidP="007E795A">
      <w:r w:rsidRPr="007E795A">
        <w:t>Test 1.3a combines Test 1.1a and Test 1.2.</w:t>
      </w:r>
    </w:p>
    <w:p w14:paraId="7B688B30" w14:textId="77777777" w:rsidR="007E795A" w:rsidRPr="007E795A" w:rsidRDefault="007E795A" w:rsidP="007E795A">
      <w:r w:rsidRPr="007E795A">
        <w:t>Test 1.3b combines Test 1.1a, Test 1.1b, and Test 1.2.</w:t>
      </w:r>
    </w:p>
    <w:p w14:paraId="74B0A626" w14:textId="77777777" w:rsidR="007E795A" w:rsidRPr="007E795A" w:rsidRDefault="007E795A" w:rsidP="007E795A">
      <w:pPr>
        <w:rPr>
          <w:b/>
          <w:bCs/>
        </w:rPr>
      </w:pPr>
      <w:r w:rsidRPr="007E795A">
        <w:rPr>
          <w:b/>
          <w:bCs/>
        </w:rPr>
        <w:t>Test 1.4: Spatial GPM</w:t>
      </w:r>
    </w:p>
    <w:p w14:paraId="37E2E76E" w14:textId="77777777" w:rsidR="007E795A" w:rsidRPr="007E795A" w:rsidRDefault="007E795A" w:rsidP="007E795A">
      <w:r w:rsidRPr="007E795A">
        <w:t>In ECM, GPM supports inter-inter and inter-intra partitions. In EE, GPM with intra-intra partitions is tested.</w:t>
      </w:r>
    </w:p>
    <w:p w14:paraId="16D548E5" w14:textId="77777777" w:rsidR="007E795A" w:rsidRPr="007E795A" w:rsidRDefault="007E795A" w:rsidP="007E795A">
      <w:r w:rsidRPr="007E795A">
        <w:t xml:space="preserve">In this mode, a candidate list is built which includes partition split and two intra prediction modes shown in </w:t>
      </w:r>
      <w:r w:rsidRPr="007E795A">
        <w:fldChar w:fldCharType="begin"/>
      </w:r>
      <w:r w:rsidRPr="007E795A">
        <w:instrText xml:space="preserve"> REF _Ref108103148 \h </w:instrText>
      </w:r>
      <w:r w:rsidRPr="007E795A">
        <w:fldChar w:fldCharType="separate"/>
      </w:r>
      <w:r w:rsidRPr="007E795A">
        <w:t>Figure 4</w:t>
      </w:r>
      <w:r w:rsidRPr="007E795A">
        <w:fldChar w:fldCharType="end"/>
      </w:r>
      <w:r w:rsidRPr="007E795A">
        <w:t>. The selected candidate index is signalled.</w:t>
      </w:r>
    </w:p>
    <w:p w14:paraId="0F5A3C2E" w14:textId="77777777" w:rsidR="007E795A" w:rsidRPr="007E795A" w:rsidRDefault="007E795A" w:rsidP="007E795A">
      <w:r w:rsidRPr="007E795A">
        <w:object w:dxaOrig="5360" w:dyaOrig="5111" w14:anchorId="30E3EA6E">
          <v:shape id="_x0000_i1028" type="#_x0000_t75" alt="" style="width:97.8pt;height:93.6pt;mso-width-percent:0;mso-height-percent:0;mso-width-percent:0;mso-height-percent:0" o:ole="">
            <v:imagedata r:id="rId533" o:title=""/>
          </v:shape>
          <o:OLEObject Type="Embed" ProgID="Visio.Drawing.15" ShapeID="_x0000_i1028" DrawAspect="Content" ObjectID="_1719891687" r:id="rId534"/>
        </w:object>
      </w:r>
      <w:r w:rsidRPr="007E795A">
        <w:t xml:space="preserve">      </w:t>
      </w:r>
      <w:r w:rsidRPr="007E795A">
        <w:object w:dxaOrig="10441" w:dyaOrig="3090" w14:anchorId="32A54751">
          <v:shape id="_x0000_i1029" type="#_x0000_t75" alt="" style="width:312.6pt;height:93pt;mso-width-percent:0;mso-height-percent:0;mso-width-percent:0;mso-height-percent:0" o:ole="">
            <v:imagedata r:id="rId535" o:title=""/>
          </v:shape>
          <o:OLEObject Type="Embed" ProgID="Visio.Drawing.15" ShapeID="_x0000_i1029" DrawAspect="Content" ObjectID="_1719891688" r:id="rId536"/>
        </w:object>
      </w:r>
    </w:p>
    <w:p w14:paraId="13C37307" w14:textId="77777777" w:rsidR="007E795A" w:rsidRPr="007E795A" w:rsidRDefault="007E795A" w:rsidP="007E795A">
      <w:pPr>
        <w:rPr>
          <w:b/>
          <w:bCs/>
        </w:rPr>
      </w:pPr>
      <w:bookmarkStart w:id="1054" w:name="_Ref10810314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4</w:t>
      </w:r>
      <w:r w:rsidRPr="007E795A">
        <w:fldChar w:fldCharType="end"/>
      </w:r>
      <w:bookmarkEnd w:id="1054"/>
      <w:r w:rsidRPr="007E795A">
        <w:rPr>
          <w:b/>
          <w:bCs/>
        </w:rPr>
        <w:t>. Spatial GPM candidates</w:t>
      </w:r>
    </w:p>
    <w:p w14:paraId="4C207D81" w14:textId="77777777" w:rsidR="007E795A" w:rsidRPr="007E795A" w:rsidRDefault="007E795A" w:rsidP="007E795A">
      <w:r w:rsidRPr="007E795A">
        <w:t xml:space="preserve">The list is reordered using template shown in </w:t>
      </w:r>
      <w:r w:rsidRPr="007E795A">
        <w:fldChar w:fldCharType="begin"/>
      </w:r>
      <w:r w:rsidRPr="007E795A">
        <w:instrText xml:space="preserve"> REF _Ref108103211 \h </w:instrText>
      </w:r>
      <w:r w:rsidRPr="007E795A">
        <w:fldChar w:fldCharType="separate"/>
      </w:r>
      <w:r w:rsidRPr="007E795A">
        <w:t>Figure 5</w:t>
      </w:r>
      <w:r w:rsidRPr="007E795A">
        <w:fldChar w:fldCharType="end"/>
      </w:r>
      <w:r w:rsidRPr="007E795A">
        <w:t>. GPM blending process is not used in the template, and SAD between the prediction and reconstruction of the template is used for ordering.</w:t>
      </w:r>
    </w:p>
    <w:p w14:paraId="157B8CEA" w14:textId="77777777" w:rsidR="007E795A" w:rsidRPr="007E795A" w:rsidRDefault="007E795A" w:rsidP="007E795A">
      <w:r w:rsidRPr="007E795A">
        <w:object w:dxaOrig="8325" w:dyaOrig="6750" w14:anchorId="09ADC19A">
          <v:shape id="_x0000_i1030" type="#_x0000_t75" alt="" style="width:269.4pt;height:231pt;mso-width-percent:0;mso-height-percent:0;mso-width-percent:0;mso-height-percent:0" o:ole="">
            <v:imagedata r:id="rId537" o:title="" cropbottom="4981f" cropright="8298f"/>
          </v:shape>
          <o:OLEObject Type="Embed" ProgID="Visio.Drawing.15" ShapeID="_x0000_i1030" DrawAspect="Content" ObjectID="_1719891689" r:id="rId538"/>
        </w:object>
      </w:r>
    </w:p>
    <w:p w14:paraId="3FD9B8B0" w14:textId="77777777" w:rsidR="007E795A" w:rsidRPr="007E795A" w:rsidRDefault="007E795A" w:rsidP="007E795A">
      <w:pPr>
        <w:rPr>
          <w:b/>
          <w:bCs/>
        </w:rPr>
      </w:pPr>
      <w:bookmarkStart w:id="1055" w:name="_Ref108103211"/>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5</w:t>
      </w:r>
      <w:r w:rsidRPr="007E795A">
        <w:fldChar w:fldCharType="end"/>
      </w:r>
      <w:bookmarkEnd w:id="1055"/>
      <w:r w:rsidRPr="007E795A">
        <w:rPr>
          <w:b/>
          <w:bCs/>
        </w:rPr>
        <w:t>. GPM template</w:t>
      </w:r>
    </w:p>
    <w:p w14:paraId="1E8EFCF3" w14:textId="77777777" w:rsidR="007E795A" w:rsidRPr="007E795A" w:rsidRDefault="007E795A" w:rsidP="007E795A">
      <w:r w:rsidRPr="007E795A">
        <w:t>In test 1.4b, spatial GPM is not applied in inter slices.</w:t>
      </w:r>
    </w:p>
    <w:p w14:paraId="6E8AB4EA" w14:textId="77777777" w:rsidR="007E795A" w:rsidRPr="007E795A" w:rsidRDefault="007E795A" w:rsidP="007E795A">
      <w:pPr>
        <w:rPr>
          <w:b/>
          <w:bCs/>
        </w:rPr>
      </w:pPr>
      <w:r w:rsidRPr="007E795A">
        <w:rPr>
          <w:b/>
          <w:bCs/>
        </w:rPr>
        <w:t>Test 1.5: Chroma intra modes derived from collocated luma and neighboring chroma blocks</w:t>
      </w:r>
    </w:p>
    <w:p w14:paraId="5A4B6F84" w14:textId="77777777" w:rsidR="007E795A" w:rsidRPr="007E795A" w:rsidRDefault="007E795A" w:rsidP="007E795A">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pPr>
      <w:r w:rsidRPr="007E795A">
        <w:t xml:space="preserve">5 DM modes in the order of C, TL, TR, BL and BR as shown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left).</w:t>
      </w:r>
    </w:p>
    <w:p w14:paraId="3501E274" w14:textId="77777777" w:rsidR="007E795A" w:rsidRPr="007E795A" w:rsidRDefault="007E795A" w:rsidP="007E795A">
      <w:pPr>
        <w:numPr>
          <w:ilvl w:val="0"/>
          <w:numId w:val="368"/>
        </w:numPr>
      </w:pPr>
      <w:r w:rsidRPr="007E795A">
        <w:t xml:space="preserve">5 neighbouring chroma modes from the neighboring positions shown as blocks 0, 1, 2, 3, and 4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right).</w:t>
      </w:r>
    </w:p>
    <w:p w14:paraId="24595023" w14:textId="77777777" w:rsidR="007E795A" w:rsidRPr="007E795A" w:rsidRDefault="007E795A" w:rsidP="007E795A">
      <w:pPr>
        <w:numPr>
          <w:ilvl w:val="0"/>
          <w:numId w:val="368"/>
        </w:numPr>
      </w:pPr>
      <w:r w:rsidRPr="007E795A">
        <w:t>The derived chroma modes by offsetting +1 or -1 to the first two intra modes in the mode list. </w:t>
      </w:r>
    </w:p>
    <w:p w14:paraId="116419F2" w14:textId="77777777" w:rsidR="007E795A" w:rsidRPr="007E795A" w:rsidRDefault="007E795A" w:rsidP="007E795A">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7E795A"/>
    <w:p w14:paraId="77B891AF" w14:textId="77777777" w:rsidR="007E795A" w:rsidRPr="007E795A" w:rsidRDefault="007E795A" w:rsidP="007E795A">
      <w:r w:rsidRPr="007E795A">
        <w:rPr>
          <w:noProof/>
        </w:rPr>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rPr>
      </w:pPr>
      <w:bookmarkStart w:id="1056" w:name="_Ref108103984"/>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6</w:t>
      </w:r>
      <w:r w:rsidRPr="007E795A">
        <w:fldChar w:fldCharType="end"/>
      </w:r>
      <w:bookmarkEnd w:id="1056"/>
      <w:r w:rsidRPr="007E795A">
        <w:rPr>
          <w:b/>
          <w:bCs/>
        </w:rPr>
        <w:t>. DMs (left) and neighbouring chroma modes (right)</w:t>
      </w:r>
    </w:p>
    <w:p w14:paraId="3BA67FC0" w14:textId="77777777" w:rsidR="007E795A" w:rsidRPr="007E795A" w:rsidRDefault="007E795A" w:rsidP="007E795A"/>
    <w:p w14:paraId="7D7FB1A7" w14:textId="77777777" w:rsidR="007E795A" w:rsidRPr="007E795A" w:rsidRDefault="007E795A" w:rsidP="007E795A">
      <w:pPr>
        <w:rPr>
          <w:b/>
          <w:bCs/>
        </w:rPr>
      </w:pPr>
      <w:r w:rsidRPr="007E795A">
        <w:rPr>
          <w:b/>
          <w:bCs/>
        </w:rPr>
        <w:t>Test 1.6: Weighted chroma prediction</w:t>
      </w:r>
    </w:p>
    <w:p w14:paraId="26CF49C2" w14:textId="61B1816D" w:rsidR="007E795A" w:rsidRPr="007E795A" w:rsidRDefault="007E795A" w:rsidP="007E795A">
      <w:r w:rsidRPr="007E795A">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7E795A">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540"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7</w:t>
      </w:r>
      <w:r w:rsidRPr="007E795A">
        <w:fldChar w:fldCharType="end"/>
      </w:r>
      <w:r w:rsidRPr="007E795A">
        <w:rPr>
          <w:b/>
          <w:bCs/>
        </w:rPr>
        <w:t>. Weighted chroma prediction</w:t>
      </w:r>
    </w:p>
    <w:p w14:paraId="694ECBBB" w14:textId="38DEB4E4" w:rsidR="007E795A" w:rsidRPr="007E795A" w:rsidRDefault="007E795A" w:rsidP="007E795A">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ring chroma vector:</w:t>
      </w:r>
    </w:p>
    <w:p w14:paraId="0EEAADB0" w14:textId="5F278EB4" w:rsidR="007E795A" w:rsidRPr="007E795A" w:rsidRDefault="00464F87" w:rsidP="007E795A">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7E795A">
      <w:r w:rsidRPr="007E795A">
        <w:t>In Test 1.6b, the weighted chroma prediction is tested in combination with convolutional cross-component linear model (Test 1.1a)</w:t>
      </w:r>
    </w:p>
    <w:p w14:paraId="4FB9B493" w14:textId="77777777" w:rsidR="007E795A" w:rsidRPr="007E795A" w:rsidRDefault="007E795A" w:rsidP="007E795A">
      <w:pPr>
        <w:rPr>
          <w:b/>
          <w:bCs/>
        </w:rPr>
      </w:pPr>
      <w:r w:rsidRPr="007E795A">
        <w:rPr>
          <w:b/>
          <w:bCs/>
        </w:rPr>
        <w:t>Test 1.7: IBC adaptation for camera-captured content</w:t>
      </w:r>
    </w:p>
    <w:p w14:paraId="22515DD2" w14:textId="77777777" w:rsidR="007E795A" w:rsidRPr="007E795A" w:rsidRDefault="007E795A" w:rsidP="007E795A">
      <w:r w:rsidRPr="007E795A">
        <w:t xml:space="preserve">In the test, IBC reference range is reduced from 2 CTU rows to 2x128 rows shown in </w:t>
      </w:r>
      <w:r w:rsidRPr="007E795A">
        <w:fldChar w:fldCharType="begin"/>
      </w:r>
      <w:r w:rsidRPr="007E795A">
        <w:instrText xml:space="preserve"> REF _Ref108176828 \h </w:instrText>
      </w:r>
      <w:r w:rsidRPr="007E795A">
        <w:fldChar w:fldCharType="separate"/>
      </w:r>
      <w:r w:rsidRPr="007E795A">
        <w:t>Figure 8</w:t>
      </w:r>
      <w:r w:rsidRPr="007E795A">
        <w:fldChar w:fldCharType="end"/>
      </w:r>
      <w:r w:rsidRPr="007E795A">
        <w:t>.</w:t>
      </w:r>
    </w:p>
    <w:p w14:paraId="268902C7" w14:textId="77777777" w:rsidR="007E795A" w:rsidRPr="007E795A" w:rsidRDefault="007E795A" w:rsidP="007E795A">
      <w:r w:rsidRPr="007E795A">
        <w:rPr>
          <w:noProof/>
        </w:rPr>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541">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rPr>
      </w:pPr>
      <w:bookmarkStart w:id="1057" w:name="_Ref10817682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8</w:t>
      </w:r>
      <w:r w:rsidRPr="007E795A">
        <w:fldChar w:fldCharType="end"/>
      </w:r>
      <w:bookmarkEnd w:id="1057"/>
      <w:r w:rsidRPr="007E795A">
        <w:rPr>
          <w:b/>
          <w:bCs/>
        </w:rPr>
        <w:t>. IBC reference area</w:t>
      </w:r>
    </w:p>
    <w:p w14:paraId="33BCC852" w14:textId="4B425E83" w:rsidR="007E795A" w:rsidRDefault="007E795A" w:rsidP="007E795A">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r w:rsidRPr="007E795A">
        <w:rPr>
          <w:noProof/>
        </w:rPr>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 w14:paraId="161953C0" w14:textId="2C1E849D" w:rsidR="00101235" w:rsidRDefault="00101235" w:rsidP="00265795">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265795">
      <w:r>
        <w:t>Both are additional modes.</w:t>
      </w:r>
      <w:r w:rsidR="001313D7">
        <w:t xml:space="preserve"> </w:t>
      </w:r>
      <w:r w:rsidRPr="00DD4584">
        <w:rPr>
          <w:highlight w:val="yellow"/>
        </w:rPr>
        <w:t>Decision:</w:t>
      </w:r>
      <w:r>
        <w:t xml:space="preserve"> Adopt Test 1.3a* (lower encoder run time than 1.3), normative parts from JVET-AA0126/JVET-AA0057.</w:t>
      </w:r>
    </w:p>
    <w:p w14:paraId="35554C01" w14:textId="24519B74" w:rsidR="00351C38" w:rsidRDefault="00351C38" w:rsidP="00265795"/>
    <w:p w14:paraId="69C589DA" w14:textId="3BE83117" w:rsidR="00351C38" w:rsidRDefault="00BA2294" w:rsidP="00265795">
      <w:r>
        <w:t>Spatial GPM (1.4x) has too large increase in encoding time, while the compression benefit is comparably low. No action.</w:t>
      </w:r>
    </w:p>
    <w:p w14:paraId="55B0142D" w14:textId="5F02DBE3" w:rsidR="00BA2294" w:rsidRDefault="00BA2294" w:rsidP="00265795"/>
    <w:p w14:paraId="0BBA6FA1" w14:textId="1EA58D31" w:rsidR="00BA2294" w:rsidRDefault="00290A92" w:rsidP="00265795">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265795">
      <w:r>
        <w:t>The tool has valuable benefit, but “small level” optimization of selected tools in terms of implementability is not of highest importance at this stage.</w:t>
      </w:r>
    </w:p>
    <w:p w14:paraId="27C2AD70" w14:textId="72847C46" w:rsidR="00337556" w:rsidRDefault="00337556" w:rsidP="00265795"/>
    <w:p w14:paraId="5FA07A6C" w14:textId="477D9074" w:rsidR="00337556" w:rsidRDefault="00337556" w:rsidP="00265795">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 w14:paraId="0B2B5443" w14:textId="65206767" w:rsidR="00337556" w:rsidRDefault="008B5F28" w:rsidP="00265795">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and this maxCTU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265795">
      <w:r>
        <w:t>When IBC is enabled in VTM for CC content, it gives 0.5%, while increasing encoding time by 60%.</w:t>
      </w:r>
    </w:p>
    <w:p w14:paraId="2BE2EB8C" w14:textId="77777777" w:rsidR="00A5643C" w:rsidRDefault="00A5643C" w:rsidP="00265795"/>
    <w:p w14:paraId="1B3C39C1" w14:textId="2DBA75B5" w:rsidR="00A5643C" w:rsidRDefault="00A5643C" w:rsidP="00265795">
      <w:r w:rsidRPr="00DD4584">
        <w:rPr>
          <w:highlight w:val="yellow"/>
        </w:rPr>
        <w:t>Decision:</w:t>
      </w:r>
      <w:r>
        <w:t xml:space="preserve"> Adopt the normative aspect JVET-AA0106, reducing the max search range to 2x128 rows. Regarding the relative large increase in encoder run time, it is not desirable to enable IBC for camera captured content in CTC.</w:t>
      </w:r>
    </w:p>
    <w:p w14:paraId="65427AE4" w14:textId="42716A60" w:rsidR="00A5643C" w:rsidRDefault="00A5643C" w:rsidP="00265795"/>
    <w:p w14:paraId="140AADC9" w14:textId="3B6102E7" w:rsidR="00A5643C" w:rsidRDefault="00A5643C" w:rsidP="00265795">
      <w:r>
        <w:t xml:space="preserve">It is suggested to perform further study if the encoder run time could be reduced, e.g.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265795"/>
    <w:p w14:paraId="2CE99BB2" w14:textId="7B66EAB5" w:rsidR="00560A5F" w:rsidRPr="00DD4584" w:rsidRDefault="00560A5F" w:rsidP="00265795">
      <w:pPr>
        <w:rPr>
          <w:b/>
        </w:rPr>
      </w:pPr>
      <w:r>
        <w:rPr>
          <w:b/>
        </w:rPr>
        <w:t xml:space="preserve">Test 2.x </w:t>
      </w:r>
      <w:r w:rsidRPr="00DD4584">
        <w:rPr>
          <w:b/>
        </w:rPr>
        <w:t>Inter prediction</w:t>
      </w:r>
    </w:p>
    <w:p w14:paraId="7D5414D1" w14:textId="77777777" w:rsidR="00560A5F" w:rsidRDefault="00560A5F" w:rsidP="00265795"/>
    <w:p w14:paraId="7D36433A" w14:textId="77777777" w:rsidR="00855B7E" w:rsidRPr="00855B7E" w:rsidRDefault="00855B7E" w:rsidP="00855B7E">
      <w:pPr>
        <w:rPr>
          <w:b/>
          <w:bCs/>
        </w:rPr>
      </w:pPr>
      <w:r w:rsidRPr="00855B7E">
        <w:rPr>
          <w:b/>
          <w:bCs/>
        </w:rPr>
        <w:t>Test 2.1: Regression based affine candidate derivation</w:t>
      </w:r>
    </w:p>
    <w:p w14:paraId="25BDFD2F" w14:textId="77777777" w:rsidR="00855B7E" w:rsidRPr="00855B7E" w:rsidRDefault="00855B7E" w:rsidP="00855B7E">
      <w:r w:rsidRPr="00855B7E">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fldChar w:fldCharType="begin"/>
      </w:r>
      <w:r w:rsidRPr="00855B7E">
        <w:instrText xml:space="preserve"> REF _Ref108183438 \h </w:instrText>
      </w:r>
      <w:r w:rsidRPr="00855B7E">
        <w:fldChar w:fldCharType="separate"/>
      </w:r>
      <w:r w:rsidRPr="00855B7E">
        <w:t>Figure 9</w:t>
      </w:r>
      <w:r w:rsidRPr="00855B7E">
        <w:fldChar w:fldCharType="end"/>
      </w:r>
      <w:r w:rsidRPr="00855B7E">
        <w:t>, are used as the input to the linear regression process to derive a set of linear model parameters.</w:t>
      </w:r>
    </w:p>
    <w:p w14:paraId="04A6CA52" w14:textId="77777777" w:rsidR="00855B7E" w:rsidRPr="00855B7E" w:rsidRDefault="00855B7E" w:rsidP="00855B7E">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rPr>
      </w:pPr>
      <w:bookmarkStart w:id="1058" w:name="_Ref108183438"/>
      <w:bookmarkStart w:id="1059" w:name="_Hlk108188728"/>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9</w:t>
      </w:r>
      <w:r w:rsidRPr="00855B7E">
        <w:fldChar w:fldCharType="end"/>
      </w:r>
      <w:bookmarkEnd w:id="1058"/>
      <w:r w:rsidRPr="00855B7E">
        <w:rPr>
          <w:b/>
          <w:bCs/>
        </w:rPr>
        <w:t>. Regression based motion vector field</w:t>
      </w:r>
      <w:bookmarkEnd w:id="1059"/>
    </w:p>
    <w:p w14:paraId="293420DA" w14:textId="77777777" w:rsidR="00855B7E" w:rsidRPr="00855B7E" w:rsidRDefault="00855B7E" w:rsidP="00855B7E">
      <w:r w:rsidRPr="00855B7E">
        <w:t>The MSE minimization problem is solved for the following equations</w:t>
      </w:r>
    </w:p>
    <w:p w14:paraId="4FDD0770" w14:textId="4F131621" w:rsidR="00855B7E" w:rsidRPr="00855B7E" w:rsidRDefault="00464F87" w:rsidP="00855B7E">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855B7E">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r w:rsidRPr="00855B7E">
        <w:t>In Test 2.1b, the number of affine candidates for ARMC is increased from 15 to 30, but the output list size is kept as 15.</w:t>
      </w:r>
    </w:p>
    <w:p w14:paraId="113F9B1D" w14:textId="77777777" w:rsidR="00855B7E" w:rsidRPr="00855B7E" w:rsidRDefault="00855B7E" w:rsidP="00855B7E">
      <w:r w:rsidRPr="00855B7E">
        <w:t>In Test 2.1c, the diversity criterion for ARMC sorting from EE2-2.5 is applied on top of Test 2.1b.</w:t>
      </w:r>
    </w:p>
    <w:p w14:paraId="502E51F2" w14:textId="77777777" w:rsidR="00855B7E" w:rsidRPr="00855B7E" w:rsidRDefault="00855B7E" w:rsidP="00855B7E">
      <w:r w:rsidRPr="00855B7E">
        <w:t>In Test 2.1d, Test 2.1b is combined with Test 2.5.</w:t>
      </w:r>
    </w:p>
    <w:p w14:paraId="1C0A836A" w14:textId="77777777" w:rsidR="00855B7E" w:rsidRPr="00855B7E" w:rsidRDefault="00855B7E" w:rsidP="00855B7E">
      <w:pPr>
        <w:rPr>
          <w:b/>
          <w:bCs/>
        </w:rPr>
      </w:pPr>
      <w:r w:rsidRPr="00855B7E">
        <w:rPr>
          <w:b/>
          <w:bCs/>
        </w:rPr>
        <w:t>Test 2.2: Motion compensation boundary padding</w:t>
      </w:r>
    </w:p>
    <w:p w14:paraId="5A602C75" w14:textId="77777777" w:rsidR="00855B7E" w:rsidRPr="00855B7E" w:rsidRDefault="00855B7E" w:rsidP="00855B7E">
      <w:r w:rsidRPr="00855B7E">
        <w:t xml:space="preserve">In the test, samples outside of the picture boundary are derived by motion compensation instead of using only repetitive padding as shown as red area in </w:t>
      </w:r>
      <w:r w:rsidRPr="00855B7E">
        <w:fldChar w:fldCharType="begin"/>
      </w:r>
      <w:r w:rsidRPr="00855B7E">
        <w:instrText xml:space="preserve"> REF _Ref108188777 \h  \* MERGEFORMAT </w:instrText>
      </w:r>
      <w:r w:rsidRPr="00855B7E">
        <w:fldChar w:fldCharType="separate"/>
      </w:r>
      <w:r w:rsidRPr="00855B7E">
        <w:t>Figure 10</w:t>
      </w:r>
      <w:r w:rsidRPr="00855B7E">
        <w:fldChar w:fldCharType="end"/>
      </w:r>
      <w:r w:rsidRPr="00855B7E">
        <w:t>. The total padded area size is increased by 64 (Test 2.2a) or 16 (Test 2.2b) compared to ECM.</w:t>
      </w:r>
    </w:p>
    <w:p w14:paraId="36967220" w14:textId="77777777" w:rsidR="00855B7E" w:rsidRPr="00855B7E" w:rsidRDefault="00855B7E" w:rsidP="00855B7E">
      <w:r w:rsidRPr="00855B7E">
        <w:object w:dxaOrig="19207" w:dyaOrig="8032" w14:anchorId="1E41F33F">
          <v:shape id="_x0000_i1031" type="#_x0000_t75" alt="" style="width:467.4pt;height:195pt;mso-width-percent:0;mso-height-percent:0;mso-width-percent:0;mso-height-percent:0" o:ole="">
            <v:imagedata r:id="rId545" o:title=""/>
          </v:shape>
          <o:OLEObject Type="Embed" ProgID="Visio.Drawing.15" ShapeID="_x0000_i1031" DrawAspect="Content" ObjectID="_1719891690" r:id="rId546"/>
        </w:object>
      </w:r>
    </w:p>
    <w:p w14:paraId="44A50580" w14:textId="77777777" w:rsidR="00855B7E" w:rsidRPr="00855B7E" w:rsidRDefault="00855B7E" w:rsidP="00855B7E">
      <w:pPr>
        <w:rPr>
          <w:b/>
          <w:bCs/>
        </w:rPr>
      </w:pPr>
      <w:bookmarkStart w:id="1060" w:name="_Ref108188777"/>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0</w:t>
      </w:r>
      <w:r w:rsidRPr="00855B7E">
        <w:fldChar w:fldCharType="end"/>
      </w:r>
      <w:bookmarkEnd w:id="1060"/>
      <w:r w:rsidRPr="00855B7E">
        <w:rPr>
          <w:b/>
          <w:bCs/>
        </w:rPr>
        <w:t>. MC boundary padding method</w:t>
      </w:r>
    </w:p>
    <w:p w14:paraId="09D0CB1B" w14:textId="77777777" w:rsidR="00855B7E" w:rsidRPr="00855B7E" w:rsidRDefault="00855B7E" w:rsidP="00855B7E">
      <w:r w:rsidRPr="00855B7E">
        <w:t xml:space="preserve">For motion compensation padding, MV of a 4×4 boundary block is utilized to derive a M×4 or 4×M padding block. The value M is derived as the distance of the reference block to the picture boundary as shown in </w:t>
      </w:r>
      <w:r w:rsidRPr="00855B7E">
        <w:fldChar w:fldCharType="begin"/>
      </w:r>
      <w:r w:rsidRPr="00855B7E">
        <w:instrText xml:space="preserve"> REF _Ref108189023 \h  \* MERGEFORMAT </w:instrText>
      </w:r>
      <w:r w:rsidRPr="00855B7E">
        <w:fldChar w:fldCharType="separate"/>
      </w:r>
      <w:r w:rsidRPr="00855B7E">
        <w:t>Figure 11</w:t>
      </w:r>
      <w:r w:rsidRPr="00855B7E">
        <w:fldChar w:fldCharType="end"/>
      </w:r>
      <w:r w:rsidRPr="00855B7E">
        <w:t>.</w:t>
      </w:r>
    </w:p>
    <w:p w14:paraId="2A0C88DA" w14:textId="77777777" w:rsidR="00855B7E" w:rsidRPr="00855B7E" w:rsidRDefault="00855B7E" w:rsidP="00855B7E">
      <w:r w:rsidRPr="00855B7E">
        <w:object w:dxaOrig="8506" w:dyaOrig="4306" w14:anchorId="631D7C4B">
          <v:shape id="_x0000_i1032" type="#_x0000_t75" alt="" style="width:425.4pt;height:213.6pt;mso-width-percent:0;mso-height-percent:0;mso-width-percent:0;mso-height-percent:0" o:ole="">
            <v:imagedata r:id="rId547" o:title=""/>
          </v:shape>
          <o:OLEObject Type="Embed" ProgID="Visio.Drawing.15" ShapeID="_x0000_i1032" DrawAspect="Content" ObjectID="_1719891691" r:id="rId548"/>
        </w:object>
      </w:r>
    </w:p>
    <w:p w14:paraId="3DEAD5F5" w14:textId="77777777" w:rsidR="00855B7E" w:rsidRPr="00855B7E" w:rsidRDefault="00855B7E" w:rsidP="00855B7E">
      <w:bookmarkStart w:id="1061" w:name="_Ref108189023"/>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1</w:t>
      </w:r>
      <w:r w:rsidRPr="00855B7E">
        <w:fldChar w:fldCharType="end"/>
      </w:r>
      <w:bookmarkEnd w:id="1061"/>
      <w:r w:rsidRPr="00855B7E">
        <w:rPr>
          <w:b/>
          <w:bCs/>
        </w:rPr>
        <w:t>. An example of deriving a M×4 padding block with a left padding direction</w:t>
      </w:r>
    </w:p>
    <w:p w14:paraId="751EEBC5" w14:textId="77777777" w:rsidR="00855B7E" w:rsidRPr="00855B7E" w:rsidRDefault="00855B7E" w:rsidP="00855B7E">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rPr>
      </w:pPr>
      <w:r w:rsidRPr="00855B7E">
        <w:rPr>
          <w:b/>
          <w:bCs/>
        </w:rPr>
        <w:t>Test 2.3: MMVD and affine MMVD extension</w:t>
      </w:r>
    </w:p>
    <w:p w14:paraId="678D6666" w14:textId="77777777" w:rsidR="00855B7E" w:rsidRPr="00855B7E" w:rsidRDefault="00855B7E" w:rsidP="00855B7E">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r w:rsidRPr="00855B7E">
        <w:t>In the test, MMVD is modified with the following aspects:</w:t>
      </w:r>
    </w:p>
    <w:p w14:paraId="6E47ED0B" w14:textId="77777777" w:rsidR="00855B7E" w:rsidRPr="00855B7E" w:rsidRDefault="00855B7E" w:rsidP="00855B7E">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pPr>
      <w:r w:rsidRPr="00855B7E">
        <w:t>The scaling process for the two-sided MMVD is removed.</w:t>
      </w:r>
    </w:p>
    <w:p w14:paraId="1AA0315A" w14:textId="77777777" w:rsidR="00855B7E" w:rsidRPr="00855B7E" w:rsidRDefault="00855B7E" w:rsidP="00855B7E">
      <w:pPr>
        <w:numPr>
          <w:ilvl w:val="0"/>
          <w:numId w:val="370"/>
        </w:numPr>
      </w:pPr>
      <w:r w:rsidRPr="00855B7E">
        <w:t>Candidates with similar costs are pruned.</w:t>
      </w:r>
    </w:p>
    <w:p w14:paraId="0E91F801" w14:textId="77777777" w:rsidR="00855B7E" w:rsidRPr="00855B7E" w:rsidRDefault="00855B7E" w:rsidP="00855B7E">
      <w:pPr>
        <w:numPr>
          <w:ilvl w:val="0"/>
          <w:numId w:val="369"/>
        </w:numPr>
      </w:pPr>
      <w:r w:rsidRPr="00855B7E">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rPr>
      </w:pPr>
      <w:r w:rsidRPr="00855B7E">
        <w:rPr>
          <w:b/>
          <w:bCs/>
        </w:rPr>
        <w:t>Test 2.4: ARMC with refined motion</w:t>
      </w:r>
    </w:p>
    <w:p w14:paraId="153745F8" w14:textId="77777777" w:rsidR="00855B7E" w:rsidRPr="00855B7E" w:rsidRDefault="00855B7E" w:rsidP="00855B7E">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rPr>
      </w:pPr>
      <w:r w:rsidRPr="00855B7E">
        <w:rPr>
          <w:b/>
          <w:bCs/>
        </w:rPr>
        <w:t>Test 2.5: Diversity criterion for ARMC with merge candidate modifications</w:t>
      </w:r>
    </w:p>
    <w:p w14:paraId="7FD0EA51" w14:textId="77777777" w:rsidR="00855B7E" w:rsidRPr="00855B7E" w:rsidRDefault="00855B7E" w:rsidP="00855B7E">
      <w:r w:rsidRPr="00855B7E">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r w:rsidRPr="00855B7E">
        <w:t>This algorithm is applied to the regular, TM, BM, affine merge modes, MMVD, and MVD sign prediction where ARMC is utilized.</w:t>
      </w:r>
    </w:p>
    <w:p w14:paraId="5D5EF681" w14:textId="77777777" w:rsidR="00855B7E" w:rsidRPr="00855B7E" w:rsidRDefault="00855B7E" w:rsidP="00855B7E">
      <w:r w:rsidRPr="00855B7E">
        <w:t>A set of λ values corresponding to each signaled QP offset is provided in the SPS or in the slice header for the QP offsets which are not present in the SPS.</w:t>
      </w:r>
    </w:p>
    <w:p w14:paraId="1F23A834" w14:textId="77777777" w:rsidR="00855B7E" w:rsidRPr="00855B7E" w:rsidRDefault="00855B7E" w:rsidP="00855B7E">
      <w:r w:rsidRPr="00855B7E">
        <w:t>Additionally, the following modifications have been applied to regular merge list:</w:t>
      </w:r>
    </w:p>
    <w:p w14:paraId="35F8979A" w14:textId="77777777" w:rsidR="00855B7E" w:rsidRPr="00855B7E" w:rsidRDefault="00855B7E" w:rsidP="00855B7E">
      <w:r w:rsidRPr="00855B7E">
        <w:t>- The same MV threshold is used for temporal, non-adjacent, and other candidates.</w:t>
      </w:r>
    </w:p>
    <w:p w14:paraId="1CDCB814" w14:textId="77777777" w:rsidR="00855B7E" w:rsidRPr="00855B7E" w:rsidRDefault="00855B7E" w:rsidP="00855B7E">
      <w:r w:rsidRPr="00855B7E">
        <w:t xml:space="preserve">- No ARMC reordering for sub-groups is performed </w:t>
      </w:r>
    </w:p>
    <w:p w14:paraId="5A8E9588" w14:textId="77777777" w:rsidR="00855B7E" w:rsidRPr="00855B7E" w:rsidRDefault="00855B7E" w:rsidP="00855B7E">
      <w:r w:rsidRPr="00855B7E">
        <w:t>- Up to 4 pairwise candidates are added after the first ARMC reordering for regular, TM and BM merge modes.</w:t>
      </w:r>
    </w:p>
    <w:p w14:paraId="2B0B5A13" w14:textId="77777777" w:rsidR="00855B7E" w:rsidRPr="00855B7E" w:rsidRDefault="00855B7E" w:rsidP="00855B7E">
      <w:pPr>
        <w:rPr>
          <w:b/>
          <w:bCs/>
        </w:rPr>
      </w:pPr>
      <w:r w:rsidRPr="00855B7E">
        <w:rPr>
          <w:b/>
          <w:bCs/>
        </w:rPr>
        <w:t>Test 2.6: Combination of Test 2.3, Test 2.4, and Test 2.5</w:t>
      </w:r>
    </w:p>
    <w:p w14:paraId="6D8B524E" w14:textId="77777777" w:rsidR="00855B7E" w:rsidRPr="00855B7E" w:rsidRDefault="00855B7E" w:rsidP="00855B7E">
      <w:r w:rsidRPr="00855B7E">
        <w:t>Test 2.6a is a combination of ARMC with refined motion (Test 2.4) and diversity criterion for ARMC with merge candidate modifications (Test 2.5).</w:t>
      </w:r>
    </w:p>
    <w:p w14:paraId="14E17E83" w14:textId="77777777" w:rsidR="00855B7E" w:rsidRPr="00855B7E" w:rsidRDefault="00855B7E" w:rsidP="00855B7E">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rPr>
      </w:pPr>
      <w:r w:rsidRPr="00855B7E">
        <w:rPr>
          <w:b/>
          <w:bCs/>
        </w:rPr>
        <w:t>Test 2.7: GPM adaptive blending</w:t>
      </w:r>
    </w:p>
    <w:p w14:paraId="25DF916F" w14:textId="77777777" w:rsidR="00855B7E" w:rsidRPr="00855B7E" w:rsidRDefault="00855B7E" w:rsidP="00855B7E">
      <w:r w:rsidRPr="00855B7E">
        <w:t xml:space="preserve">In GPM mode, the blending of the two partitions shown is </w:t>
      </w:r>
      <w:r w:rsidRPr="00855B7E">
        <w:fldChar w:fldCharType="begin"/>
      </w:r>
      <w:r w:rsidRPr="00855B7E">
        <w:instrText xml:space="preserve"> REF _Ref108200101 \h  \* MERGEFORMAT </w:instrText>
      </w:r>
      <w:r w:rsidRPr="00855B7E">
        <w:fldChar w:fldCharType="separate"/>
      </w:r>
      <w:r w:rsidRPr="00855B7E">
        <w:t>Figure 12</w:t>
      </w:r>
      <w:r w:rsidRPr="00855B7E">
        <w:fldChar w:fldCharType="end"/>
      </w:r>
      <w:r w:rsidRPr="00855B7E">
        <w:t xml:space="preserve"> 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xml:space="preserve">) as shown in </w:t>
      </w:r>
      <w:r w:rsidRPr="00855B7E">
        <w:fldChar w:fldCharType="begin"/>
      </w:r>
      <w:r w:rsidRPr="00855B7E">
        <w:instrText xml:space="preserve"> REF _Ref108200236 \h </w:instrText>
      </w:r>
      <w:r w:rsidRPr="00855B7E">
        <w:fldChar w:fldCharType="separate"/>
      </w:r>
      <w:r w:rsidRPr="00855B7E">
        <w:rPr>
          <w:b/>
          <w:bCs/>
        </w:rPr>
        <w:t>Figure 13</w:t>
      </w:r>
      <w:r w:rsidRPr="00855B7E">
        <w:fldChar w:fldCharType="end"/>
      </w:r>
      <w:r w:rsidRPr="00855B7E">
        <w:t>.</w:t>
      </w:r>
    </w:p>
    <w:p w14:paraId="0CDB0B0C" w14:textId="77777777" w:rsidR="00855B7E" w:rsidRPr="00855B7E" w:rsidRDefault="00855B7E" w:rsidP="00855B7E">
      <w:r w:rsidRPr="00855B7E">
        <w:rPr>
          <w:noProof/>
        </w:rPr>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rPr>
      </w:pPr>
      <w:bookmarkStart w:id="1062" w:name="_Ref10820010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2</w:t>
      </w:r>
      <w:r w:rsidRPr="00855B7E">
        <w:fldChar w:fldCharType="end"/>
      </w:r>
      <w:bookmarkEnd w:id="1062"/>
      <w:r w:rsidRPr="00855B7E">
        <w:rPr>
          <w:b/>
          <w:bCs/>
        </w:rPr>
        <w:t>. Blending for GPM partitions</w:t>
      </w:r>
    </w:p>
    <w:p w14:paraId="190F98CE" w14:textId="77777777" w:rsidR="00855B7E" w:rsidRPr="00855B7E" w:rsidRDefault="00855B7E" w:rsidP="00855B7E">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rPr>
      </w:pPr>
      <w:bookmarkStart w:id="1063" w:name="_Ref108200236"/>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3</w:t>
      </w:r>
      <w:r w:rsidRPr="00855B7E">
        <w:fldChar w:fldCharType="end"/>
      </w:r>
      <w:bookmarkEnd w:id="1063"/>
      <w:r w:rsidRPr="00855B7E">
        <w:rPr>
          <w:b/>
          <w:bCs/>
        </w:rPr>
        <w:t>. GPM blending weights</w:t>
      </w:r>
    </w:p>
    <w:p w14:paraId="0E7E9DA7" w14:textId="77777777" w:rsidR="00855B7E" w:rsidRPr="00855B7E" w:rsidRDefault="00855B7E" w:rsidP="00855B7E">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 </w:t>
      </w:r>
      <w:r w:rsidRPr="00855B7E">
        <w:fldChar w:fldCharType="begin"/>
      </w:r>
      <w:r w:rsidRPr="00855B7E">
        <w:instrText xml:space="preserve"> REF _Ref108200461 \h  \* MERGEFORMAT </w:instrText>
      </w:r>
      <w:r w:rsidRPr="00855B7E">
        <w:fldChar w:fldCharType="separate"/>
      </w:r>
      <w:r w:rsidRPr="00855B7E">
        <w:t>Figure 14</w:t>
      </w:r>
      <w:r w:rsidRPr="00855B7E">
        <w:fldChar w:fldCharType="end"/>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rPr>
      </w:pPr>
      <w:bookmarkStart w:id="1064" w:name="_Ref10820046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4</w:t>
      </w:r>
      <w:r w:rsidRPr="00855B7E">
        <w:fldChar w:fldCharType="end"/>
      </w:r>
      <w:bookmarkEnd w:id="1064"/>
      <w:r w:rsidRPr="00855B7E">
        <w:rPr>
          <w:b/>
          <w:bCs/>
        </w:rPr>
        <w:t>. GPM lending weights for the additional blending sizes</w:t>
      </w:r>
    </w:p>
    <w:p w14:paraId="7A00F8C3" w14:textId="455E5A35" w:rsidR="00855B7E" w:rsidRDefault="00855B7E" w:rsidP="00855B7E">
      <w:r w:rsidRPr="00855B7E">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855B7E"/>
    <w:p w14:paraId="5AE84E2D" w14:textId="77777777" w:rsidR="00855B7E" w:rsidRDefault="00855B7E" w:rsidP="00855B7E">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 w14:paraId="1C97FA01" w14:textId="78BD1A3E" w:rsidR="00244E45" w:rsidRDefault="00244E45" w:rsidP="00855B7E">
      <w:r>
        <w:t>Test 2.1: Still uses affine block size 8x8. Increased complexity due to regression, and also due to additional pruning, partially could be due to using more 4x4 subblocks.</w:t>
      </w:r>
    </w:p>
    <w:p w14:paraId="09A4AA72" w14:textId="5A28EE66" w:rsidR="00244E45" w:rsidRDefault="00244E45" w:rsidP="00855B7E">
      <w:r>
        <w:t>Encoder run time increase is relatively low. Adoption of the proposal was supported by several experts.</w:t>
      </w:r>
    </w:p>
    <w:p w14:paraId="06BEE3B1" w14:textId="29194FE4" w:rsidR="00244E45" w:rsidRDefault="00244E45" w:rsidP="00855B7E">
      <w:r w:rsidRPr="00DD4584">
        <w:rPr>
          <w:highlight w:val="yellow"/>
        </w:rPr>
        <w:t>Decision:</w:t>
      </w:r>
      <w:r>
        <w:t xml:space="preserve"> </w:t>
      </w:r>
      <w:r w:rsidR="00820E53">
        <w:t>Adopt test 2.1b, JVET-AA0107.</w:t>
      </w:r>
    </w:p>
    <w:p w14:paraId="4B1A9799" w14:textId="5636A425" w:rsidR="00820E53" w:rsidRDefault="00820E53" w:rsidP="00855B7E"/>
    <w:p w14:paraId="0943F7EF" w14:textId="6AE6246D" w:rsidR="00820E53" w:rsidRDefault="002D5C0B" w:rsidP="00855B7E">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855B7E">
      <w:r>
        <w:t>Taking into account that at current stage of exploration stud of implementability is not of highest importance, adopting the method was supported by several experts</w:t>
      </w:r>
    </w:p>
    <w:p w14:paraId="3F672A1E" w14:textId="40368137" w:rsidR="00FA5787" w:rsidRDefault="00FA5787" w:rsidP="00855B7E">
      <w:r w:rsidRPr="00DD4584">
        <w:rPr>
          <w:highlight w:val="yellow"/>
        </w:rPr>
        <w:t>Decision:</w:t>
      </w:r>
      <w:r>
        <w:t xml:space="preserve"> Adopt Test 2.2b (16 samples padding area) from JVET-AA0096</w:t>
      </w:r>
    </w:p>
    <w:p w14:paraId="0607FEA4" w14:textId="7BC07D04" w:rsidR="00FA5787" w:rsidRDefault="00FA5787" w:rsidP="00855B7E"/>
    <w:p w14:paraId="2288FF70" w14:textId="373473A0" w:rsidR="00FA5787" w:rsidRDefault="00D34345" w:rsidP="00855B7E">
      <w:r>
        <w:t xml:space="preserve">Test 2.6b indicates that 2.3-2.5 have almost additive gains. All three tests can only be used when template matching is on. The test 2.1d indicates that the gains of at least that proposal are additive on top of 2.1b. </w:t>
      </w:r>
      <w:r w:rsidR="0034135E">
        <w:t>It was expressed that all three elements of 2.6b have some individual benefit and the tradeoff of rate reduction versus complexity is appropriate.</w:t>
      </w:r>
    </w:p>
    <w:p w14:paraId="72448B87" w14:textId="33B462DA" w:rsidR="0034135E" w:rsidRDefault="0034135E" w:rsidP="00855B7E">
      <w:r w:rsidRPr="00DD4584">
        <w:rPr>
          <w:highlight w:val="yellow"/>
        </w:rPr>
        <w:t>Decision:</w:t>
      </w:r>
      <w:r>
        <w:t xml:space="preserve"> Adopt Test 2.6b (JVET-AA0093)</w:t>
      </w:r>
    </w:p>
    <w:p w14:paraId="5AFFF9A7" w14:textId="77777777" w:rsidR="00820E53" w:rsidRDefault="00820E53" w:rsidP="00855B7E"/>
    <w:p w14:paraId="768EAF4F" w14:textId="41199600" w:rsidR="00855B7E" w:rsidRDefault="0034135E" w:rsidP="00855B7E">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855B7E">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r>
        <w:t>It is also noted that the subsample width blending is not using interpolation, just smaller weight of the adjacent sample beyond the boundary.</w:t>
      </w:r>
    </w:p>
    <w:p w14:paraId="03DA3CDA" w14:textId="3B5C78FA" w:rsidR="00FA604E" w:rsidRDefault="00FA604E" w:rsidP="00855B7E">
      <w:r w:rsidRPr="00DD4584">
        <w:rPr>
          <w:highlight w:val="yellow"/>
        </w:rPr>
        <w:t>Decision:</w:t>
      </w:r>
      <w:r>
        <w:t xml:space="preserve"> Adopt Test2.7a</w:t>
      </w:r>
      <w:r w:rsidR="00C22CC5">
        <w:t xml:space="preserve"> from JVET-AA0058</w:t>
      </w:r>
    </w:p>
    <w:p w14:paraId="1F368F1C" w14:textId="3F57BF51" w:rsidR="0034135E" w:rsidRDefault="0034135E" w:rsidP="00855B7E"/>
    <w:p w14:paraId="24536FA1" w14:textId="77777777" w:rsidR="00C22CC5" w:rsidRPr="00855B7E" w:rsidRDefault="00C22CC5" w:rsidP="00855B7E"/>
    <w:p w14:paraId="12543D1D" w14:textId="77777777" w:rsidR="00855B7E" w:rsidRPr="00855B7E" w:rsidRDefault="00855B7E" w:rsidP="00855B7E">
      <w:pPr>
        <w:rPr>
          <w:b/>
          <w:bCs/>
        </w:rPr>
      </w:pPr>
      <w:r w:rsidRPr="00855B7E">
        <w:rPr>
          <w:b/>
          <w:bCs/>
        </w:rPr>
        <w:t>Tests 2.8, 2.9, 2.10: RPR filters</w:t>
      </w:r>
    </w:p>
    <w:p w14:paraId="44B94725" w14:textId="77777777" w:rsidR="00855B7E" w:rsidRPr="00855B7E" w:rsidRDefault="00855B7E" w:rsidP="00855B7E">
      <w:r w:rsidRPr="00855B7E">
        <w:t>In Test 2.8, chroma RPR filter size is increased from 4-tap to 6-tap.</w:t>
      </w:r>
    </w:p>
    <w:p w14:paraId="12EB2678" w14:textId="77777777" w:rsidR="00855B7E" w:rsidRPr="00855B7E" w:rsidRDefault="00855B7E" w:rsidP="00855B7E">
      <w:r w:rsidRPr="00855B7E">
        <w:t>In Test 2.9a, luma RPR filter size is increased from 8-tap to 12-tap.</w:t>
      </w:r>
    </w:p>
    <w:p w14:paraId="622F7CC5" w14:textId="77777777" w:rsidR="00855B7E" w:rsidRPr="00855B7E" w:rsidRDefault="00855B7E" w:rsidP="00855B7E">
      <w:r w:rsidRPr="00855B7E">
        <w:t>In Test 2.9b, luma RPR filter size is 12-tap for non-affine blocks and 10-tap for affine blocks.</w:t>
      </w:r>
    </w:p>
    <w:p w14:paraId="52D26DBA" w14:textId="77777777" w:rsidR="00855B7E" w:rsidRPr="00855B7E" w:rsidRDefault="00855B7E" w:rsidP="00855B7E">
      <w:r w:rsidRPr="00855B7E">
        <w:t>Test 2.10a is a combination of Test 2.8 and Test 2.9a.</w:t>
      </w:r>
    </w:p>
    <w:p w14:paraId="6DC86271" w14:textId="77777777" w:rsidR="00855B7E" w:rsidRPr="00855B7E" w:rsidRDefault="00855B7E" w:rsidP="00855B7E">
      <w:r w:rsidRPr="00855B7E">
        <w:t>Test 2.10b is a combination of Test 2.8 and Test 2.9b.</w:t>
      </w:r>
    </w:p>
    <w:p w14:paraId="3B757C24" w14:textId="77777777" w:rsidR="00855B7E" w:rsidRPr="00855B7E" w:rsidRDefault="00855B7E" w:rsidP="00855B7E">
      <w:r w:rsidRPr="00855B7E">
        <w:t>Test results in LB configuration following RPR CTC are summarized below.</w:t>
      </w:r>
    </w:p>
    <w:tbl>
      <w:tblPr>
        <w:tblStyle w:val="Tabellenraster"/>
        <w:tblW w:w="9360" w:type="dxa"/>
        <w:tblLook w:val="04A0" w:firstRow="1" w:lastRow="0" w:firstColumn="1" w:lastColumn="0" w:noHBand="0" w:noVBand="1"/>
      </w:tblPr>
      <w:tblGrid>
        <w:gridCol w:w="3320"/>
        <w:gridCol w:w="886"/>
        <w:gridCol w:w="886"/>
        <w:gridCol w:w="886"/>
        <w:gridCol w:w="886"/>
        <w:gridCol w:w="886"/>
        <w:gridCol w:w="886"/>
        <w:gridCol w:w="785"/>
      </w:tblGrid>
      <w:tr w:rsidR="00855B7E" w:rsidRPr="00855B7E" w14:paraId="3E1BDE6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pPr>
            <w:r w:rsidRPr="00855B7E">
              <w:t>scaling ratio 1.5x</w:t>
            </w:r>
          </w:p>
        </w:tc>
      </w:tr>
      <w:tr w:rsidR="00855B7E" w:rsidRPr="00855B7E" w14:paraId="6DDCD7C1"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F2656C8"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2A1EDC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pPr>
            <w:r w:rsidRPr="00855B7E">
              <w:t>-0.70%</w:t>
            </w:r>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782E7EB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pPr>
            <w:r w:rsidRPr="00855B7E">
              <w:t>-0.46%</w:t>
            </w:r>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10DFEE64"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pPr>
            <w:r w:rsidRPr="00855B7E">
              <w:t>-0.39%</w:t>
            </w:r>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AB986E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pPr>
            <w:r w:rsidRPr="00855B7E">
              <w:t>-0.81%</w:t>
            </w:r>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60C09C29"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pPr>
            <w:r w:rsidRPr="00855B7E">
              <w:t>-0.97%</w:t>
            </w:r>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7429916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pPr>
            <w:r w:rsidRPr="00855B7E">
              <w:t>scaling ratio 2.0x</w:t>
            </w:r>
          </w:p>
        </w:tc>
      </w:tr>
      <w:tr w:rsidR="00855B7E" w:rsidRPr="00855B7E" w14:paraId="61086002"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DA4BF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5E7DB44E"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pPr>
            <w:r w:rsidRPr="00855B7E">
              <w:t>-1.28%</w:t>
            </w:r>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44582C57"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pPr>
            <w:r w:rsidRPr="00855B7E">
              <w:t>-0.17%</w:t>
            </w:r>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56BEA29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pPr>
            <w:r w:rsidRPr="00855B7E">
              <w:t>0.11%</w:t>
            </w:r>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4C5524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pPr>
            <w:r w:rsidRPr="00855B7E">
              <w:t>-1.09%</w:t>
            </w:r>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2F3CB7E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pPr>
            <w:r w:rsidRPr="00855B7E">
              <w:t>-1.17%</w:t>
            </w:r>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pPr>
            <w:r w:rsidRPr="00855B7E">
              <w:t>100%</w:t>
            </w:r>
          </w:p>
        </w:tc>
      </w:tr>
    </w:tbl>
    <w:p w14:paraId="6F098DFB" w14:textId="44971787" w:rsidR="004D346E" w:rsidRDefault="004D346E" w:rsidP="00265795"/>
    <w:p w14:paraId="6C547D81" w14:textId="51923D63" w:rsidR="004D346E" w:rsidRDefault="00C22CC5" w:rsidP="00265795">
      <w:r>
        <w:t xml:space="preserve">It is noted that the RPR CTC </w:t>
      </w:r>
      <w:r w:rsidR="002862D5">
        <w:t>may not be practically realistic, but the results provide evidence that the proposed filters (which are identical with the MC filters for the case of upsampling) provide gain.</w:t>
      </w:r>
    </w:p>
    <w:p w14:paraId="7249F0A1" w14:textId="19A13F63" w:rsidR="002862D5" w:rsidRDefault="002862D5" w:rsidP="00265795"/>
    <w:p w14:paraId="5A0965D8" w14:textId="5CBCB102" w:rsidR="002862D5" w:rsidRDefault="002862D5" w:rsidP="00265795">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 w14:paraId="5CF6D32E" w14:textId="77A390F7" w:rsidR="002862D5" w:rsidRDefault="002862D5" w:rsidP="00265795">
      <w: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 w14:paraId="5E659ADC" w14:textId="4BF65B2C" w:rsidR="002862D5" w:rsidRDefault="002862D5" w:rsidP="00265795">
      <w:r>
        <w:t>Decision: Adopt Test 2.10b from JVET-AA0042.</w:t>
      </w:r>
    </w:p>
    <w:p w14:paraId="1EFB6DEF" w14:textId="6E8A471B" w:rsidR="00351C38" w:rsidRDefault="00351C38" w:rsidP="00265795"/>
    <w:p w14:paraId="49D6CDB8" w14:textId="125515BF" w:rsidR="00BA078D" w:rsidRPr="00DD4584" w:rsidRDefault="00BA078D" w:rsidP="00265795">
      <w:pPr>
        <w:rPr>
          <w:b/>
        </w:rPr>
      </w:pPr>
      <w:r w:rsidRPr="00DD4584">
        <w:rPr>
          <w:b/>
        </w:rPr>
        <w:t>Test 3.x Screen content tools</w:t>
      </w:r>
    </w:p>
    <w:p w14:paraId="17B273CE" w14:textId="77777777" w:rsidR="00BA078D" w:rsidRDefault="00BA078D" w:rsidP="00BA078D">
      <w:pPr>
        <w:rPr>
          <w:b/>
          <w:bCs/>
        </w:rPr>
      </w:pPr>
    </w:p>
    <w:p w14:paraId="48713766" w14:textId="376779A5" w:rsidR="00BA078D" w:rsidRPr="00BA078D" w:rsidRDefault="00BA078D" w:rsidP="00BA078D">
      <w:pPr>
        <w:rPr>
          <w:b/>
          <w:bCs/>
        </w:rPr>
      </w:pPr>
      <w:r w:rsidRPr="00BA078D">
        <w:rPr>
          <w:b/>
          <w:bCs/>
        </w:rPr>
        <w:t>Test 3.1: IBC merge mode with block vector differences</w:t>
      </w:r>
    </w:p>
    <w:p w14:paraId="3A672995" w14:textId="77777777" w:rsidR="00BA078D" w:rsidRPr="00BA078D" w:rsidRDefault="00BA078D" w:rsidP="00BA078D">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rPr>
      </w:pPr>
    </w:p>
    <w:p w14:paraId="4BA09D9E" w14:textId="7866030C" w:rsidR="00BA078D" w:rsidRPr="00BA078D" w:rsidRDefault="00BA078D" w:rsidP="00BA078D">
      <w:pPr>
        <w:rPr>
          <w:b/>
          <w:bCs/>
        </w:rPr>
      </w:pPr>
      <w:r w:rsidRPr="00BA078D">
        <w:rPr>
          <w:b/>
          <w:bCs/>
        </w:rPr>
        <w:t>Test 3.2: IBC with reconstruction reordering</w:t>
      </w:r>
    </w:p>
    <w:p w14:paraId="6BCB98B4" w14:textId="77777777" w:rsidR="00BA078D" w:rsidRPr="00BA078D" w:rsidRDefault="00BA078D" w:rsidP="00BA078D">
      <w:r w:rsidRPr="00BA078D">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r w:rsidRPr="00BA078D">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r w:rsidRPr="00BA078D">
        <w:t xml:space="preserve">BV adjustment considering the neighboring block flip mode is applied to refine the block vector candidate. As shown in </w:t>
      </w:r>
      <w:r w:rsidRPr="00BA078D">
        <w:fldChar w:fldCharType="begin"/>
      </w:r>
      <w:r w:rsidRPr="00BA078D">
        <w:instrText xml:space="preserve"> REF _Ref108203775 \h  \* MERGEFORMAT </w:instrText>
      </w:r>
      <w:r w:rsidRPr="00BA078D">
        <w:fldChar w:fldCharType="separate"/>
      </w:r>
      <w:r w:rsidRPr="00BA078D">
        <w:t>Figure 15</w:t>
      </w:r>
      <w:r w:rsidRPr="00BA078D">
        <w:fldChar w:fldCharType="end"/>
      </w:r>
      <w:r w:rsidRPr="00BA078D">
        <w:t>, (</w:t>
      </w:r>
      <w:r w:rsidRPr="00BA078D">
        <w:rPr>
          <w:i/>
          <w:iCs/>
        </w:rPr>
        <w:t>x</w:t>
      </w:r>
      <w:r w:rsidRPr="00BA078D">
        <w:rPr>
          <w:i/>
          <w:iCs/>
          <w:vertAlign w:val="subscript"/>
        </w:rPr>
        <w:t>nbr</w:t>
      </w:r>
      <w:r w:rsidRPr="00BA078D">
        <w:t xml:space="preserve">, </w:t>
      </w:r>
      <w:r w:rsidRPr="00BA078D">
        <w:rPr>
          <w:i/>
          <w:iCs/>
        </w:rPr>
        <w:t>y</w:t>
      </w:r>
      <w:r w:rsidRPr="00BA078D">
        <w:rPr>
          <w:i/>
          <w:iCs/>
          <w:vertAlign w:val="subscript"/>
        </w:rPr>
        <w:t>nbr</w:t>
      </w:r>
      <w:r w:rsidRPr="00BA078D">
        <w:t>) and (</w:t>
      </w:r>
      <w:r w:rsidRPr="00BA078D">
        <w:rPr>
          <w:i/>
          <w:iCs/>
        </w:rPr>
        <w:t>x</w:t>
      </w:r>
      <w:r w:rsidRPr="00BA078D">
        <w:rPr>
          <w:i/>
          <w:iCs/>
          <w:vertAlign w:val="subscript"/>
        </w:rPr>
        <w:t>cur</w:t>
      </w:r>
      <w:r w:rsidRPr="00BA078D">
        <w:t xml:space="preserve">, </w:t>
      </w:r>
      <w:r w:rsidRPr="00BA078D">
        <w:rPr>
          <w:i/>
          <w:iCs/>
        </w:rPr>
        <w:t>y</w:t>
      </w:r>
      <w:r w:rsidRPr="00BA078D">
        <w:rPr>
          <w:i/>
          <w:iCs/>
          <w:vertAlign w:val="subscript"/>
        </w:rPr>
        <w:t>cur</w:t>
      </w:r>
      <w:r w:rsidRPr="00BA078D">
        <w:t xml:space="preserve">) represent the coordinates of the center sample of the neighbouring block and the current block, respectively, </w:t>
      </w:r>
      <w:r w:rsidRPr="00BA078D">
        <w:rPr>
          <w:i/>
          <w:iCs/>
        </w:rPr>
        <w:t>BV</w:t>
      </w:r>
      <w:r w:rsidRPr="00BA078D">
        <w:rPr>
          <w:i/>
          <w:iCs/>
          <w:vertAlign w:val="superscript"/>
        </w:rPr>
        <w:t>nbr</w:t>
      </w:r>
      <w:r w:rsidRPr="00BA078D">
        <w:t xml:space="preserve"> and </w:t>
      </w:r>
      <w:r w:rsidRPr="00BA078D">
        <w:rPr>
          <w:i/>
          <w:iCs/>
        </w:rPr>
        <w:t>BV</w:t>
      </w:r>
      <w:r w:rsidRPr="00BA078D">
        <w:rPr>
          <w:i/>
          <w:iCs/>
          <w:vertAlign w:val="superscript"/>
        </w:rPr>
        <w:t>cur</w:t>
      </w:r>
      <w:r w:rsidRPr="00BA078D">
        <w:t xml:space="preserve"> denotes the BV of the neighbouring block and the current block, respectively.</w:t>
      </w:r>
    </w:p>
    <w:p w14:paraId="2CCFFBA7" w14:textId="77777777" w:rsidR="00BA078D" w:rsidRPr="00BA078D" w:rsidRDefault="00BA078D" w:rsidP="00BA078D">
      <w:r w:rsidRPr="00BA078D">
        <w:t xml:space="preserve">Instead of directly inheriting the BV from a neighbouring block, the horizontal component of </w:t>
      </w:r>
      <w:r w:rsidRPr="00BA078D">
        <w:rPr>
          <w:i/>
          <w:iCs/>
        </w:rPr>
        <w:t>BV</w:t>
      </w:r>
      <w:r w:rsidRPr="00BA078D">
        <w:rPr>
          <w:i/>
          <w:iCs/>
          <w:vertAlign w:val="superscript"/>
        </w:rPr>
        <w:t>cur</w:t>
      </w:r>
      <w:r w:rsidRPr="00BA078D">
        <w:t xml:space="preserve"> is calculated by adding a motion shift to the horizont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h</w:t>
      </w:r>
      <w:r w:rsidRPr="00BA078D">
        <w:t>)</w:t>
      </w:r>
      <w:r w:rsidRPr="00BA078D" w:rsidDel="00F85D81">
        <w:t xml:space="preserve"> </w:t>
      </w:r>
      <w:r w:rsidRPr="00BA078D">
        <w:t xml:space="preserve">in case that the neighbouring block is coded with a horizontal flip, i.e., </w:t>
      </w:r>
      <w:r w:rsidRPr="00BA078D">
        <w:rPr>
          <w:i/>
          <w:iCs/>
        </w:rPr>
        <w:t>BV</w:t>
      </w:r>
      <w:r w:rsidRPr="00BA078D">
        <w:rPr>
          <w:i/>
          <w:iCs/>
          <w:vertAlign w:val="superscript"/>
        </w:rPr>
        <w:t>cur</w:t>
      </w:r>
      <w:r w:rsidRPr="00BA078D">
        <w:rPr>
          <w:i/>
          <w:iCs/>
          <w:vertAlign w:val="subscript"/>
        </w:rPr>
        <w:t>h</w:t>
      </w:r>
      <w:r w:rsidRPr="00BA078D">
        <w:t xml:space="preserve"> =2(</w:t>
      </w:r>
      <w:r w:rsidRPr="00BA078D">
        <w:rPr>
          <w:i/>
          <w:iCs/>
        </w:rPr>
        <w:t>x</w:t>
      </w:r>
      <w:r w:rsidRPr="00BA078D">
        <w:rPr>
          <w:i/>
          <w:iCs/>
          <w:vertAlign w:val="subscript"/>
        </w:rPr>
        <w:t>nbr</w:t>
      </w:r>
      <w:r w:rsidRPr="00BA078D">
        <w:t xml:space="preserve"> -</w:t>
      </w:r>
      <w:r w:rsidRPr="00BA078D">
        <w:rPr>
          <w:i/>
          <w:iCs/>
        </w:rPr>
        <w:t>x</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h</w:t>
      </w:r>
      <w:r w:rsidRPr="00BA078D">
        <w:t>.</w:t>
      </w:r>
    </w:p>
    <w:p w14:paraId="41F5F5F5" w14:textId="77777777" w:rsidR="00BA078D" w:rsidRPr="00BA078D" w:rsidRDefault="00BA078D" w:rsidP="00BA078D">
      <w:r w:rsidRPr="00BA078D">
        <w:t xml:space="preserve">Similarly, the vertical component of </w:t>
      </w:r>
      <w:r w:rsidRPr="00BA078D">
        <w:rPr>
          <w:i/>
          <w:iCs/>
        </w:rPr>
        <w:t>BV</w:t>
      </w:r>
      <w:r w:rsidRPr="00BA078D">
        <w:rPr>
          <w:i/>
          <w:iCs/>
          <w:vertAlign w:val="superscript"/>
        </w:rPr>
        <w:t>cur</w:t>
      </w:r>
      <w:r w:rsidRPr="00BA078D">
        <w:t xml:space="preserve"> is calculated by adding a motion shift to the vertic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v</w:t>
      </w:r>
      <w:r w:rsidRPr="00BA078D">
        <w:t xml:space="preserve">) in case that the neighbouring block is coded with a vertical flip, i.e., </w:t>
      </w:r>
      <w:r w:rsidRPr="00BA078D">
        <w:rPr>
          <w:i/>
          <w:iCs/>
        </w:rPr>
        <w:t>BV</w:t>
      </w:r>
      <w:r w:rsidRPr="00BA078D">
        <w:rPr>
          <w:i/>
          <w:iCs/>
          <w:vertAlign w:val="superscript"/>
        </w:rPr>
        <w:t>cur</w:t>
      </w:r>
      <w:r w:rsidRPr="00BA078D">
        <w:rPr>
          <w:i/>
          <w:iCs/>
          <w:vertAlign w:val="subscript"/>
        </w:rPr>
        <w:t>v</w:t>
      </w:r>
      <w:r w:rsidRPr="00BA078D">
        <w:t xml:space="preserve"> =2(</w:t>
      </w:r>
      <w:r w:rsidRPr="00BA078D">
        <w:rPr>
          <w:i/>
          <w:iCs/>
        </w:rPr>
        <w:t>y</w:t>
      </w:r>
      <w:r w:rsidRPr="00BA078D">
        <w:rPr>
          <w:i/>
          <w:iCs/>
          <w:vertAlign w:val="subscript"/>
        </w:rPr>
        <w:t>nbr</w:t>
      </w:r>
      <w:r w:rsidRPr="00BA078D">
        <w:t xml:space="preserve"> -</w:t>
      </w:r>
      <w:r w:rsidRPr="00BA078D">
        <w:rPr>
          <w:i/>
          <w:iCs/>
        </w:rPr>
        <w:t>y</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v</w:t>
      </w:r>
      <w:r w:rsidRPr="00BA078D">
        <w:t>.</w:t>
      </w:r>
    </w:p>
    <w:p w14:paraId="13E98C00" w14:textId="77777777" w:rsidR="00BA078D" w:rsidRPr="00BA078D" w:rsidRDefault="00BA078D" w:rsidP="00BA078D">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53"/>
                    <a:stretch>
                      <a:fillRect/>
                    </a:stretch>
                  </pic:blipFill>
                  <pic:spPr>
                    <a:xfrm>
                      <a:off x="0" y="0"/>
                      <a:ext cx="2977414" cy="2139221"/>
                    </a:xfrm>
                    <a:prstGeom prst="rect">
                      <a:avLst/>
                    </a:prstGeom>
                  </pic:spPr>
                </pic:pic>
              </a:graphicData>
            </a:graphic>
          </wp:inline>
        </w:drawing>
      </w:r>
      <w:r w:rsidRPr="00BA078D">
        <w:t xml:space="preserve">     </w:t>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554"/>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bookmarkStart w:id="1065" w:name="_Ref108203775"/>
      <w:r w:rsidRPr="00BA078D">
        <w:t xml:space="preserve">Figure </w:t>
      </w:r>
      <w:r w:rsidRPr="00BA078D">
        <w:fldChar w:fldCharType="begin"/>
      </w:r>
      <w:r w:rsidRPr="00BA078D">
        <w:instrText xml:space="preserve"> SEQ Figure \* ARABIC </w:instrText>
      </w:r>
      <w:r w:rsidRPr="00BA078D">
        <w:fldChar w:fldCharType="separate"/>
      </w:r>
      <w:r w:rsidRPr="00BA078D">
        <w:t>15</w:t>
      </w:r>
      <w:r w:rsidRPr="00BA078D">
        <w:fldChar w:fldCharType="end"/>
      </w:r>
      <w:bookmarkEnd w:id="1065"/>
      <w:r w:rsidRPr="00BA078D">
        <w:t>. BV adjustment for horizontal flip (left) and vertical flip (right)</w:t>
      </w:r>
    </w:p>
    <w:p w14:paraId="37A60DA3" w14:textId="77777777" w:rsidR="00BA078D" w:rsidRDefault="00BA078D" w:rsidP="00BA078D">
      <w:pPr>
        <w:rPr>
          <w:b/>
          <w:bCs/>
        </w:rPr>
      </w:pPr>
    </w:p>
    <w:p w14:paraId="579843FF" w14:textId="420AE954" w:rsidR="00BA078D" w:rsidRPr="00BA078D" w:rsidRDefault="00BA078D" w:rsidP="00BA078D">
      <w:pPr>
        <w:rPr>
          <w:b/>
          <w:bCs/>
        </w:rPr>
      </w:pPr>
      <w:r w:rsidRPr="00BA078D">
        <w:rPr>
          <w:b/>
          <w:bCs/>
        </w:rPr>
        <w:t>Test 3.3: Combination of Test 3.1 and Test 3.2</w:t>
      </w:r>
    </w:p>
    <w:p w14:paraId="07756502" w14:textId="76A025B6" w:rsidR="00BA078D" w:rsidRPr="00BA078D" w:rsidRDefault="00BA078D" w:rsidP="00BA078D">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265795"/>
    <w:p w14:paraId="1831C886" w14:textId="4D1FCBC6" w:rsidR="00BA078D" w:rsidRDefault="00BA078D" w:rsidP="00265795">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 w14:paraId="5A75F0FE" w14:textId="7080BDFE" w:rsidR="009339D8" w:rsidRDefault="009339D8" w:rsidP="00265795">
      <w:r>
        <w:t>Combination 3.3 indicates that gains are additive. The cross-checker and other experts supported the adoption of both proposals.</w:t>
      </w:r>
    </w:p>
    <w:p w14:paraId="695C33AE" w14:textId="3185D109" w:rsidR="00507E81" w:rsidRDefault="00507E81" w:rsidP="00265795">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r>
        <w:t>It is also noted that test 3.1 relies on TM.</w:t>
      </w:r>
    </w:p>
    <w:p w14:paraId="41CD4533" w14:textId="4ECFFFF5" w:rsidR="00507E81" w:rsidRDefault="00507E81" w:rsidP="00265795"/>
    <w:p w14:paraId="1C9B2BE7" w14:textId="69CA6FF9" w:rsidR="00507E81" w:rsidRDefault="00507E81" w:rsidP="00265795">
      <w:r>
        <w:t>Decision: Adopt Test 3.3 from JVET-AA0062.</w:t>
      </w:r>
    </w:p>
    <w:p w14:paraId="1636A0E4" w14:textId="6B29CA04" w:rsidR="00507E81" w:rsidRDefault="00507E81" w:rsidP="00265795"/>
    <w:p w14:paraId="3D37E8ED" w14:textId="0AD4024C" w:rsidR="00507E81" w:rsidRPr="00DD4584" w:rsidRDefault="00507E81" w:rsidP="00265795">
      <w:pPr>
        <w:rPr>
          <w:b/>
        </w:rPr>
      </w:pPr>
      <w:r w:rsidRPr="00DD4584">
        <w:rPr>
          <w:b/>
        </w:rPr>
        <w:t>Test 4.x Transforms</w:t>
      </w:r>
    </w:p>
    <w:p w14:paraId="5968153B" w14:textId="77777777" w:rsidR="00692E77" w:rsidRPr="00692E77" w:rsidRDefault="00692E77" w:rsidP="00692E77">
      <w:pPr>
        <w:rPr>
          <w:b/>
          <w:bCs/>
        </w:rPr>
      </w:pPr>
      <w:r w:rsidRPr="00692E77">
        <w:rPr>
          <w:b/>
          <w:bCs/>
        </w:rPr>
        <w:t>Test 4.1: Inter MTS optimization</w:t>
      </w:r>
    </w:p>
    <w:p w14:paraId="09036934" w14:textId="77777777" w:rsidR="00692E77" w:rsidRPr="00692E77" w:rsidRDefault="00692E77" w:rsidP="00692E7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692E77">
      <w:r w:rsidRPr="00692E77">
        <w:t>In Test 4.1a, both aspects are applied, and in Test 4.1b only the first modification is utilized.</w:t>
      </w:r>
    </w:p>
    <w:p w14:paraId="0268C5ED" w14:textId="4EA00025" w:rsidR="00507E81" w:rsidRDefault="00507E81" w:rsidP="00265795"/>
    <w:p w14:paraId="6B325FBC" w14:textId="2A2A680D" w:rsidR="00692E77" w:rsidRDefault="00692E77" w:rsidP="00265795">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 w14:paraId="6498E517" w14:textId="5E4D733F" w:rsidR="00692E77" w:rsidRDefault="00692E77" w:rsidP="00265795">
      <w:r>
        <w:t>It is confirmed that the KLTs came from an old proposal in VVC development, trained outside the test set.</w:t>
      </w:r>
    </w:p>
    <w:p w14:paraId="5C4B2FEC" w14:textId="2CC03A89" w:rsidR="00692E77" w:rsidRDefault="00692E77" w:rsidP="00265795">
      <w:r>
        <w:t>Both changes would be normative.</w:t>
      </w:r>
    </w:p>
    <w:p w14:paraId="65926E36" w14:textId="2DBAC2F2" w:rsidR="00692E77" w:rsidRDefault="00692E77" w:rsidP="00265795">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265795">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265795">
      <w:r>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 w14:paraId="4B332CFF" w14:textId="2AD3E377" w:rsidR="007C5C0D" w:rsidRDefault="007C5C0D" w:rsidP="00265795">
      <w:r>
        <w:t>Several experts supported adoption of the proposal (including KLT).</w:t>
      </w:r>
    </w:p>
    <w:p w14:paraId="0F563F70" w14:textId="06615368" w:rsidR="007C5C0D" w:rsidRDefault="007C5C0D" w:rsidP="00265795"/>
    <w:p w14:paraId="5EC96790" w14:textId="266D0A06" w:rsidR="007C5C0D" w:rsidRDefault="007C5C0D" w:rsidP="00265795">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 w14:paraId="4DAD9581" w14:textId="22E111D6" w:rsidR="00923748" w:rsidRDefault="00FC52F7" w:rsidP="00265795">
      <w:r>
        <w:t>Continued from here in session 7</w:t>
      </w:r>
    </w:p>
    <w:p w14:paraId="2F76143D" w14:textId="0634F2C1" w:rsidR="00FC52F7" w:rsidRDefault="00FC52F7" w:rsidP="00265795"/>
    <w:p w14:paraId="385187F1" w14:textId="5A00A38A" w:rsidR="00FC52F7" w:rsidRDefault="00FC52F7" w:rsidP="00265795">
      <w:r>
        <w:rPr>
          <w:b/>
        </w:rPr>
        <w:t>Loop filters</w:t>
      </w:r>
    </w:p>
    <w:p w14:paraId="658ED932" w14:textId="342F3ADE" w:rsidR="00FC52F7" w:rsidRDefault="00FC52F7" w:rsidP="00265795"/>
    <w:p w14:paraId="29275BB9" w14:textId="77777777" w:rsidR="00FC52F7" w:rsidRPr="00515555" w:rsidRDefault="00FC52F7" w:rsidP="00515555">
      <w:r w:rsidRPr="00515555">
        <w:rPr>
          <w:b/>
        </w:rPr>
        <w:t xml:space="preserve">Test 5.1a: </w:t>
      </w:r>
      <w:r w:rsidRPr="00515555">
        <w:rPr>
          <w:b/>
          <w:lang w:eastAsia="zh-CN"/>
        </w:rPr>
        <w:t>Adaptive filter shape switch for ALF</w:t>
      </w:r>
    </w:p>
    <w:p w14:paraId="65F6A33E" w14:textId="77777777" w:rsidR="00FC52F7" w:rsidRPr="00B94DAE" w:rsidRDefault="00FC52F7" w:rsidP="00FC52F7">
      <w:pPr>
        <w:rPr>
          <w:lang w:eastAsia="zh-CN"/>
        </w:rPr>
      </w:pPr>
      <w:r w:rsidRPr="00216C2D">
        <w:t xml:space="preserve">In the test, two candidate filter shapes: </w:t>
      </w:r>
      <w:r w:rsidRPr="00B94DAE">
        <w:rPr>
          <w:lang w:eastAsia="zh-CN"/>
        </w:rPr>
        <w:t xml:space="preserve">diamond shape used in ECM as shown in </w:t>
      </w:r>
      <w:r w:rsidRPr="00B94DAE">
        <w:rPr>
          <w:szCs w:val="22"/>
          <w:lang w:eastAsia="zh-CN"/>
        </w:rPr>
        <w:fldChar w:fldCharType="begin"/>
      </w:r>
      <w:r w:rsidRPr="00B94DAE">
        <w:rPr>
          <w:szCs w:val="22"/>
          <w:lang w:eastAsia="zh-CN"/>
        </w:rPr>
        <w:instrText xml:space="preserve"> REF _Ref108205115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6</w:t>
      </w:r>
      <w:r w:rsidRPr="00B94DAE">
        <w:rPr>
          <w:szCs w:val="22"/>
          <w:lang w:eastAsia="zh-CN"/>
        </w:rPr>
        <w:fldChar w:fldCharType="end"/>
      </w:r>
      <w:r w:rsidRPr="00B94DAE">
        <w:rPr>
          <w:lang w:eastAsia="zh-CN"/>
        </w:rPr>
        <w:t xml:space="preserve"> and introduced cross shape as shown in </w:t>
      </w:r>
      <w:r w:rsidRPr="00B94DAE">
        <w:rPr>
          <w:lang w:eastAsia="zh-CN"/>
        </w:rPr>
        <w:fldChar w:fldCharType="begin"/>
      </w:r>
      <w:r w:rsidRPr="00B94DAE">
        <w:rPr>
          <w:lang w:eastAsia="zh-CN"/>
        </w:rPr>
        <w:instrText xml:space="preserve"> REF _Ref108205141 \h </w:instrText>
      </w:r>
      <w:r w:rsidRPr="00B94DAE">
        <w:rPr>
          <w:lang w:eastAsia="zh-CN"/>
        </w:rPr>
      </w:r>
      <w:r w:rsidRPr="00B94DAE">
        <w:rPr>
          <w:lang w:eastAsia="zh-CN"/>
        </w:rPr>
        <w:fldChar w:fldCharType="separate"/>
      </w:r>
      <w:r w:rsidRPr="00B94DAE">
        <w:rPr>
          <w:sz w:val="20"/>
        </w:rPr>
        <w:t xml:space="preserve">Figure </w:t>
      </w:r>
      <w:r w:rsidRPr="00B94DAE">
        <w:rPr>
          <w:noProof/>
        </w:rPr>
        <w:t>17</w:t>
      </w:r>
      <w:r w:rsidRPr="00B94DAE">
        <w:rPr>
          <w:lang w:eastAsia="zh-CN"/>
        </w:rPr>
        <w:fldChar w:fldCharType="end"/>
      </w:r>
      <w:r w:rsidRPr="00B94DAE">
        <w:rPr>
          <w:lang w:eastAsia="zh-CN"/>
        </w:rPr>
        <w:t xml:space="preserve"> are adaptively selected in the luma ALF. The number of coefficients of a luma filter is 22 for both the filter shapes.</w:t>
      </w:r>
    </w:p>
    <w:p w14:paraId="41E175F6" w14:textId="77777777" w:rsidR="00FC52F7" w:rsidRPr="00B94DAE" w:rsidRDefault="00FC52F7" w:rsidP="00FC52F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77777777" w:rsidR="00FC52F7" w:rsidRPr="00B94DAE" w:rsidRDefault="00FC52F7" w:rsidP="00FC52F7">
      <w:pPr>
        <w:spacing w:after="240"/>
        <w:rPr>
          <w:lang w:eastAsia="zh-CN"/>
        </w:rPr>
      </w:pPr>
      <w:r w:rsidRPr="00B94DAE">
        <w:rPr>
          <w:lang w:eastAsia="zh-CN"/>
        </w:rPr>
        <w:t>For each CTB, an APS index is signal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FC52F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77777777" w:rsidR="00FC52F7" w:rsidRPr="00B94DAE" w:rsidRDefault="00FC52F7" w:rsidP="00FC52F7">
      <w:pPr>
        <w:jc w:val="center"/>
        <w:rPr>
          <w:lang w:eastAsia="zh-CN"/>
        </w:rPr>
      </w:pPr>
      <w:bookmarkStart w:id="1066" w:name="_Ref108205115"/>
      <w:r w:rsidRPr="00B94DAE">
        <w:rPr>
          <w:sz w:val="20"/>
        </w:rPr>
        <w:t xml:space="preserve">Figure </w:t>
      </w:r>
      <w:r w:rsidRPr="00B94DAE">
        <w:rPr>
          <w:sz w:val="20"/>
        </w:rPr>
        <w:fldChar w:fldCharType="begin"/>
      </w:r>
      <w:r w:rsidRPr="00B94DAE">
        <w:rPr>
          <w:sz w:val="20"/>
        </w:rPr>
        <w:instrText xml:space="preserve"> SEQ Figure \* ARABIC </w:instrText>
      </w:r>
      <w:r w:rsidRPr="00B94DAE">
        <w:rPr>
          <w:sz w:val="20"/>
        </w:rPr>
        <w:fldChar w:fldCharType="separate"/>
      </w:r>
      <w:r w:rsidRPr="00B94DAE">
        <w:rPr>
          <w:noProof/>
          <w:sz w:val="20"/>
        </w:rPr>
        <w:t>16</w:t>
      </w:r>
      <w:r w:rsidRPr="00B94DAE">
        <w:rPr>
          <w:sz w:val="20"/>
        </w:rPr>
        <w:fldChar w:fldCharType="end"/>
      </w:r>
      <w:bookmarkEnd w:id="1066"/>
      <w:r w:rsidRPr="00B94DAE">
        <w:rPr>
          <w:sz w:val="20"/>
        </w:rPr>
        <w:t xml:space="preserve">. </w:t>
      </w:r>
      <w:r w:rsidRPr="00216C2D">
        <w:rPr>
          <w:sz w:val="20"/>
        </w:rPr>
        <w:t>The diamond shape of ALF in ECM-5.0</w:t>
      </w:r>
    </w:p>
    <w:p w14:paraId="183D0415" w14:textId="77777777" w:rsidR="00FC52F7" w:rsidRPr="00B94DAE" w:rsidRDefault="00FC52F7" w:rsidP="00FC52F7">
      <w:pPr>
        <w:jc w:val="center"/>
        <w:rPr>
          <w:lang w:eastAsia="zh-CN"/>
        </w:rPr>
      </w:pPr>
      <w:r w:rsidRPr="00B94DAE">
        <w:rPr>
          <w:noProof/>
        </w:rPr>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7777777" w:rsidR="00FC52F7" w:rsidRPr="00B94DAE" w:rsidRDefault="00FC52F7" w:rsidP="00FC52F7">
      <w:pPr>
        <w:pStyle w:val="Beschriftung"/>
      </w:pPr>
      <w:bookmarkStart w:id="1067" w:name="_Ref108205141"/>
      <w:bookmarkStart w:id="1068" w:name="_Ref100156496"/>
      <w:r w:rsidRPr="00B94DAE">
        <w:t xml:space="preserve">Figure </w:t>
      </w:r>
      <w:r w:rsidRPr="00B94DAE">
        <w:fldChar w:fldCharType="begin"/>
      </w:r>
      <w:r w:rsidRPr="00B94DAE">
        <w:instrText xml:space="preserve"> SEQ Figure \* ARABIC </w:instrText>
      </w:r>
      <w:r w:rsidRPr="00B94DAE">
        <w:fldChar w:fldCharType="separate"/>
      </w:r>
      <w:r w:rsidRPr="00B94DAE">
        <w:rPr>
          <w:noProof/>
        </w:rPr>
        <w:t>17</w:t>
      </w:r>
      <w:r w:rsidRPr="00B94DAE">
        <w:rPr>
          <w:noProof/>
        </w:rPr>
        <w:fldChar w:fldCharType="end"/>
      </w:r>
      <w:bookmarkEnd w:id="1067"/>
      <w:r w:rsidRPr="00B94DAE">
        <w:t xml:space="preserve">. </w:t>
      </w:r>
      <w:r>
        <w:t>C</w:t>
      </w:r>
      <w:r w:rsidRPr="00216C2D">
        <w:t>ross filter shape for ALF</w:t>
      </w:r>
    </w:p>
    <w:bookmarkEnd w:id="1068"/>
    <w:p w14:paraId="5106DB0B" w14:textId="77777777" w:rsidR="000B069A" w:rsidRDefault="000B069A" w:rsidP="000F1CCC"/>
    <w:p w14:paraId="5E40244D" w14:textId="5D3B8FC2" w:rsidR="00FC52F7" w:rsidRPr="00515555" w:rsidRDefault="00FC52F7" w:rsidP="00515555">
      <w:r w:rsidRPr="00515555">
        <w:rPr>
          <w:b/>
        </w:rPr>
        <w:t xml:space="preserve">Test 5.1b: </w:t>
      </w:r>
      <w:r w:rsidRPr="00515555">
        <w:rPr>
          <w:b/>
          <w:lang w:eastAsia="zh-CN"/>
        </w:rPr>
        <w:t>Longer filter length for ALF</w:t>
      </w:r>
    </w:p>
    <w:p w14:paraId="5DBD83CC" w14:textId="77777777" w:rsidR="00FC52F7" w:rsidRPr="00216C2D" w:rsidRDefault="00FC52F7" w:rsidP="00FC52F7">
      <w:pPr>
        <w:rPr>
          <w:lang w:eastAsia="zh-CN"/>
        </w:rPr>
      </w:pPr>
      <w:r w:rsidRPr="00216C2D">
        <w:rPr>
          <w:lang w:eastAsia="zh-CN"/>
        </w:rPr>
        <w:t xml:space="preserve">In the test, the diamond ALF filter shape is replaced with the longer cross shape filter shown on </w:t>
      </w:r>
      <w:r w:rsidRPr="00B94DAE">
        <w:rPr>
          <w:szCs w:val="22"/>
          <w:lang w:eastAsia="zh-CN"/>
        </w:rPr>
        <w:fldChar w:fldCharType="begin"/>
      </w:r>
      <w:r w:rsidRPr="00B94DAE">
        <w:rPr>
          <w:szCs w:val="22"/>
          <w:lang w:eastAsia="zh-CN"/>
        </w:rPr>
        <w:instrText xml:space="preserve"> REF _Ref108205141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7</w:t>
      </w:r>
      <w:r w:rsidRPr="00B94DAE">
        <w:rPr>
          <w:szCs w:val="22"/>
          <w:lang w:eastAsia="zh-CN"/>
        </w:rPr>
        <w:fldChar w:fldCharType="end"/>
      </w:r>
      <w:r w:rsidRPr="00B94DAE">
        <w:rPr>
          <w:lang w:eastAsia="zh-CN"/>
        </w:rPr>
        <w:t>.</w:t>
      </w:r>
    </w:p>
    <w:p w14:paraId="62CFE971" w14:textId="77777777" w:rsidR="000B069A" w:rsidRDefault="000B069A" w:rsidP="000F1CCC"/>
    <w:p w14:paraId="4A76238B" w14:textId="7F14FA36" w:rsidR="00FC52F7" w:rsidRPr="00515555" w:rsidRDefault="00FC52F7" w:rsidP="00515555">
      <w:r w:rsidRPr="00515555">
        <w:t xml:space="preserve">Test 5.2: </w:t>
      </w:r>
      <w:r w:rsidRPr="00515555">
        <w:rPr>
          <w:lang w:eastAsia="zh-CN"/>
        </w:rPr>
        <w:t>Using samples before deblocking filter for ALF</w:t>
      </w:r>
    </w:p>
    <w:p w14:paraId="313E5DB2" w14:textId="77777777" w:rsidR="00FC52F7" w:rsidRPr="00216C2D" w:rsidRDefault="00FC52F7" w:rsidP="00FC52F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464F87" w:rsidP="00FC52F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77777777" w:rsidR="00FC52F7" w:rsidRPr="00216C2D" w:rsidRDefault="00FC52F7" w:rsidP="00FC52F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0F1CCC"/>
    <w:p w14:paraId="490A7199" w14:textId="6A6AC566" w:rsidR="00FC52F7" w:rsidRPr="00515555" w:rsidRDefault="00FC52F7" w:rsidP="00515555">
      <w:r w:rsidRPr="00515555">
        <w:rPr>
          <w:b/>
        </w:rPr>
        <w:t xml:space="preserve">Test 5.3: </w:t>
      </w:r>
      <w:r w:rsidRPr="00515555">
        <w:rPr>
          <w:b/>
          <w:lang w:eastAsia="zh-CN"/>
        </w:rPr>
        <w:t>Combination for ALF related tests</w:t>
      </w:r>
    </w:p>
    <w:p w14:paraId="30B4D446" w14:textId="77777777" w:rsidR="00FC52F7" w:rsidRPr="00216C2D" w:rsidRDefault="00FC52F7" w:rsidP="00FC52F7">
      <w:pPr>
        <w:rPr>
          <w:lang w:eastAsia="zh-CN"/>
        </w:rPr>
      </w:pPr>
      <w:r w:rsidRPr="00216C2D">
        <w:rPr>
          <w:lang w:eastAsia="zh-CN"/>
        </w:rPr>
        <w:t>Test 5.3a is a combination of Test 5.1a and Test 5.2</w:t>
      </w:r>
    </w:p>
    <w:p w14:paraId="2440452B" w14:textId="77777777" w:rsidR="00FC52F7" w:rsidRPr="00216C2D" w:rsidRDefault="00FC52F7" w:rsidP="00FC52F7">
      <w:r w:rsidRPr="00216C2D">
        <w:rPr>
          <w:lang w:eastAsia="zh-CN"/>
        </w:rPr>
        <w:t>Test 5.3b is a combination of Test 5.1b and Test 5.2</w:t>
      </w:r>
    </w:p>
    <w:p w14:paraId="12F2191D" w14:textId="10CCF45D" w:rsidR="00FC52F7" w:rsidRDefault="00FC52F7" w:rsidP="00265795"/>
    <w:p w14:paraId="21C73BE0" w14:textId="122A9A1C" w:rsidR="00FC52F7" w:rsidRPr="00FC52F7" w:rsidRDefault="00FC52F7" w:rsidP="00265795">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265795"/>
    <w:p w14:paraId="60C2D037" w14:textId="7517260A" w:rsidR="00FC52F7" w:rsidRDefault="002318CD" w:rsidP="00265795">
      <w:r>
        <w:t xml:space="preserve">Test 5.1: </w:t>
      </w:r>
      <w:r w:rsidR="00FC52F7">
        <w:t xml:space="preserve">The cross-shape filter has same number of coefficients, </w:t>
      </w:r>
      <w:r>
        <w:t>but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b and 5.3a/b, aso the encoder runtime is faster in the b tests</w:t>
      </w:r>
      <w:r>
        <w:t xml:space="preserve"> that </w:t>
      </w:r>
      <w:r w:rsidR="00704055">
        <w:t>always use the cross shape).</w:t>
      </w:r>
    </w:p>
    <w:p w14:paraId="0C38B86A" w14:textId="141B33D7" w:rsidR="002318CD" w:rsidRDefault="002318CD" w:rsidP="00265795">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265795">
      <w:r>
        <w:t>Combination tests 5.3x indicate that the gains are adding up.</w:t>
      </w:r>
    </w:p>
    <w:p w14:paraId="5368F26D" w14:textId="3C58147C" w:rsidR="00704055" w:rsidRDefault="00704055" w:rsidP="00265795"/>
    <w:p w14:paraId="1A16A64D" w14:textId="4F5BB6EC" w:rsidR="00704055" w:rsidRDefault="00704055" w:rsidP="00265795">
      <w:pPr>
        <w:rPr>
          <w:sz w:val="24"/>
        </w:rPr>
      </w:pPr>
      <w:r w:rsidRPr="00515555">
        <w:rPr>
          <w:highlight w:val="yellow"/>
        </w:rPr>
        <w:t>Decision</w:t>
      </w:r>
      <w:r>
        <w:t>: Adopt Test 5.3b from JVET-AA0095.</w:t>
      </w:r>
    </w:p>
    <w:p w14:paraId="0C856A8F" w14:textId="77777777" w:rsidR="00704055" w:rsidRPr="00CF512D" w:rsidRDefault="00704055" w:rsidP="00265795"/>
    <w:p w14:paraId="7DDD03C6" w14:textId="02C49D29" w:rsidR="00E03821" w:rsidRPr="00CF512D" w:rsidRDefault="00E03821" w:rsidP="000C06CF">
      <w:pPr>
        <w:pStyle w:val="berschrift3"/>
      </w:pPr>
      <w:bookmarkStart w:id="1069" w:name="_Ref109033174"/>
      <w:bookmarkEnd w:id="1050"/>
      <w:r w:rsidRPr="00CF512D">
        <w:t>EE2 contributions: Enhanced compression beyond VVC capability (</w:t>
      </w:r>
      <w:r w:rsidR="00F04E70" w:rsidRPr="00CF512D">
        <w:t>2</w:t>
      </w:r>
      <w:r w:rsidR="003C0FC6">
        <w:t>2</w:t>
      </w:r>
      <w:r w:rsidRPr="00CF512D">
        <w:t>)</w:t>
      </w:r>
      <w:bookmarkEnd w:id="1069"/>
    </w:p>
    <w:p w14:paraId="75B553E6" w14:textId="77777777" w:rsidR="00265795" w:rsidRPr="00CF512D" w:rsidRDefault="00265795" w:rsidP="00265795">
      <w:bookmarkStart w:id="1070" w:name="_Ref79763349"/>
      <w:bookmarkStart w:id="1071" w:name="_Ref104396371"/>
      <w:r w:rsidRPr="00CF512D">
        <w:t>Contributions in this area were discussed in session X at XXXX–XXXX UTC on XXday XX July 2022 (chaired by JRO).</w:t>
      </w:r>
    </w:p>
    <w:p w14:paraId="2D70A74A" w14:textId="13E26956" w:rsidR="009766A4" w:rsidRPr="00CF512D" w:rsidRDefault="00464F87" w:rsidP="00A02988">
      <w:pPr>
        <w:pStyle w:val="berschrift9"/>
        <w:rPr>
          <w:lang w:val="en-CA"/>
        </w:rPr>
      </w:pPr>
      <w:hyperlink r:id="rId560"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 w14:paraId="11E0AC9F" w14:textId="77777777" w:rsidR="00A30394" w:rsidRDefault="00464F87" w:rsidP="00DD4584">
      <w:pPr>
        <w:pStyle w:val="berschrift9"/>
        <w:rPr>
          <w:lang w:val="en-CA"/>
        </w:rPr>
      </w:pPr>
      <w:hyperlink r:id="rId561"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 w14:paraId="75B72DCF" w14:textId="1FB86353" w:rsidR="00B133E2" w:rsidRPr="00CF512D" w:rsidRDefault="00464F87" w:rsidP="00A02988">
      <w:pPr>
        <w:pStyle w:val="berschrift9"/>
        <w:rPr>
          <w:lang w:val="en-CA"/>
        </w:rPr>
      </w:pPr>
      <w:hyperlink r:id="rId562"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 w14:paraId="05483042" w14:textId="1FE6E513" w:rsidR="00A02988" w:rsidRPr="00CF512D" w:rsidRDefault="00464F87" w:rsidP="00A02988">
      <w:pPr>
        <w:pStyle w:val="berschrift9"/>
        <w:rPr>
          <w:lang w:val="en-CA"/>
        </w:rPr>
      </w:pPr>
      <w:hyperlink r:id="rId563"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 w14:paraId="0F654AC6" w14:textId="0553AE9D" w:rsidR="00B133E2" w:rsidRPr="00CF512D" w:rsidRDefault="00464F87" w:rsidP="00A02988">
      <w:pPr>
        <w:pStyle w:val="berschrift9"/>
        <w:rPr>
          <w:lang w:val="en-CA"/>
        </w:rPr>
      </w:pPr>
      <w:hyperlink r:id="rId564"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 w14:paraId="55D40479" w14:textId="1E44D0BB" w:rsidR="00CF512D" w:rsidRPr="00CF512D" w:rsidRDefault="00464F87" w:rsidP="00CF512D">
      <w:pPr>
        <w:pStyle w:val="berschrift9"/>
        <w:rPr>
          <w:lang w:val="en-CA"/>
        </w:rPr>
      </w:pPr>
      <w:hyperlink r:id="rId565"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p>
    <w:p w14:paraId="58D3F111" w14:textId="77777777" w:rsidR="00CF512D" w:rsidRPr="00CF512D" w:rsidRDefault="00CF512D" w:rsidP="00A02988"/>
    <w:p w14:paraId="05F9E062" w14:textId="7FDA3F48" w:rsidR="00B133E2" w:rsidRPr="00CF512D" w:rsidRDefault="00464F87" w:rsidP="00A02988">
      <w:pPr>
        <w:pStyle w:val="berschrift9"/>
        <w:rPr>
          <w:lang w:val="en-CA"/>
        </w:rPr>
      </w:pPr>
      <w:hyperlink r:id="rId566"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 w14:paraId="746023D5" w14:textId="10596392" w:rsidR="00A30394" w:rsidRDefault="00464F87" w:rsidP="00DD4584">
      <w:pPr>
        <w:pStyle w:val="berschrift9"/>
        <w:rPr>
          <w:lang w:val="en-CA"/>
        </w:rPr>
      </w:pPr>
      <w:hyperlink r:id="rId567"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p>
    <w:p w14:paraId="00666C94" w14:textId="77777777" w:rsidR="00A30394" w:rsidRPr="00CF512D" w:rsidRDefault="00A30394" w:rsidP="00A02988"/>
    <w:p w14:paraId="5E21B750" w14:textId="321A81C9" w:rsidR="00B133E2" w:rsidRPr="00CF512D" w:rsidRDefault="00464F87" w:rsidP="00A02988">
      <w:pPr>
        <w:pStyle w:val="berschrift9"/>
        <w:rPr>
          <w:lang w:val="en-CA"/>
        </w:rPr>
      </w:pPr>
      <w:hyperlink r:id="rId568"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 w14:paraId="3FA96941" w14:textId="77777777" w:rsidR="006D7920" w:rsidRDefault="00464F87" w:rsidP="00DD4584">
      <w:pPr>
        <w:pStyle w:val="berschrift9"/>
        <w:rPr>
          <w:lang w:val="en-CA"/>
        </w:rPr>
      </w:pPr>
      <w:hyperlink r:id="rId569"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02ACF115" w14:textId="21FFBCD4" w:rsidR="006D7920" w:rsidRDefault="006D7920" w:rsidP="00A02988"/>
    <w:p w14:paraId="5A7F66FC" w14:textId="504D939B" w:rsidR="00484DE6" w:rsidRDefault="00464F87" w:rsidP="00DD4584">
      <w:pPr>
        <w:pStyle w:val="berschrift9"/>
        <w:rPr>
          <w:lang w:val="en-CA"/>
        </w:rPr>
      </w:pPr>
      <w:hyperlink r:id="rId570"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w:t>
      </w:r>
    </w:p>
    <w:p w14:paraId="6AFBD74C" w14:textId="77777777" w:rsidR="00484DE6" w:rsidRPr="00CF512D" w:rsidRDefault="00484DE6" w:rsidP="00A02988"/>
    <w:p w14:paraId="4B3D892B" w14:textId="1F8FCAD2" w:rsidR="00B133E2" w:rsidRPr="00CF512D" w:rsidRDefault="00464F87" w:rsidP="00A02988">
      <w:pPr>
        <w:pStyle w:val="berschrift9"/>
        <w:rPr>
          <w:lang w:val="en-CA"/>
        </w:rPr>
      </w:pPr>
      <w:hyperlink r:id="rId571"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 w14:paraId="13369449" w14:textId="77777777" w:rsidR="00A30394" w:rsidRDefault="00464F87" w:rsidP="00DD4584">
      <w:pPr>
        <w:pStyle w:val="berschrift9"/>
        <w:rPr>
          <w:lang w:val="en-CA"/>
        </w:rPr>
      </w:pPr>
      <w:hyperlink r:id="rId572"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 [miss]</w:t>
      </w:r>
    </w:p>
    <w:p w14:paraId="35EE54C3" w14:textId="4AF8DD90" w:rsidR="00A30394" w:rsidRDefault="00A30394" w:rsidP="00A02988"/>
    <w:p w14:paraId="0E65FC9F" w14:textId="4B248AA8" w:rsidR="00484DE6" w:rsidRDefault="00464F87" w:rsidP="00DD4584">
      <w:pPr>
        <w:pStyle w:val="berschrift9"/>
        <w:rPr>
          <w:lang w:val="en-CA"/>
        </w:rPr>
      </w:pPr>
      <w:hyperlink r:id="rId573"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w:t>
      </w:r>
    </w:p>
    <w:p w14:paraId="4858B6B4" w14:textId="77777777" w:rsidR="00484DE6" w:rsidRPr="00CF512D" w:rsidRDefault="00484DE6" w:rsidP="00A02988"/>
    <w:p w14:paraId="078FE6D8" w14:textId="64E866AC" w:rsidR="00B133E2" w:rsidRPr="00CF512D" w:rsidRDefault="00464F87" w:rsidP="00A02988">
      <w:pPr>
        <w:pStyle w:val="berschrift9"/>
        <w:rPr>
          <w:lang w:val="en-CA"/>
        </w:rPr>
      </w:pPr>
      <w:hyperlink r:id="rId574"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p>
    <w:p w14:paraId="42B7C866" w14:textId="77777777" w:rsidR="00A02988" w:rsidRPr="00CF512D" w:rsidRDefault="00A02988" w:rsidP="00A02988"/>
    <w:p w14:paraId="23DBE48F" w14:textId="0B7CF4BE" w:rsidR="00B133E2" w:rsidRPr="00CF512D" w:rsidRDefault="00464F87" w:rsidP="00A02988">
      <w:pPr>
        <w:pStyle w:val="berschrift9"/>
        <w:rPr>
          <w:lang w:val="en-CA"/>
        </w:rPr>
      </w:pPr>
      <w:hyperlink r:id="rId575"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 w14:paraId="26D310B2" w14:textId="5108686E" w:rsidR="00CF512D" w:rsidRPr="00CF512D" w:rsidRDefault="00464F87" w:rsidP="00CF512D">
      <w:pPr>
        <w:pStyle w:val="berschrift9"/>
        <w:rPr>
          <w:lang w:val="en-CA"/>
        </w:rPr>
      </w:pPr>
      <w:hyperlink r:id="rId576"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A02988"/>
    <w:p w14:paraId="6411A118" w14:textId="246753AF" w:rsidR="00B133E2" w:rsidRPr="00CF512D" w:rsidRDefault="00464F87" w:rsidP="00A02988">
      <w:pPr>
        <w:pStyle w:val="berschrift9"/>
        <w:rPr>
          <w:lang w:val="en-CA"/>
        </w:rPr>
      </w:pPr>
      <w:hyperlink r:id="rId577"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 w14:paraId="4A290C65" w14:textId="77777777" w:rsidR="00CF512D" w:rsidRPr="00CF512D" w:rsidRDefault="00464F87" w:rsidP="00CF512D">
      <w:pPr>
        <w:pStyle w:val="berschrift9"/>
        <w:rPr>
          <w:lang w:val="en-CA"/>
        </w:rPr>
      </w:pPr>
      <w:hyperlink r:id="rId578"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 w14:paraId="135DF7BA" w14:textId="48AEBB46" w:rsidR="00B133E2" w:rsidRPr="00CF512D" w:rsidRDefault="00464F87" w:rsidP="00A02988">
      <w:pPr>
        <w:pStyle w:val="berschrift9"/>
        <w:rPr>
          <w:lang w:val="en-CA"/>
        </w:rPr>
      </w:pPr>
      <w:hyperlink r:id="rId579"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2.4 </w:t>
      </w:r>
      <w:r w:rsidR="00F53E97">
        <w:rPr>
          <w:lang w:val="en-CA"/>
        </w:rPr>
        <w:t>and Test 2.5</w:t>
      </w:r>
      <w:r w:rsidR="00B133E2" w:rsidRPr="00CF512D">
        <w:rPr>
          <w:lang w:val="en-CA"/>
        </w:rPr>
        <w:t xml:space="preserve"> [G. Laroche, P. Onno (Canon), Y. Wang, </w:t>
      </w:r>
      <w:r w:rsidR="0012500D">
        <w:rPr>
          <w:lang w:val="en-CA"/>
        </w:rPr>
        <w:t xml:space="preserve">M. Salehifar, </w:t>
      </w:r>
      <w:r w:rsidR="00B133E2" w:rsidRPr="00CF512D">
        <w:rPr>
          <w:lang w:val="en-CA"/>
        </w:rPr>
        <w:t>K. Zhang,</w:t>
      </w:r>
      <w:r w:rsidR="0012500D">
        <w:rPr>
          <w:lang w:val="en-CA"/>
        </w:rPr>
        <w:t xml:space="preserve"> Y. He,</w:t>
      </w:r>
      <w:r w:rsidR="00B133E2" w:rsidRPr="00CF512D">
        <w:rPr>
          <w:lang w:val="en-CA"/>
        </w:rPr>
        <w:t xml:space="preserve"> N. Zhang, Z. Deng, L. Zhang (Bytedance)]</w:t>
      </w:r>
    </w:p>
    <w:p w14:paraId="337ED969" w14:textId="02D2926D" w:rsidR="00A02988" w:rsidRDefault="00A02988" w:rsidP="00A02988"/>
    <w:p w14:paraId="616676AD" w14:textId="77777777" w:rsidR="00484DE6" w:rsidRDefault="00464F87" w:rsidP="00DD4584">
      <w:pPr>
        <w:pStyle w:val="berschrift9"/>
        <w:rPr>
          <w:lang w:val="en-CA"/>
        </w:rPr>
      </w:pPr>
      <w:hyperlink r:id="rId580"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 w14:paraId="2885C77F" w14:textId="2B530DFC" w:rsidR="00B133E2" w:rsidRPr="00CF512D" w:rsidRDefault="00464F87" w:rsidP="00A02988">
      <w:pPr>
        <w:pStyle w:val="berschrift9"/>
        <w:rPr>
          <w:lang w:val="en-CA"/>
        </w:rPr>
      </w:pPr>
      <w:hyperlink r:id="rId581"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 w14:paraId="1E926FCD" w14:textId="77777777" w:rsidR="00CF512D" w:rsidRPr="00CF512D" w:rsidRDefault="00464F87" w:rsidP="00CF512D">
      <w:pPr>
        <w:pStyle w:val="berschrift9"/>
        <w:rPr>
          <w:lang w:val="en-CA"/>
        </w:rPr>
      </w:pPr>
      <w:hyperlink r:id="rId582"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 w14:paraId="2A8E9AC1" w14:textId="4A9B1D46" w:rsidR="00484DE6" w:rsidRDefault="00464F87" w:rsidP="00DD4584">
      <w:pPr>
        <w:pStyle w:val="berschrift9"/>
        <w:rPr>
          <w:lang w:val="en-CA"/>
        </w:rPr>
      </w:pPr>
      <w:hyperlink r:id="rId583"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A02988"/>
    <w:p w14:paraId="2F431EAA" w14:textId="18C5865D" w:rsidR="00B133E2" w:rsidRPr="00CF512D" w:rsidRDefault="00464F87" w:rsidP="00A02988">
      <w:pPr>
        <w:pStyle w:val="berschrift9"/>
        <w:rPr>
          <w:lang w:val="en-CA"/>
        </w:rPr>
      </w:pPr>
      <w:hyperlink r:id="rId584"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 w14:paraId="6D0AF5F1" w14:textId="77777777" w:rsidR="006D7920" w:rsidRDefault="00464F87" w:rsidP="00DD4584">
      <w:pPr>
        <w:pStyle w:val="berschrift9"/>
        <w:rPr>
          <w:lang w:val="en-CA"/>
        </w:rPr>
      </w:pPr>
      <w:hyperlink r:id="rId585"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 w14:paraId="0B1CED4A" w14:textId="32095FBA" w:rsidR="001A10C2" w:rsidRPr="00CF512D" w:rsidRDefault="00464F87" w:rsidP="00A02988">
      <w:pPr>
        <w:pStyle w:val="berschrift9"/>
        <w:rPr>
          <w:lang w:val="en-CA"/>
        </w:rPr>
      </w:pPr>
      <w:hyperlink r:id="rId586"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 w14:paraId="340666D0" w14:textId="77777777" w:rsidR="006D7920" w:rsidRDefault="00464F87" w:rsidP="00DD4584">
      <w:pPr>
        <w:pStyle w:val="berschrift9"/>
        <w:rPr>
          <w:lang w:val="en-CA"/>
        </w:rPr>
      </w:pPr>
      <w:hyperlink r:id="rId587"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 w14:paraId="6FC7EAD9" w14:textId="2E0AADD4" w:rsidR="001A10C2" w:rsidRPr="00CF512D" w:rsidRDefault="00464F87" w:rsidP="00A02988">
      <w:pPr>
        <w:pStyle w:val="berschrift9"/>
        <w:rPr>
          <w:lang w:val="en-CA"/>
        </w:rPr>
      </w:pPr>
      <w:hyperlink r:id="rId588"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 w14:paraId="669BB01A" w14:textId="77777777" w:rsidR="00484DE6" w:rsidRDefault="00464F87" w:rsidP="00DD4584">
      <w:pPr>
        <w:pStyle w:val="berschrift9"/>
        <w:rPr>
          <w:lang w:val="en-CA"/>
        </w:rPr>
      </w:pPr>
      <w:hyperlink r:id="rId589"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 w14:paraId="0F3BBA6B" w14:textId="344D0B4B" w:rsidR="001A10C2" w:rsidRPr="00CF512D" w:rsidRDefault="00464F87" w:rsidP="00A02988">
      <w:pPr>
        <w:pStyle w:val="berschrift9"/>
        <w:rPr>
          <w:lang w:val="en-CA"/>
        </w:rPr>
      </w:pPr>
      <w:hyperlink r:id="rId590"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 w14:paraId="630A8B3A" w14:textId="77777777" w:rsidR="00484DE6" w:rsidRDefault="00464F87" w:rsidP="00DD4584">
      <w:pPr>
        <w:pStyle w:val="berschrift9"/>
        <w:rPr>
          <w:lang w:val="en-CA"/>
        </w:rPr>
      </w:pPr>
      <w:hyperlink r:id="rId591"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 w14:paraId="4FA631FC" w14:textId="353F2B95" w:rsidR="001A10C2" w:rsidRPr="00CF512D" w:rsidRDefault="00464F87" w:rsidP="00A02988">
      <w:pPr>
        <w:pStyle w:val="berschrift9"/>
        <w:rPr>
          <w:lang w:val="en-CA"/>
        </w:rPr>
      </w:pPr>
      <w:hyperlink r:id="rId592"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 w14:paraId="64CA3C40" w14:textId="3BBEF40D" w:rsidR="00A02988" w:rsidRPr="00CF512D" w:rsidRDefault="00464F87" w:rsidP="00A02988">
      <w:pPr>
        <w:pStyle w:val="berschrift9"/>
        <w:rPr>
          <w:lang w:val="en-CA"/>
        </w:rPr>
      </w:pPr>
      <w:hyperlink r:id="rId593" w:history="1">
        <w:r w:rsidR="00A02988" w:rsidRPr="00CF512D">
          <w:rPr>
            <w:color w:val="0000FF"/>
            <w:u w:val="single"/>
            <w:lang w:val="en-CA"/>
          </w:rPr>
          <w:t>JVET-AA0151</w:t>
        </w:r>
      </w:hyperlink>
      <w:r w:rsidR="00A02988" w:rsidRPr="00CF512D">
        <w:rPr>
          <w:lang w:val="en-CA"/>
        </w:rPr>
        <w:t xml:space="preserve"> Crosscheck of JVET-AA0118 (EE2-1.4: Spatial GPM) [K. Naser (InterDigital)] [late]</w:t>
      </w:r>
    </w:p>
    <w:p w14:paraId="2FD5B9A1" w14:textId="77777777" w:rsidR="00A02988" w:rsidRPr="00CF512D" w:rsidRDefault="00A02988" w:rsidP="00A02988"/>
    <w:p w14:paraId="67ECB4DC" w14:textId="328F01A6" w:rsidR="001A10C2" w:rsidRPr="00CF512D" w:rsidRDefault="00464F87" w:rsidP="00A02988">
      <w:pPr>
        <w:pStyle w:val="berschrift9"/>
        <w:rPr>
          <w:lang w:val="en-CA"/>
        </w:rPr>
      </w:pPr>
      <w:hyperlink r:id="rId594"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 w14:paraId="6A2790C6" w14:textId="27A56699" w:rsidR="00CF512D" w:rsidRPr="00CF512D" w:rsidRDefault="00464F87" w:rsidP="00CF512D">
      <w:pPr>
        <w:pStyle w:val="berschrift9"/>
        <w:rPr>
          <w:lang w:val="en-CA"/>
        </w:rPr>
      </w:pPr>
      <w:hyperlink r:id="rId595"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A02988"/>
    <w:p w14:paraId="7EE350BB" w14:textId="02F25616" w:rsidR="001A10C2" w:rsidRPr="00CF512D" w:rsidRDefault="00464F87" w:rsidP="00A02988">
      <w:pPr>
        <w:pStyle w:val="berschrift9"/>
        <w:rPr>
          <w:lang w:val="en-CA"/>
        </w:rPr>
      </w:pPr>
      <w:hyperlink r:id="rId596"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 w14:paraId="3999CFF9" w14:textId="53E837B5" w:rsidR="00CF512D" w:rsidRPr="00CF512D" w:rsidRDefault="00464F87" w:rsidP="00CF512D">
      <w:pPr>
        <w:pStyle w:val="berschrift9"/>
        <w:rPr>
          <w:lang w:val="en-CA"/>
        </w:rPr>
      </w:pPr>
      <w:hyperlink r:id="rId597"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w:t>
      </w:r>
    </w:p>
    <w:p w14:paraId="0AE2CB31" w14:textId="600C75F7" w:rsidR="00CF512D" w:rsidRDefault="00CF512D" w:rsidP="00A02988"/>
    <w:p w14:paraId="4C0883C2" w14:textId="77777777" w:rsidR="00A30394" w:rsidRDefault="00464F87" w:rsidP="00DD4584">
      <w:pPr>
        <w:pStyle w:val="berschrift9"/>
        <w:rPr>
          <w:lang w:val="en-CA"/>
        </w:rPr>
      </w:pPr>
      <w:hyperlink r:id="rId598"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A30394" w:rsidRPr="00091572">
        <w:rPr>
          <w:lang w:val="en-CA"/>
        </w:rPr>
        <w:t xml:space="preserve"> [late]</w:t>
      </w:r>
    </w:p>
    <w:p w14:paraId="59166AB5" w14:textId="4B2AA3BA" w:rsidR="00A30394" w:rsidRDefault="00A30394" w:rsidP="00A02988"/>
    <w:p w14:paraId="22CC7FB0" w14:textId="77777777" w:rsidR="00484DE6" w:rsidRDefault="00464F87" w:rsidP="00DD4584">
      <w:pPr>
        <w:pStyle w:val="berschrift9"/>
        <w:rPr>
          <w:lang w:val="en-CA"/>
        </w:rPr>
      </w:pPr>
      <w:hyperlink r:id="rId599"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 w14:paraId="6B97F7D9" w14:textId="1C39E113" w:rsidR="007619DE" w:rsidRPr="00CF512D" w:rsidRDefault="00464F87" w:rsidP="00A02988">
      <w:pPr>
        <w:pStyle w:val="berschrift9"/>
        <w:rPr>
          <w:lang w:val="en-CA"/>
        </w:rPr>
      </w:pPr>
      <w:hyperlink r:id="rId600"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 w14:paraId="2A38230A" w14:textId="0F5DC730" w:rsidR="007E7B25" w:rsidRPr="00C57430" w:rsidRDefault="00464F87" w:rsidP="007E7B25">
      <w:pPr>
        <w:pStyle w:val="berschrift9"/>
        <w:rPr>
          <w:lang w:val="en-CA"/>
        </w:rPr>
      </w:pPr>
      <w:hyperlink r:id="rId601"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p>
    <w:p w14:paraId="102D057C" w14:textId="77777777" w:rsidR="007E7B25" w:rsidRPr="00CF512D" w:rsidRDefault="007E7B25" w:rsidP="00A02988"/>
    <w:p w14:paraId="2D415636" w14:textId="1C6B8953" w:rsidR="007619DE" w:rsidRPr="00CF512D" w:rsidRDefault="00464F87" w:rsidP="00A02988">
      <w:pPr>
        <w:pStyle w:val="berschrift9"/>
        <w:rPr>
          <w:lang w:val="en-CA"/>
        </w:rPr>
      </w:pPr>
      <w:hyperlink r:id="rId602"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 w14:paraId="00485C89" w14:textId="1BAF3A7B" w:rsidR="00A02988" w:rsidRPr="00CF512D" w:rsidRDefault="00464F87" w:rsidP="00A02988">
      <w:pPr>
        <w:pStyle w:val="berschrift9"/>
        <w:rPr>
          <w:lang w:val="en-CA"/>
        </w:rPr>
      </w:pPr>
      <w:hyperlink r:id="rId603"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late]</w:t>
      </w:r>
    </w:p>
    <w:p w14:paraId="47DA4A91" w14:textId="77777777" w:rsidR="00A02988" w:rsidRPr="00CF512D" w:rsidRDefault="00A02988" w:rsidP="00A02988"/>
    <w:p w14:paraId="7BFC379C" w14:textId="0B1B7C09" w:rsidR="007619DE" w:rsidRPr="00CF512D" w:rsidRDefault="00464F87" w:rsidP="00A02988">
      <w:pPr>
        <w:pStyle w:val="berschrift9"/>
        <w:rPr>
          <w:lang w:val="en-CA"/>
        </w:rPr>
      </w:pPr>
      <w:hyperlink r:id="rId604"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 w14:paraId="0C81CE56" w14:textId="77777777" w:rsidR="00A02988" w:rsidRPr="00CF512D" w:rsidRDefault="00464F87" w:rsidP="00A02988">
      <w:pPr>
        <w:pStyle w:val="berschrift9"/>
        <w:rPr>
          <w:lang w:val="en-CA"/>
        </w:rPr>
      </w:pPr>
      <w:hyperlink r:id="rId605"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 w14:paraId="39600942" w14:textId="2C634372" w:rsidR="00CF512D" w:rsidRPr="00CF512D" w:rsidRDefault="00464F87" w:rsidP="00CF512D">
      <w:pPr>
        <w:pStyle w:val="berschrift9"/>
        <w:rPr>
          <w:lang w:val="en-CA"/>
        </w:rPr>
      </w:pPr>
      <w:hyperlink r:id="rId606"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p>
    <w:p w14:paraId="4A01928D" w14:textId="7C2FF051" w:rsidR="00CF512D" w:rsidRDefault="00CF512D" w:rsidP="00265795"/>
    <w:p w14:paraId="24D0534A" w14:textId="77777777" w:rsidR="00484DE6" w:rsidRDefault="00464F87" w:rsidP="00DD4584">
      <w:pPr>
        <w:pStyle w:val="berschrift9"/>
        <w:rPr>
          <w:lang w:val="en-CA"/>
        </w:rPr>
      </w:pPr>
      <w:hyperlink r:id="rId607"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 w14:paraId="331BBA08" w14:textId="74571534" w:rsidR="00E03821" w:rsidRPr="00CF512D" w:rsidRDefault="00E03821" w:rsidP="000C06CF">
      <w:pPr>
        <w:pStyle w:val="berschrift3"/>
      </w:pPr>
      <w:r w:rsidRPr="00CF512D">
        <w:t>EE2 related contributions (</w:t>
      </w:r>
      <w:r w:rsidR="004A402A" w:rsidRPr="00CF512D">
        <w:t>1</w:t>
      </w:r>
      <w:r w:rsidR="00F04E70" w:rsidRPr="00CF512D">
        <w:t>0</w:t>
      </w:r>
      <w:r w:rsidRPr="00CF512D">
        <w:t>)</w:t>
      </w:r>
      <w:bookmarkEnd w:id="1070"/>
      <w:bookmarkEnd w:id="1071"/>
    </w:p>
    <w:p w14:paraId="13A063D0" w14:textId="59E9157C" w:rsidR="00B377F0" w:rsidRPr="00CF512D" w:rsidRDefault="00B377F0" w:rsidP="00B377F0">
      <w:bookmarkStart w:id="1072" w:name="_Ref69400686"/>
      <w:bookmarkStart w:id="1073"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and </w:t>
      </w:r>
      <w:r w:rsidRPr="00CF512D">
        <w:t xml:space="preserve"> </w:t>
      </w:r>
      <w:r w:rsidR="00724095" w:rsidRPr="00CF512D">
        <w:t xml:space="preserve">in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464F87" w:rsidP="00A02988">
      <w:pPr>
        <w:pStyle w:val="berschrift9"/>
        <w:rPr>
          <w:lang w:val="en-CA"/>
        </w:rPr>
      </w:pPr>
      <w:hyperlink r:id="rId608"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p>
    <w:p w14:paraId="7C412F16" w14:textId="77777777" w:rsidR="00704055" w:rsidRDefault="00704055" w:rsidP="00704055">
      <w:pPr>
        <w:rPr>
          <w:lang w:eastAsia="ja-JP"/>
        </w:rPr>
      </w:pPr>
      <w:r>
        <w:rPr>
          <w:lang w:eastAsia="ja-JP"/>
        </w:rPr>
        <w:t>The following results are obtained:</w:t>
      </w:r>
    </w:p>
    <w:p w14:paraId="6BB85E98" w14:textId="77777777" w:rsidR="00704055" w:rsidRDefault="00704055" w:rsidP="00704055">
      <w:pPr>
        <w:pStyle w:val="Listenabsatz"/>
        <w:rPr>
          <w:lang w:eastAsia="ja-JP"/>
        </w:rPr>
      </w:pPr>
      <w:r>
        <w:rPr>
          <w:lang w:eastAsia="ja-JP"/>
        </w:rPr>
        <w:t>Test1: #intraModes = 2 + reduced SGPM modes + reduced block sizes</w:t>
      </w:r>
    </w:p>
    <w:p w14:paraId="1B11D3F3" w14:textId="77777777" w:rsidR="00704055"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07%, -0.06%, -0.05% with 105%% EncT and 100%DecT</w:t>
      </w:r>
    </w:p>
    <w:p w14:paraId="15FCC5F4" w14:textId="77777777" w:rsidR="00704055" w:rsidRDefault="00704055" w:rsidP="00704055">
      <w:pPr>
        <w:pStyle w:val="Listenabsatz"/>
        <w:rPr>
          <w:lang w:eastAsia="ja-JP"/>
        </w:rPr>
      </w:pPr>
      <w:r>
        <w:rPr>
          <w:lang w:eastAsia="ja-JP"/>
        </w:rPr>
        <w:t>Test2: #intraModes = 2 + reduced block sizes</w:t>
      </w:r>
    </w:p>
    <w:p w14:paraId="1D42EFB8" w14:textId="77777777" w:rsidR="00704055" w:rsidRPr="00231D0E"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18%, -0.14%, -0.14% with 120%% EncT and 106%DecT</w:t>
      </w:r>
    </w:p>
    <w:p w14:paraId="2BF323A9" w14:textId="77777777" w:rsidR="00704055" w:rsidRPr="00231D0E" w:rsidRDefault="00704055" w:rsidP="00704055">
      <w:pPr>
        <w:pStyle w:val="Listenabsatz"/>
        <w:rPr>
          <w:lang w:eastAsia="ja-JP"/>
        </w:rPr>
      </w:pPr>
    </w:p>
    <w:p w14:paraId="421CE214" w14:textId="50B44693" w:rsidR="00A02988" w:rsidRDefault="0029332F" w:rsidP="00A02988">
      <w:r>
        <w:t>The EE2 proposal had -0.2% in AI, with encoding time increase of 23%. Test2 is not much different from that.</w:t>
      </w:r>
    </w:p>
    <w:p w14:paraId="2F046246" w14:textId="3B0350FD" w:rsidR="0029332F" w:rsidRDefault="0029332F" w:rsidP="00A02988"/>
    <w:p w14:paraId="0946D4BA" w14:textId="1112177F" w:rsidR="002B281E" w:rsidRDefault="002B281E" w:rsidP="00A02988">
      <w:r>
        <w:t>Related: JVET-AA0119 and JVET-AA0149.</w:t>
      </w:r>
    </w:p>
    <w:p w14:paraId="51EA257D" w14:textId="77777777" w:rsidR="008445B6" w:rsidRDefault="008445B6" w:rsidP="008445B6">
      <w:r>
        <w:t>See further notes under JVET-AA0149</w:t>
      </w:r>
    </w:p>
    <w:p w14:paraId="15916943" w14:textId="64AC9195" w:rsidR="0029332F" w:rsidRDefault="0029332F" w:rsidP="00A02988"/>
    <w:p w14:paraId="7E9F15C5" w14:textId="41202D51" w:rsidR="009C7A6F" w:rsidRPr="00584F28" w:rsidRDefault="00464F87" w:rsidP="00384829">
      <w:pPr>
        <w:pStyle w:val="berschrift9"/>
        <w:rPr>
          <w:sz w:val="24"/>
        </w:rPr>
      </w:pPr>
      <w:hyperlink r:id="rId609" w:history="1">
        <w:r w:rsidR="009C7A6F" w:rsidRPr="00584F28">
          <w:rPr>
            <w:color w:val="0000FF"/>
            <w:sz w:val="24"/>
            <w:u w:val="single"/>
            <w:lang w:val="en-CA"/>
          </w:rPr>
          <w:t>JVET-AA0245</w:t>
        </w:r>
      </w:hyperlink>
      <w:r w:rsidR="009C7A6F" w:rsidRPr="00584F28">
        <w:rPr>
          <w:sz w:val="24"/>
          <w:lang w:val="en-CA"/>
        </w:rPr>
        <w:t xml:space="preserve"> Cross-check of JVET-AA0045 (EE2-1.4 related: Reduced Complexity Spatial GPM) [C</w:t>
      </w:r>
      <w:r w:rsidR="00263FF4">
        <w:rPr>
          <w:sz w:val="24"/>
          <w:lang w:val="en-CA"/>
        </w:rPr>
        <w:t>.</w:t>
      </w:r>
      <w:r w:rsidR="009C7A6F" w:rsidRPr="00584F28">
        <w:rPr>
          <w:sz w:val="24"/>
          <w:lang w:val="en-CA"/>
        </w:rPr>
        <w:t xml:space="preserve"> Bonnineau, M</w:t>
      </w:r>
      <w:r w:rsidR="00263FF4">
        <w:rPr>
          <w:sz w:val="24"/>
          <w:lang w:val="en-CA"/>
        </w:rPr>
        <w:t>.</w:t>
      </w:r>
      <w:r w:rsidR="009C7A6F" w:rsidRPr="00584F28">
        <w:rPr>
          <w:sz w:val="24"/>
          <w:lang w:val="en-CA"/>
        </w:rPr>
        <w:t xml:space="preserve"> Abdoli (IRT b-com)] [late]</w:t>
      </w:r>
    </w:p>
    <w:p w14:paraId="4B59DFC3" w14:textId="77777777" w:rsidR="008445B6" w:rsidRPr="00CF512D" w:rsidRDefault="008445B6" w:rsidP="00A02988"/>
    <w:p w14:paraId="1F542F29" w14:textId="684BA4F5" w:rsidR="00B133E2" w:rsidRPr="00CF512D" w:rsidRDefault="00464F87" w:rsidP="00A02988">
      <w:pPr>
        <w:pStyle w:val="berschrift9"/>
        <w:rPr>
          <w:lang w:val="en-CA"/>
        </w:rPr>
      </w:pPr>
      <w:hyperlink r:id="rId610"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the overall coding performance impact for {Y, U, V, EncT, Dec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A02988"/>
    <w:p w14:paraId="2A954EE6" w14:textId="734CE5E5" w:rsidR="00A557F8" w:rsidRDefault="003C22E2" w:rsidP="00A02988">
      <w:r>
        <w:t>Gain comes mainly from class A1, and there from Campfire and Tango.</w:t>
      </w:r>
    </w:p>
    <w:p w14:paraId="681C6AA4" w14:textId="3C7B72CE" w:rsidR="003C22E2" w:rsidRDefault="003C22E2" w:rsidP="00A02988">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A02988"/>
    <w:p w14:paraId="5B914882" w14:textId="508DB7B4" w:rsidR="003C22E2" w:rsidRDefault="003C22E2" w:rsidP="00A02988">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A02988"/>
    <w:p w14:paraId="67CD460F" w14:textId="751CC51A" w:rsidR="006B1A18" w:rsidRDefault="006B1A18" w:rsidP="00A02988">
      <w:r>
        <w:t>Has it been tried to signal as an additional mode? No – this is recommended to be tested. It is also recommended to test with identical parameter derivation as used in CCCM.</w:t>
      </w:r>
    </w:p>
    <w:p w14:paraId="6BC26569" w14:textId="227CFB9D" w:rsidR="006B1A18" w:rsidRDefault="006B1A18" w:rsidP="00A02988"/>
    <w:p w14:paraId="33B6004E" w14:textId="5FBCCEE2" w:rsidR="006B1A18" w:rsidRDefault="006B1A18" w:rsidP="00A02988">
      <w:r>
        <w:t>Investigate in EE.</w:t>
      </w:r>
    </w:p>
    <w:p w14:paraId="79D2721D" w14:textId="308187F9" w:rsidR="006B1A18" w:rsidRDefault="006B1A18" w:rsidP="00A02988"/>
    <w:p w14:paraId="5D759B95" w14:textId="03C61E29" w:rsidR="003A7ADB" w:rsidRPr="00A82B6D" w:rsidRDefault="00464F87" w:rsidP="00515555">
      <w:pPr>
        <w:pStyle w:val="berschrift9"/>
        <w:rPr>
          <w:szCs w:val="22"/>
          <w:lang w:val="en-CA"/>
        </w:rPr>
      </w:pPr>
      <w:hyperlink r:id="rId611" w:history="1">
        <w:r w:rsidR="003A7ADB" w:rsidRPr="00EB256E">
          <w:rPr>
            <w:color w:val="0000FF"/>
            <w:szCs w:val="22"/>
            <w:u w:val="single"/>
            <w:lang w:val="en-CA"/>
          </w:rPr>
          <w:t>JVET-AA0231</w:t>
        </w:r>
      </w:hyperlink>
      <w:r w:rsidR="003A7ADB" w:rsidRPr="00A82B6D">
        <w:rPr>
          <w:szCs w:val="22"/>
          <w:lang w:val="en-CA"/>
        </w:rPr>
        <w:t xml:space="preserve"> </w:t>
      </w:r>
      <w:r w:rsidR="003A7ADB" w:rsidRPr="00EB256E">
        <w:rPr>
          <w:szCs w:val="22"/>
          <w:lang w:val="en-CA"/>
        </w:rPr>
        <w:t>Crosscheck of JVET-AA0103 (EE2-related: CCLM with non-linear term</w:t>
      </w:r>
      <w:r w:rsidR="003A7ADB" w:rsidRPr="00A82B6D">
        <w:rPr>
          <w:szCs w:val="22"/>
          <w:lang w:val="en-CA"/>
        </w:rPr>
        <w:t xml:space="preserve"> [</w:t>
      </w:r>
      <w:r w:rsidR="003A7ADB" w:rsidRPr="00EB256E">
        <w:rPr>
          <w:szCs w:val="22"/>
          <w:lang w:val="en-CA"/>
        </w:rPr>
        <w:t>Z. Xie</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744A3239" w14:textId="77777777" w:rsidR="003A7ADB" w:rsidRPr="00CF512D" w:rsidRDefault="003A7ADB" w:rsidP="00A02988"/>
    <w:p w14:paraId="7BDFE57C" w14:textId="3BC8BE08" w:rsidR="001A10C2" w:rsidRPr="00CF512D" w:rsidRDefault="00464F87" w:rsidP="00A02988">
      <w:pPr>
        <w:pStyle w:val="berschrift9"/>
        <w:rPr>
          <w:lang w:val="en-CA"/>
        </w:rPr>
      </w:pPr>
      <w:hyperlink r:id="rId612"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r>
        <w:t xml:space="preserve">bitdepth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6B1A18">
      <w:pPr>
        <w:rPr>
          <w:szCs w:val="22"/>
        </w:rPr>
      </w:pPr>
      <w:r w:rsidRPr="7B0591B6">
        <w:rPr>
          <w:szCs w:val="22"/>
        </w:rPr>
        <w:t>The impact on coding efficiency and runtimes over ECM-</w:t>
      </w:r>
      <w:r w:rsidRPr="077AA54C">
        <w:rPr>
          <w:szCs w:val="22"/>
        </w:rPr>
        <w:t>5</w:t>
      </w:r>
      <w:r w:rsidRPr="7B0591B6">
        <w:rPr>
          <w:szCs w:val="22"/>
        </w:rPr>
        <w:t>.0 is reportedly {for Y, U, V, EncT, DecT}:</w:t>
      </w:r>
    </w:p>
    <w:p w14:paraId="2AB1BCED" w14:textId="77777777" w:rsidR="006B1A18" w:rsidRDefault="006B1A18" w:rsidP="006B1A18">
      <w:pPr>
        <w:ind w:firstLine="720"/>
        <w:rPr>
          <w:szCs w:val="22"/>
        </w:rPr>
      </w:pPr>
      <w:r w:rsidRPr="470818E5">
        <w:rPr>
          <w:szCs w:val="22"/>
        </w:rPr>
        <w:t>AI { -</w:t>
      </w:r>
      <w:r>
        <w:rPr>
          <w:szCs w:val="22"/>
        </w:rPr>
        <w:t>1.38</w:t>
      </w:r>
      <w:r w:rsidRPr="470818E5">
        <w:rPr>
          <w:szCs w:val="22"/>
        </w:rPr>
        <w:t>%, -</w:t>
      </w:r>
      <w:r>
        <w:rPr>
          <w:szCs w:val="22"/>
        </w:rPr>
        <w:t>2.83</w:t>
      </w:r>
      <w:r w:rsidRPr="470818E5">
        <w:rPr>
          <w:szCs w:val="22"/>
        </w:rPr>
        <w:t>%, -</w:t>
      </w:r>
      <w:r>
        <w:rPr>
          <w:szCs w:val="22"/>
        </w:rPr>
        <w:t>2.81</w:t>
      </w:r>
      <w:r w:rsidRPr="470818E5">
        <w:rPr>
          <w:szCs w:val="22"/>
        </w:rPr>
        <w:t xml:space="preserve">%, </w:t>
      </w:r>
      <w:r>
        <w:rPr>
          <w:szCs w:val="22"/>
        </w:rPr>
        <w:t>102</w:t>
      </w:r>
      <w:r w:rsidRPr="470818E5">
        <w:rPr>
          <w:szCs w:val="22"/>
        </w:rPr>
        <w:t xml:space="preserve">%, </w:t>
      </w:r>
      <w:r>
        <w:rPr>
          <w:szCs w:val="22"/>
        </w:rPr>
        <w:t>99</w:t>
      </w:r>
      <w:r w:rsidRPr="470818E5">
        <w:rPr>
          <w:szCs w:val="22"/>
        </w:rPr>
        <w:t>%}</w:t>
      </w:r>
      <w:r w:rsidRPr="008B20FE">
        <w:rPr>
          <w:szCs w:val="22"/>
        </w:rPr>
        <w:t xml:space="preserve"> </w:t>
      </w:r>
      <w:r>
        <w:rPr>
          <w:szCs w:val="22"/>
        </w:rPr>
        <w:tab/>
        <w:t>RA</w:t>
      </w:r>
      <w:r w:rsidRPr="470818E5">
        <w:rPr>
          <w:szCs w:val="22"/>
        </w:rPr>
        <w:t xml:space="preserve"> { -</w:t>
      </w:r>
      <w:r>
        <w:rPr>
          <w:szCs w:val="22"/>
        </w:rPr>
        <w:t>0.79</w:t>
      </w:r>
      <w:r w:rsidRPr="470818E5">
        <w:rPr>
          <w:szCs w:val="22"/>
        </w:rPr>
        <w:t>%, -</w:t>
      </w:r>
      <w:r>
        <w:rPr>
          <w:szCs w:val="22"/>
        </w:rPr>
        <w:t>2.09</w:t>
      </w:r>
      <w:r w:rsidRPr="470818E5">
        <w:rPr>
          <w:szCs w:val="22"/>
        </w:rPr>
        <w:t>%, -</w:t>
      </w:r>
      <w:r>
        <w:rPr>
          <w:szCs w:val="22"/>
        </w:rPr>
        <w:t>2.47</w:t>
      </w:r>
      <w:r w:rsidRPr="470818E5">
        <w:rPr>
          <w:szCs w:val="22"/>
        </w:rPr>
        <w:t xml:space="preserve">%, </w:t>
      </w:r>
      <w:r>
        <w:rPr>
          <w:szCs w:val="22"/>
        </w:rPr>
        <w:t>102</w:t>
      </w:r>
      <w:r w:rsidRPr="470818E5">
        <w:rPr>
          <w:szCs w:val="22"/>
        </w:rPr>
        <w:t xml:space="preserve">%, </w:t>
      </w:r>
      <w:r>
        <w:rPr>
          <w:szCs w:val="22"/>
        </w:rPr>
        <w:t>94</w:t>
      </w:r>
      <w:r w:rsidRPr="470818E5">
        <w:rPr>
          <w:szCs w:val="22"/>
        </w:rPr>
        <w:t>%}</w:t>
      </w:r>
    </w:p>
    <w:p w14:paraId="7FA9A271" w14:textId="77777777" w:rsidR="006B1A18" w:rsidRDefault="006B1A18" w:rsidP="006B1A18">
      <w:pPr>
        <w:rPr>
          <w:szCs w:val="22"/>
        </w:rPr>
      </w:pPr>
      <w:r w:rsidRPr="470818E5">
        <w:rPr>
          <w:szCs w:val="22"/>
        </w:rPr>
        <w:t>The impact on coding efficiency and runtimes over the CCCM implementation of EE2 Test 1.1a is reportedly {for Y, U, V, EncT, DecT}:</w:t>
      </w:r>
    </w:p>
    <w:p w14:paraId="29C9BACB" w14:textId="77777777" w:rsidR="006B1A18" w:rsidRDefault="006B1A18" w:rsidP="006B1A18">
      <w:pPr>
        <w:ind w:firstLine="720"/>
      </w:pPr>
      <w:r w:rsidRPr="470818E5">
        <w:rPr>
          <w:szCs w:val="22"/>
        </w:rPr>
        <w:t xml:space="preserve">AI { </w:t>
      </w:r>
      <w:r>
        <w:rPr>
          <w:szCs w:val="22"/>
        </w:rPr>
        <w:t>0.01</w:t>
      </w:r>
      <w:r w:rsidRPr="470818E5">
        <w:rPr>
          <w:szCs w:val="22"/>
        </w:rPr>
        <w:t>%, -</w:t>
      </w:r>
      <w:r>
        <w:rPr>
          <w:szCs w:val="22"/>
        </w:rPr>
        <w:t>0.02</w:t>
      </w:r>
      <w:r w:rsidRPr="470818E5">
        <w:rPr>
          <w:szCs w:val="22"/>
        </w:rPr>
        <w:t xml:space="preserve">%, </w:t>
      </w:r>
      <w:r>
        <w:rPr>
          <w:szCs w:val="22"/>
        </w:rPr>
        <w:t>0.02</w:t>
      </w:r>
      <w:r w:rsidRPr="470818E5">
        <w:rPr>
          <w:szCs w:val="22"/>
        </w:rPr>
        <w:t xml:space="preserve">%, </w:t>
      </w:r>
      <w:r>
        <w:rPr>
          <w:szCs w:val="22"/>
        </w:rPr>
        <w:t>100</w:t>
      </w:r>
      <w:r w:rsidRPr="470818E5">
        <w:rPr>
          <w:szCs w:val="22"/>
        </w:rPr>
        <w:t xml:space="preserve">%, </w:t>
      </w:r>
      <w:r>
        <w:rPr>
          <w:szCs w:val="22"/>
        </w:rPr>
        <w:t>98</w:t>
      </w:r>
      <w:r w:rsidRPr="470818E5">
        <w:rPr>
          <w:szCs w:val="22"/>
        </w:rPr>
        <w:t>%}</w:t>
      </w:r>
      <w:r w:rsidRPr="470818E5">
        <w:t xml:space="preserve"> </w:t>
      </w:r>
      <w:r>
        <w:tab/>
      </w:r>
      <w:r>
        <w:rPr>
          <w:szCs w:val="22"/>
        </w:rPr>
        <w:t>RA</w:t>
      </w:r>
      <w:r w:rsidRPr="470818E5">
        <w:rPr>
          <w:szCs w:val="22"/>
        </w:rPr>
        <w:t xml:space="preserve"> { </w:t>
      </w:r>
      <w:r>
        <w:rPr>
          <w:szCs w:val="22"/>
        </w:rPr>
        <w:t>0.00</w:t>
      </w:r>
      <w:r w:rsidRPr="470818E5">
        <w:rPr>
          <w:szCs w:val="22"/>
        </w:rPr>
        <w:t xml:space="preserve">%, </w:t>
      </w:r>
      <w:r>
        <w:rPr>
          <w:szCs w:val="22"/>
        </w:rPr>
        <w:t>0.01</w:t>
      </w:r>
      <w:r w:rsidRPr="470818E5">
        <w:rPr>
          <w:szCs w:val="22"/>
        </w:rPr>
        <w:t>%, -</w:t>
      </w:r>
      <w:r>
        <w:rPr>
          <w:szCs w:val="22"/>
        </w:rPr>
        <w:t>0.05</w:t>
      </w:r>
      <w:r w:rsidRPr="470818E5">
        <w:rPr>
          <w:szCs w:val="22"/>
        </w:rPr>
        <w:t xml:space="preserve">%, </w:t>
      </w:r>
      <w:r>
        <w:rPr>
          <w:szCs w:val="22"/>
        </w:rPr>
        <w:t>101</w:t>
      </w:r>
      <w:r w:rsidRPr="470818E5">
        <w:rPr>
          <w:szCs w:val="22"/>
        </w:rPr>
        <w:t xml:space="preserve">%, </w:t>
      </w:r>
      <w:r>
        <w:rPr>
          <w:szCs w:val="22"/>
        </w:rPr>
        <w:t>95</w:t>
      </w:r>
      <w:r w:rsidRPr="470818E5">
        <w:rPr>
          <w:szCs w:val="22"/>
        </w:rPr>
        <w:t>%}</w:t>
      </w:r>
    </w:p>
    <w:p w14:paraId="3B0FCD65" w14:textId="77777777" w:rsidR="006B1A18" w:rsidRDefault="006B1A18" w:rsidP="006B1A18">
      <w:pPr>
        <w:rPr>
          <w:szCs w:val="22"/>
        </w:rPr>
      </w:pPr>
    </w:p>
    <w:p w14:paraId="1F2EFA79" w14:textId="4ABE551A" w:rsidR="00A02988" w:rsidRDefault="008C500B" w:rsidP="00A02988">
      <w:r>
        <w:t>It is commented that the first modification (mean removal) is undesirable as it introduces an additional pipeline stage which cannot be considered as a simplification. Further study might be desirable on the division simplification. However in general, implementation optimization is not of primary importance at this stage of exploration activity.</w:t>
      </w:r>
    </w:p>
    <w:p w14:paraId="02D3943A" w14:textId="77777777" w:rsidR="008C500B" w:rsidRPr="00CF512D" w:rsidRDefault="008C500B" w:rsidP="00A02988"/>
    <w:p w14:paraId="615BB7CF" w14:textId="7906DFF6" w:rsidR="00CF512D" w:rsidRPr="00CF512D" w:rsidRDefault="00464F87" w:rsidP="00CF512D">
      <w:pPr>
        <w:pStyle w:val="berschrift9"/>
        <w:rPr>
          <w:lang w:val="en-CA"/>
        </w:rPr>
      </w:pPr>
      <w:hyperlink r:id="rId613"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A02988"/>
    <w:p w14:paraId="336CA2C5" w14:textId="4A13B8DA" w:rsidR="001A10C2" w:rsidRPr="00CF512D" w:rsidRDefault="00464F87" w:rsidP="00A02988">
      <w:pPr>
        <w:pStyle w:val="berschrift9"/>
        <w:rPr>
          <w:lang w:val="en-CA"/>
        </w:rPr>
      </w:pPr>
      <w:hyperlink r:id="rId614"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2B281E">
      <w:pPr>
        <w:ind w:leftChars="100" w:left="220"/>
      </w:pPr>
      <w:r>
        <w:rPr>
          <w:rFonts w:hint="eastAsia"/>
          <w:lang w:eastAsia="zh-CN"/>
        </w:rPr>
        <w:t>AI</w:t>
      </w:r>
      <w:r>
        <w:t xml:space="preserve"> {-0.22% Y, -0.17% U, -0.19% V, 113% EncT, 103% DecT}</w:t>
      </w:r>
    </w:p>
    <w:p w14:paraId="2D19749B" w14:textId="77777777" w:rsidR="002B281E" w:rsidRPr="002B4962" w:rsidRDefault="002B281E" w:rsidP="002B281E">
      <w:pPr>
        <w:ind w:leftChars="100" w:left="220"/>
      </w:pPr>
      <w:r>
        <w:rPr>
          <w:rFonts w:hint="eastAsia"/>
          <w:lang w:eastAsia="zh-CN"/>
        </w:rPr>
        <w:t>RA</w:t>
      </w:r>
      <w:r>
        <w:t xml:space="preserve"> {-0.12% Y, -0.06% U, -0.18% V, x% EncT, x% DecT}</w:t>
      </w:r>
    </w:p>
    <w:p w14:paraId="71A75730" w14:textId="449B1C59" w:rsidR="00A02988" w:rsidRDefault="00A02988" w:rsidP="00A02988"/>
    <w:p w14:paraId="0D9B6B76" w14:textId="5C30E4BB" w:rsidR="002B281E" w:rsidRDefault="002B281E" w:rsidP="00A02988">
      <w:r>
        <w:t>Adaptive blending is adapted based on block size, no signalling.</w:t>
      </w:r>
    </w:p>
    <w:p w14:paraId="3F3CD806" w14:textId="1123542C" w:rsidR="002B281E" w:rsidRDefault="002B281E" w:rsidP="00A02988">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A02988"/>
    <w:p w14:paraId="0D15350A" w14:textId="0849C76F" w:rsidR="002B281E" w:rsidRDefault="002B281E" w:rsidP="00A02988">
      <w:r>
        <w:t xml:space="preserve">Additional block sizes (without reducing RDO) would give </w:t>
      </w:r>
      <w:r w:rsidR="001D6D89">
        <w:t>0.1% on top of the EE2 method. Not known how much gain comes from the adaptive blending. It is noted that in the inter case, making the adaptive blending dependent on block size did not have an effect. This may different in intra.</w:t>
      </w:r>
    </w:p>
    <w:p w14:paraId="44EB81DB" w14:textId="19E174FE" w:rsidR="001D6D89" w:rsidRDefault="001D6D89" w:rsidP="00A02988"/>
    <w:p w14:paraId="79520438" w14:textId="5A122AEB" w:rsidR="001D6D89" w:rsidRDefault="001D6D89" w:rsidP="00A02988">
      <w:r>
        <w:t>What would be the gain by just reducing RDO without additional elements? Not known.</w:t>
      </w:r>
    </w:p>
    <w:p w14:paraId="060554DD" w14:textId="15954D72" w:rsidR="008445B6" w:rsidRDefault="008445B6" w:rsidP="00A02988"/>
    <w:p w14:paraId="1BC8D9DF" w14:textId="01A2536B" w:rsidR="008445B6" w:rsidRDefault="008445B6" w:rsidP="00A02988">
      <w:r>
        <w:t>See further notes under JVET-AA0149</w:t>
      </w:r>
    </w:p>
    <w:p w14:paraId="271E5F2D" w14:textId="77777777" w:rsidR="001D6D89" w:rsidRDefault="001D6D89" w:rsidP="00A02988"/>
    <w:p w14:paraId="1FFEFC59" w14:textId="17CACAEB" w:rsidR="00484DE6" w:rsidRPr="00091572" w:rsidRDefault="00464F87" w:rsidP="00DD4584">
      <w:pPr>
        <w:pStyle w:val="berschrift9"/>
        <w:rPr>
          <w:lang w:val="en-CA"/>
        </w:rPr>
      </w:pPr>
      <w:hyperlink r:id="rId615"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p>
    <w:p w14:paraId="5F7ED6B0" w14:textId="77777777" w:rsidR="00484DE6" w:rsidRPr="00CF512D" w:rsidRDefault="00484DE6" w:rsidP="00A02988"/>
    <w:p w14:paraId="458D8EC5" w14:textId="51BBCDBA" w:rsidR="001A10C2" w:rsidRPr="00CF512D" w:rsidRDefault="00464F87" w:rsidP="00A02988">
      <w:pPr>
        <w:pStyle w:val="berschrift9"/>
        <w:rPr>
          <w:lang w:val="en-CA"/>
        </w:rPr>
      </w:pPr>
      <w:hyperlink r:id="rId616"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2CD031D0" w14:textId="064A08FD" w:rsidR="00A02988" w:rsidRDefault="00A12598" w:rsidP="00A02988">
      <w:r>
        <w:t>(</w:t>
      </w:r>
      <w:r w:rsidRPr="00771EF1">
        <w:rPr>
          <w:highlight w:val="yellow"/>
        </w:rPr>
        <w:t>include abstract</w:t>
      </w:r>
      <w:r>
        <w:t>)</w:t>
      </w:r>
    </w:p>
    <w:p w14:paraId="61478CA7" w14:textId="1633F39C" w:rsidR="00A12598" w:rsidRPr="00CF512D" w:rsidRDefault="00A12598" w:rsidP="00A02988">
      <w:r>
        <w:t>Was discussed in context of EE2</w:t>
      </w:r>
      <w:r w:rsidR="00EA7581">
        <w:t xml:space="preserve"> – see notes there</w:t>
      </w:r>
      <w:r>
        <w:t>.</w:t>
      </w:r>
    </w:p>
    <w:p w14:paraId="753D84EA" w14:textId="0A77481B" w:rsidR="00CF512D" w:rsidRPr="00CF512D" w:rsidRDefault="00464F87" w:rsidP="00CF512D">
      <w:pPr>
        <w:pStyle w:val="berschrift9"/>
        <w:rPr>
          <w:lang w:val="en-CA"/>
        </w:rPr>
      </w:pPr>
      <w:hyperlink r:id="rId617"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w:t>
      </w:r>
    </w:p>
    <w:p w14:paraId="22E639A0" w14:textId="777B64BD" w:rsidR="00CF512D" w:rsidRPr="00CF512D" w:rsidRDefault="00CF512D" w:rsidP="00A02988"/>
    <w:p w14:paraId="213D3096" w14:textId="59D7583C" w:rsidR="00CF512D" w:rsidRPr="00CF512D" w:rsidRDefault="00464F87" w:rsidP="00CF512D">
      <w:pPr>
        <w:pStyle w:val="berschrift9"/>
        <w:rPr>
          <w:lang w:val="en-CA"/>
        </w:rPr>
      </w:pPr>
      <w:hyperlink r:id="rId618"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A02988"/>
    <w:p w14:paraId="62AB067D" w14:textId="4D64D9EE" w:rsidR="001A10C2" w:rsidRPr="00CF512D" w:rsidRDefault="00464F87" w:rsidP="00A02988">
      <w:pPr>
        <w:pStyle w:val="berschrift9"/>
        <w:rPr>
          <w:lang w:val="en-CA"/>
        </w:rPr>
      </w:pPr>
      <w:hyperlink r:id="rId619"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Jhu, N. Yan, X. Wang (Kwai)]</w:t>
      </w:r>
    </w:p>
    <w:p w14:paraId="7EA3ED4A" w14:textId="77777777" w:rsidR="00EA7581" w:rsidRDefault="00EA7581" w:rsidP="00EA7581">
      <w:r>
        <w:t>This contribution proposes two modifications to the EE2 Test-2.1 on regression based affine candidate derivation:</w:t>
      </w:r>
    </w:p>
    <w:p w14:paraId="71D3248B"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Remove the redundant linear regression process for candidate 1 derivation</w:t>
      </w:r>
    </w:p>
    <w:p w14:paraId="4C2DE1A8"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szCs w:val="22"/>
        </w:rPr>
      </w:pPr>
      <w:r>
        <w:t>Increase t</w:t>
      </w:r>
      <w:r w:rsidRPr="00E3148A">
        <w:t>he number of CABAC context</w:t>
      </w:r>
      <w:r>
        <w:t>s</w:t>
      </w:r>
      <w:r w:rsidRPr="00E3148A">
        <w:t xml:space="preserve"> </w:t>
      </w:r>
      <w:r>
        <w:t xml:space="preserve">of </w:t>
      </w:r>
      <w:r w:rsidRPr="00E3148A">
        <w:t>affine merge index from 1 to 3</w:t>
      </w:r>
      <w:r w:rsidRPr="00E3148A">
        <w:rPr>
          <w:szCs w:val="22"/>
        </w:rPr>
        <w:t xml:space="preserve">. </w:t>
      </w:r>
    </w:p>
    <w:p w14:paraId="1736B8EF" w14:textId="77777777" w:rsidR="00EA7581" w:rsidRDefault="00EA7581" w:rsidP="00EA7581">
      <w:r>
        <w:t>Several subtests are performed on top of the EE2 test 2.1b:</w:t>
      </w:r>
    </w:p>
    <w:p w14:paraId="29616691" w14:textId="77777777" w:rsidR="00EA7581" w:rsidRPr="002C2B5F"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 xml:space="preserve">Test a: the removal of the </w:t>
      </w:r>
      <w:r>
        <w:rPr>
          <w:szCs w:val="22"/>
        </w:rPr>
        <w:t xml:space="preserve">redundant </w:t>
      </w:r>
      <w:r>
        <w:t xml:space="preserve">linear </w:t>
      </w:r>
      <w:r>
        <w:rPr>
          <w:szCs w:val="22"/>
        </w:rPr>
        <w:t>regression process for candidate 1</w:t>
      </w:r>
    </w:p>
    <w:p w14:paraId="18A895EE" w14:textId="77777777" w:rsidR="00EA7581" w:rsidRPr="002C2B5F" w:rsidRDefault="00EA7581" w:rsidP="00EA7581">
      <w:pPr>
        <w:pStyle w:val="Listenabsatz"/>
      </w:pPr>
      <w:r w:rsidRPr="00A213B0">
        <w:rPr>
          <w:lang w:val="fr-FR"/>
        </w:rPr>
        <w:t xml:space="preserve">RA: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168C895B"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b: the increased contexts for affine merge index</w:t>
      </w:r>
    </w:p>
    <w:p w14:paraId="287E1CE3" w14:textId="77777777" w:rsidR="00EA7581" w:rsidRPr="00365AB5" w:rsidRDefault="00EA7581" w:rsidP="00EA7581">
      <w:pPr>
        <w:pStyle w:val="Listenabsatz"/>
      </w:pPr>
      <w:r w:rsidRPr="00A213B0">
        <w:rPr>
          <w:lang w:val="fr-FR"/>
        </w:rPr>
        <w:t xml:space="preserve">RA: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0926E61E"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c: the combination of Test a and b</w:t>
      </w:r>
    </w:p>
    <w:p w14:paraId="3456C279" w14:textId="77777777" w:rsidR="00EA7581" w:rsidRDefault="00EA7581" w:rsidP="00EA7581">
      <w:pPr>
        <w:pStyle w:val="Listenabsatz"/>
      </w:pPr>
      <w:r>
        <w:rPr>
          <w:lang w:val="fr-FR"/>
        </w:rPr>
        <w:t xml:space="preserve">RA: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31096D88" w14:textId="76B28794" w:rsidR="00A02988" w:rsidRDefault="00EA7581" w:rsidP="00A02988">
      <w:r>
        <w:t>No full results yet.</w:t>
      </w:r>
    </w:p>
    <w:p w14:paraId="571688B6" w14:textId="197D0398" w:rsidR="00EA7581" w:rsidRDefault="00EA7581" w:rsidP="00A02988">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A02988">
      <w:r>
        <w:t xml:space="preserve">Test b: </w:t>
      </w:r>
      <w:r w:rsidR="00EA7581">
        <w:t xml:space="preserve">The increased number of CABAC contexts </w:t>
      </w:r>
      <w:r>
        <w:t>seems to give some gain (0.06% in RA, 0.08% in LB) from preliminary results. Cross-check not complete yet.</w:t>
      </w:r>
    </w:p>
    <w:p w14:paraId="6F750E2D" w14:textId="5AA4AB9D" w:rsidR="00AF5B55" w:rsidRDefault="00AF5B55" w:rsidP="00A02988">
      <w:r w:rsidRPr="00771EF1">
        <w:rPr>
          <w:highlight w:val="yellow"/>
        </w:rPr>
        <w:t>Revisit</w:t>
      </w:r>
      <w:r>
        <w:t xml:space="preserve"> after full results and crosscheck are available. Test b is potential candidate for adoption on top of the adopted EE proposal. It should also be reported if the gain is homogeneous over sequences.</w:t>
      </w:r>
    </w:p>
    <w:p w14:paraId="7A58911B" w14:textId="77777777" w:rsidR="002D2520" w:rsidRDefault="002D2520" w:rsidP="00A02988"/>
    <w:p w14:paraId="2B0D8F30" w14:textId="77777777" w:rsidR="002D2520" w:rsidRPr="008F3070" w:rsidRDefault="00464F87" w:rsidP="00771EF1">
      <w:pPr>
        <w:pStyle w:val="berschrift9"/>
        <w:rPr>
          <w:szCs w:val="22"/>
        </w:rPr>
      </w:pPr>
      <w:hyperlink r:id="rId620" w:history="1">
        <w:r w:rsidR="002D2520" w:rsidRPr="008F3070">
          <w:rPr>
            <w:color w:val="0000FF"/>
            <w:szCs w:val="22"/>
            <w:u w:val="single"/>
            <w:lang w:val="en-CA"/>
          </w:rPr>
          <w:t>JVET-AA0240</w:t>
        </w:r>
      </w:hyperlink>
      <w:r w:rsidR="002D2520" w:rsidRPr="008F3070">
        <w:rPr>
          <w:szCs w:val="22"/>
          <w:lang w:val="en-CA"/>
        </w:rPr>
        <w:t xml:space="preserve"> </w:t>
      </w:r>
      <w:r w:rsidR="002D2520" w:rsidRPr="00771EF1">
        <w:rPr>
          <w:lang w:val="en-CA"/>
        </w:rPr>
        <w:t>Crosscheck</w:t>
      </w:r>
      <w:r w:rsidR="002D2520" w:rsidRPr="008F3070">
        <w:rPr>
          <w:szCs w:val="22"/>
          <w:lang w:val="en-CA"/>
        </w:rPr>
        <w:t xml:space="preserve"> of JVET-AA0128 (EE2-related: on regression based affine candidate derivation) [Y. Zhang (Qualcomm)] [late] [miss]</w:t>
      </w:r>
    </w:p>
    <w:p w14:paraId="0F578171" w14:textId="77777777" w:rsidR="002D2520" w:rsidRPr="00CF512D" w:rsidRDefault="002D2520" w:rsidP="00A02988"/>
    <w:p w14:paraId="794BC0AB" w14:textId="3CEF2CE8" w:rsidR="007619DE" w:rsidRPr="00CF512D" w:rsidRDefault="00464F87" w:rsidP="00A02988">
      <w:pPr>
        <w:pStyle w:val="berschrift9"/>
        <w:rPr>
          <w:lang w:val="en-CA"/>
        </w:rPr>
      </w:pPr>
      <w:hyperlink r:id="rId621"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1313D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EncT, DecT} are:</w:t>
      </w:r>
    </w:p>
    <w:p w14:paraId="62CB2C8F" w14:textId="77777777" w:rsidR="001313D7" w:rsidRPr="000D4355" w:rsidRDefault="001313D7" w:rsidP="001313D7">
      <w:pPr>
        <w:rPr>
          <w:lang w:eastAsia="zh-CN"/>
        </w:rPr>
      </w:pPr>
      <w:r w:rsidRPr="000D4355">
        <w:rPr>
          <w:rFonts w:hint="eastAsia"/>
          <w:lang w:eastAsia="zh-CN"/>
        </w:rPr>
        <w:t>T</w:t>
      </w:r>
      <w:r w:rsidRPr="000D4355">
        <w:rPr>
          <w:lang w:eastAsia="zh-CN"/>
        </w:rPr>
        <w:t>est 1: two GLM modes with 16 gradient patterns</w:t>
      </w:r>
    </w:p>
    <w:p w14:paraId="277965A8" w14:textId="77777777" w:rsidR="001313D7" w:rsidRDefault="001313D7" w:rsidP="001313D7">
      <w:pPr>
        <w:tabs>
          <w:tab w:val="left" w:pos="1114"/>
        </w:tabs>
        <w:rPr>
          <w:szCs w:val="22"/>
        </w:rPr>
      </w:pPr>
      <w:r>
        <w:rPr>
          <w:szCs w:val="22"/>
        </w:rPr>
        <w:t>Class A to E:</w:t>
      </w:r>
      <w:r w:rsidRPr="000D4355">
        <w:rPr>
          <w:szCs w:val="22"/>
        </w:rPr>
        <w:t xml:space="preserve">{-0.90%, -0.68%, -0.93%, </w:t>
      </w:r>
      <w:r>
        <w:rPr>
          <w:szCs w:val="22"/>
        </w:rPr>
        <w:t>117</w:t>
      </w:r>
      <w:r w:rsidRPr="000D4355">
        <w:rPr>
          <w:szCs w:val="22"/>
        </w:rPr>
        <w:t xml:space="preserve">%, </w:t>
      </w:r>
      <w:r>
        <w:rPr>
          <w:szCs w:val="22"/>
        </w:rPr>
        <w:t>99</w:t>
      </w:r>
      <w:r w:rsidRPr="000D4355">
        <w:rPr>
          <w:szCs w:val="22"/>
        </w:rPr>
        <w:t>%} AI</w:t>
      </w:r>
      <w:r>
        <w:rPr>
          <w:szCs w:val="22"/>
        </w:rPr>
        <w:t>,</w:t>
      </w:r>
      <w:r w:rsidRPr="000D4355">
        <w:rPr>
          <w:szCs w:val="22"/>
        </w:rPr>
        <w:t xml:space="preserve"> {x.xx%, x.xx%, x.xx%, xxx%, xxx%} RA;</w:t>
      </w:r>
    </w:p>
    <w:p w14:paraId="773DB399" w14:textId="77777777" w:rsidR="001313D7" w:rsidRDefault="001313D7" w:rsidP="001313D7">
      <w:pPr>
        <w:tabs>
          <w:tab w:val="left" w:pos="1114"/>
        </w:tabs>
        <w:rPr>
          <w:szCs w:val="22"/>
        </w:rPr>
      </w:pPr>
      <w:r>
        <w:rPr>
          <w:szCs w:val="22"/>
        </w:rPr>
        <w:t>Class F:</w:t>
      </w:r>
      <w:r w:rsidRPr="004C61A2">
        <w:rPr>
          <w:szCs w:val="22"/>
        </w:rPr>
        <w:t xml:space="preserve"> </w:t>
      </w:r>
      <w:r>
        <w:rPr>
          <w:szCs w:val="22"/>
        </w:rPr>
        <w:t xml:space="preserve">   </w:t>
      </w:r>
      <w:r w:rsidRPr="000D4355">
        <w:rPr>
          <w:szCs w:val="22"/>
        </w:rPr>
        <w:t>{-0.</w:t>
      </w:r>
      <w:r>
        <w:rPr>
          <w:szCs w:val="22"/>
        </w:rPr>
        <w:t>75</w:t>
      </w:r>
      <w:r w:rsidRPr="000D4355">
        <w:rPr>
          <w:szCs w:val="22"/>
        </w:rPr>
        <w:t>%, -</w:t>
      </w:r>
      <w:r>
        <w:rPr>
          <w:szCs w:val="22"/>
        </w:rPr>
        <w:t>4.28</w:t>
      </w:r>
      <w:r w:rsidRPr="000D4355">
        <w:rPr>
          <w:szCs w:val="22"/>
        </w:rPr>
        <w:t>%, -</w:t>
      </w:r>
      <w:r>
        <w:rPr>
          <w:szCs w:val="22"/>
        </w:rPr>
        <w:t>4.27</w:t>
      </w:r>
      <w:r w:rsidRPr="000D4355">
        <w:rPr>
          <w:szCs w:val="22"/>
        </w:rPr>
        <w:t xml:space="preserve">%, </w:t>
      </w:r>
      <w:r>
        <w:rPr>
          <w:szCs w:val="22"/>
        </w:rPr>
        <w:t>108</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0</w:t>
      </w:r>
      <w:r w:rsidRPr="000D4355">
        <w:rPr>
          <w:szCs w:val="22"/>
        </w:rPr>
        <w:t xml:space="preserve">%, </w:t>
      </w:r>
      <w:r>
        <w:rPr>
          <w:szCs w:val="22"/>
        </w:rPr>
        <w:t>-4.14</w:t>
      </w:r>
      <w:r w:rsidRPr="000D4355">
        <w:rPr>
          <w:szCs w:val="22"/>
        </w:rPr>
        <w:t xml:space="preserve">%, </w:t>
      </w:r>
      <w:r>
        <w:rPr>
          <w:szCs w:val="22"/>
        </w:rPr>
        <w:t>-4.14</w:t>
      </w:r>
      <w:r w:rsidRPr="000D4355">
        <w:rPr>
          <w:szCs w:val="22"/>
        </w:rPr>
        <w:t xml:space="preserve">%, </w:t>
      </w:r>
      <w:r>
        <w:rPr>
          <w:szCs w:val="22"/>
        </w:rPr>
        <w:t>106</w:t>
      </w:r>
      <w:r w:rsidRPr="000D4355">
        <w:rPr>
          <w:szCs w:val="22"/>
        </w:rPr>
        <w:t xml:space="preserve">%, </w:t>
      </w:r>
      <w:r>
        <w:rPr>
          <w:szCs w:val="22"/>
        </w:rPr>
        <w:t>101</w:t>
      </w:r>
      <w:r w:rsidRPr="000D4355">
        <w:rPr>
          <w:szCs w:val="22"/>
        </w:rPr>
        <w:t>%} RA;</w:t>
      </w:r>
    </w:p>
    <w:p w14:paraId="151FDF0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24</w:t>
      </w:r>
      <w:r w:rsidRPr="000D4355">
        <w:rPr>
          <w:szCs w:val="22"/>
        </w:rPr>
        <w:t>%, -</w:t>
      </w:r>
      <w:r>
        <w:rPr>
          <w:szCs w:val="22"/>
        </w:rPr>
        <w:t>13.07</w:t>
      </w:r>
      <w:r w:rsidRPr="000D4355">
        <w:rPr>
          <w:szCs w:val="22"/>
        </w:rPr>
        <w:t>%, -</w:t>
      </w:r>
      <w:r>
        <w:rPr>
          <w:szCs w:val="22"/>
        </w:rPr>
        <w:t>12.31</w:t>
      </w:r>
      <w:r w:rsidRPr="000D4355">
        <w:rPr>
          <w:szCs w:val="22"/>
        </w:rPr>
        <w:t xml:space="preserve">%, </w:t>
      </w:r>
      <w:r>
        <w:rPr>
          <w:szCs w:val="22"/>
        </w:rPr>
        <w:t>109</w:t>
      </w:r>
      <w:r w:rsidRPr="000D4355">
        <w:rPr>
          <w:szCs w:val="22"/>
        </w:rPr>
        <w:t xml:space="preserve">%, </w:t>
      </w:r>
      <w:r>
        <w:rPr>
          <w:szCs w:val="22"/>
        </w:rPr>
        <w:t>97</w:t>
      </w:r>
      <w:r w:rsidRPr="000D4355">
        <w:rPr>
          <w:szCs w:val="22"/>
        </w:rPr>
        <w:t>%} AI</w:t>
      </w:r>
      <w:r>
        <w:rPr>
          <w:szCs w:val="22"/>
        </w:rPr>
        <w:t>,</w:t>
      </w:r>
      <w:r w:rsidRPr="000D4355">
        <w:rPr>
          <w:szCs w:val="22"/>
        </w:rPr>
        <w:t xml:space="preserve"> {</w:t>
      </w:r>
      <w:r>
        <w:rPr>
          <w:szCs w:val="22"/>
        </w:rPr>
        <w:t>-2.81</w:t>
      </w:r>
      <w:r w:rsidRPr="000D4355">
        <w:rPr>
          <w:szCs w:val="22"/>
        </w:rPr>
        <w:t xml:space="preserve">%, </w:t>
      </w:r>
      <w:r>
        <w:rPr>
          <w:szCs w:val="22"/>
        </w:rPr>
        <w:t>-6.88</w:t>
      </w:r>
      <w:r w:rsidRPr="000D4355">
        <w:rPr>
          <w:szCs w:val="22"/>
        </w:rPr>
        <w:t xml:space="preserve">%, </w:t>
      </w:r>
      <w:r>
        <w:rPr>
          <w:szCs w:val="22"/>
        </w:rPr>
        <w:t>-6.44</w:t>
      </w:r>
      <w:r w:rsidRPr="000D4355">
        <w:rPr>
          <w:szCs w:val="22"/>
        </w:rPr>
        <w:t xml:space="preserve">%, </w:t>
      </w:r>
      <w:r>
        <w:rPr>
          <w:szCs w:val="22"/>
        </w:rPr>
        <w:t>107</w:t>
      </w:r>
      <w:r w:rsidRPr="000D4355">
        <w:rPr>
          <w:szCs w:val="22"/>
        </w:rPr>
        <w:t xml:space="preserve">%, </w:t>
      </w:r>
      <w:r>
        <w:rPr>
          <w:szCs w:val="22"/>
        </w:rPr>
        <w:t>101</w:t>
      </w:r>
      <w:r w:rsidRPr="000D4355">
        <w:rPr>
          <w:szCs w:val="22"/>
        </w:rPr>
        <w:t>%} RA;</w:t>
      </w:r>
    </w:p>
    <w:p w14:paraId="02BCFA46" w14:textId="77777777" w:rsidR="001313D7" w:rsidRPr="000D4355" w:rsidRDefault="001313D7" w:rsidP="001313D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1313D7">
      <w:pPr>
        <w:rPr>
          <w:szCs w:val="22"/>
        </w:rPr>
      </w:pPr>
      <w:r>
        <w:rPr>
          <w:szCs w:val="22"/>
        </w:rPr>
        <w:t>Class A to E:</w:t>
      </w:r>
      <w:r w:rsidRPr="000D4355">
        <w:rPr>
          <w:szCs w:val="22"/>
        </w:rPr>
        <w:t xml:space="preserve">{-0.88%, -0.58%, -0.87%, </w:t>
      </w:r>
      <w:r>
        <w:rPr>
          <w:szCs w:val="22"/>
        </w:rPr>
        <w:t>111</w:t>
      </w:r>
      <w:r w:rsidRPr="000D4355">
        <w:rPr>
          <w:szCs w:val="22"/>
        </w:rPr>
        <w:t xml:space="preserve">%, </w:t>
      </w:r>
      <w:r>
        <w:rPr>
          <w:szCs w:val="22"/>
        </w:rPr>
        <w:t>99</w:t>
      </w:r>
      <w:r w:rsidRPr="000D4355">
        <w:rPr>
          <w:szCs w:val="22"/>
        </w:rPr>
        <w:t>%} AI</w:t>
      </w:r>
      <w:r>
        <w:rPr>
          <w:szCs w:val="22"/>
        </w:rPr>
        <w:t xml:space="preserve">, </w:t>
      </w:r>
      <w:r w:rsidRPr="000D4355">
        <w:rPr>
          <w:szCs w:val="22"/>
        </w:rPr>
        <w:t>{x.xx%, x.xx%, x.xx%, xxx%, xxx%} RA;</w:t>
      </w:r>
    </w:p>
    <w:p w14:paraId="16889A9F" w14:textId="77777777" w:rsidR="001313D7" w:rsidRDefault="001313D7" w:rsidP="001313D7">
      <w:pPr>
        <w:tabs>
          <w:tab w:val="left" w:pos="1114"/>
        </w:tabs>
        <w:rPr>
          <w:szCs w:val="22"/>
        </w:rPr>
      </w:pPr>
      <w:r>
        <w:rPr>
          <w:szCs w:val="22"/>
        </w:rPr>
        <w:t>Class F:</w:t>
      </w:r>
      <w:r w:rsidRPr="004C61A2">
        <w:rPr>
          <w:szCs w:val="22"/>
        </w:rPr>
        <w:t xml:space="preserve"> </w:t>
      </w:r>
      <w:r>
        <w:rPr>
          <w:szCs w:val="22"/>
        </w:rPr>
        <w:t xml:space="preserve">   </w:t>
      </w:r>
      <w:r w:rsidRPr="000D4355">
        <w:rPr>
          <w:szCs w:val="22"/>
        </w:rPr>
        <w:t>{-0.</w:t>
      </w:r>
      <w:r>
        <w:rPr>
          <w:szCs w:val="22"/>
        </w:rPr>
        <w:t>81</w:t>
      </w:r>
      <w:r w:rsidRPr="000D4355">
        <w:rPr>
          <w:szCs w:val="22"/>
        </w:rPr>
        <w:t>%, -</w:t>
      </w:r>
      <w:r>
        <w:rPr>
          <w:szCs w:val="22"/>
        </w:rPr>
        <w:t>3.84</w:t>
      </w:r>
      <w:r w:rsidRPr="000D4355">
        <w:rPr>
          <w:szCs w:val="22"/>
        </w:rPr>
        <w:t>%, -</w:t>
      </w:r>
      <w:r>
        <w:rPr>
          <w:szCs w:val="22"/>
        </w:rPr>
        <w:t>3.75</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59</w:t>
      </w:r>
      <w:r w:rsidRPr="000D4355">
        <w:rPr>
          <w:szCs w:val="22"/>
        </w:rPr>
        <w:t xml:space="preserve">%, </w:t>
      </w:r>
      <w:r>
        <w:rPr>
          <w:szCs w:val="22"/>
        </w:rPr>
        <w:t>-3.84</w:t>
      </w:r>
      <w:r w:rsidRPr="000D4355">
        <w:rPr>
          <w:szCs w:val="22"/>
        </w:rPr>
        <w:t xml:space="preserve">%, </w:t>
      </w:r>
      <w:r>
        <w:rPr>
          <w:szCs w:val="22"/>
        </w:rPr>
        <w:t>-4.08</w:t>
      </w:r>
      <w:r w:rsidRPr="000D4355">
        <w:rPr>
          <w:szCs w:val="22"/>
        </w:rPr>
        <w:t xml:space="preserve">%, </w:t>
      </w:r>
      <w:r>
        <w:rPr>
          <w:szCs w:val="22"/>
        </w:rPr>
        <w:t>104</w:t>
      </w:r>
      <w:r w:rsidRPr="000D4355">
        <w:rPr>
          <w:szCs w:val="22"/>
        </w:rPr>
        <w:t xml:space="preserve">%, </w:t>
      </w:r>
      <w:r>
        <w:rPr>
          <w:szCs w:val="22"/>
        </w:rPr>
        <w:t>101</w:t>
      </w:r>
      <w:r w:rsidRPr="000D4355">
        <w:rPr>
          <w:szCs w:val="22"/>
        </w:rPr>
        <w:t>%} RA;</w:t>
      </w:r>
    </w:p>
    <w:p w14:paraId="11A073F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rFonts w:hint="eastAsia"/>
          <w:szCs w:val="22"/>
          <w:lang w:eastAsia="zh-CN"/>
        </w:rPr>
        <w:t>-</w:t>
      </w:r>
      <w:r>
        <w:rPr>
          <w:szCs w:val="22"/>
        </w:rPr>
        <w:t>4.21</w:t>
      </w:r>
      <w:r w:rsidRPr="000D4355">
        <w:rPr>
          <w:szCs w:val="22"/>
        </w:rPr>
        <w:t xml:space="preserve">%, </w:t>
      </w:r>
      <w:r>
        <w:rPr>
          <w:rFonts w:hint="eastAsia"/>
          <w:szCs w:val="22"/>
          <w:lang w:eastAsia="zh-CN"/>
        </w:rPr>
        <w:t>-</w:t>
      </w:r>
      <w:r>
        <w:rPr>
          <w:szCs w:val="22"/>
        </w:rPr>
        <w:t>12.06</w:t>
      </w:r>
      <w:r w:rsidRPr="000D4355">
        <w:rPr>
          <w:szCs w:val="22"/>
        </w:rPr>
        <w:t xml:space="preserve">%, </w:t>
      </w:r>
      <w:r>
        <w:rPr>
          <w:rFonts w:hint="eastAsia"/>
          <w:szCs w:val="22"/>
          <w:lang w:eastAsia="zh-CN"/>
        </w:rPr>
        <w:t>-</w:t>
      </w:r>
      <w:r>
        <w:rPr>
          <w:szCs w:val="22"/>
        </w:rPr>
        <w:t>11.32</w:t>
      </w:r>
      <w:r w:rsidRPr="000D4355">
        <w:rPr>
          <w:szCs w:val="22"/>
        </w:rPr>
        <w:t xml:space="preserve">%, </w:t>
      </w:r>
      <w:r>
        <w:rPr>
          <w:szCs w:val="22"/>
        </w:rPr>
        <w:t>106</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77</w:t>
      </w:r>
      <w:r w:rsidRPr="000D4355">
        <w:rPr>
          <w:szCs w:val="22"/>
        </w:rPr>
        <w:t xml:space="preserve">%, </w:t>
      </w:r>
      <w:r>
        <w:rPr>
          <w:szCs w:val="22"/>
        </w:rPr>
        <w:t>-6.37</w:t>
      </w:r>
      <w:r w:rsidRPr="000D4355">
        <w:rPr>
          <w:szCs w:val="22"/>
        </w:rPr>
        <w:t xml:space="preserve">%, </w:t>
      </w:r>
      <w:r>
        <w:rPr>
          <w:szCs w:val="22"/>
        </w:rPr>
        <w:t>-6.07</w:t>
      </w:r>
      <w:r w:rsidRPr="000D4355">
        <w:rPr>
          <w:szCs w:val="22"/>
        </w:rPr>
        <w:t xml:space="preserve">%, </w:t>
      </w:r>
      <w:r>
        <w:rPr>
          <w:szCs w:val="22"/>
        </w:rPr>
        <w:t>104</w:t>
      </w:r>
      <w:r w:rsidRPr="000D4355">
        <w:rPr>
          <w:szCs w:val="22"/>
        </w:rPr>
        <w:t xml:space="preserve">%, </w:t>
      </w:r>
      <w:r>
        <w:rPr>
          <w:szCs w:val="22"/>
        </w:rPr>
        <w:t>100</w:t>
      </w:r>
      <w:r w:rsidRPr="000D4355">
        <w:rPr>
          <w:szCs w:val="22"/>
        </w:rPr>
        <w:t>%} RA;</w:t>
      </w:r>
    </w:p>
    <w:p w14:paraId="538EB3E2" w14:textId="77777777" w:rsidR="001313D7" w:rsidRPr="000D4355" w:rsidRDefault="001313D7" w:rsidP="001313D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1313D7">
      <w:r>
        <w:rPr>
          <w:szCs w:val="22"/>
        </w:rPr>
        <w:t>Class A to E:</w:t>
      </w:r>
      <w:r w:rsidRPr="000D4355">
        <w:rPr>
          <w:szCs w:val="22"/>
        </w:rPr>
        <w:t>{</w:t>
      </w:r>
      <w:r>
        <w:rPr>
          <w:szCs w:val="22"/>
        </w:rPr>
        <w:t>-0.79</w:t>
      </w:r>
      <w:r w:rsidRPr="000D4355">
        <w:rPr>
          <w:szCs w:val="22"/>
        </w:rPr>
        <w:t xml:space="preserve">%, </w:t>
      </w:r>
      <w:r>
        <w:rPr>
          <w:szCs w:val="22"/>
        </w:rPr>
        <w:t>-0.75</w:t>
      </w:r>
      <w:r w:rsidRPr="000D4355">
        <w:rPr>
          <w:szCs w:val="22"/>
        </w:rPr>
        <w:t xml:space="preserve">%, </w:t>
      </w:r>
      <w:r>
        <w:rPr>
          <w:szCs w:val="22"/>
        </w:rPr>
        <w:t>-0.96</w:t>
      </w:r>
      <w:r w:rsidRPr="000D4355">
        <w:rPr>
          <w:szCs w:val="22"/>
        </w:rPr>
        <w:t xml:space="preserve">%, </w:t>
      </w:r>
      <w:r>
        <w:rPr>
          <w:szCs w:val="22"/>
        </w:rPr>
        <w:t>107</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6F705398" w14:textId="77777777" w:rsidR="001313D7" w:rsidRDefault="001313D7" w:rsidP="001313D7">
      <w:pPr>
        <w:tabs>
          <w:tab w:val="left" w:pos="1114"/>
        </w:tabs>
        <w:rPr>
          <w:szCs w:val="22"/>
        </w:rPr>
      </w:pPr>
      <w:r>
        <w:rPr>
          <w:szCs w:val="22"/>
        </w:rPr>
        <w:t>Class F:</w:t>
      </w:r>
      <w:r w:rsidRPr="004C61A2">
        <w:rPr>
          <w:szCs w:val="22"/>
        </w:rPr>
        <w:t xml:space="preserve"> </w:t>
      </w:r>
      <w:r>
        <w:rPr>
          <w:szCs w:val="22"/>
        </w:rPr>
        <w:t xml:space="preserve">   </w:t>
      </w:r>
      <w:r w:rsidRPr="000D4355">
        <w:rPr>
          <w:szCs w:val="22"/>
        </w:rPr>
        <w:t>{-0.</w:t>
      </w:r>
      <w:r>
        <w:rPr>
          <w:szCs w:val="22"/>
        </w:rPr>
        <w:t>81</w:t>
      </w:r>
      <w:r w:rsidRPr="000D4355">
        <w:rPr>
          <w:szCs w:val="22"/>
        </w:rPr>
        <w:t>%, -</w:t>
      </w:r>
      <w:r>
        <w:rPr>
          <w:szCs w:val="22"/>
        </w:rPr>
        <w:t>4.58</w:t>
      </w:r>
      <w:r w:rsidRPr="000D4355">
        <w:rPr>
          <w:szCs w:val="22"/>
        </w:rPr>
        <w:t>%, -</w:t>
      </w:r>
      <w:r>
        <w:rPr>
          <w:szCs w:val="22"/>
        </w:rPr>
        <w:t>4.37</w:t>
      </w:r>
      <w:r w:rsidRPr="000D4355">
        <w:rPr>
          <w:szCs w:val="22"/>
        </w:rPr>
        <w:t xml:space="preserve">%, </w:t>
      </w:r>
      <w:r>
        <w:rPr>
          <w:szCs w:val="22"/>
        </w:rPr>
        <w:t>103</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2</w:t>
      </w:r>
      <w:r w:rsidRPr="000D4355">
        <w:rPr>
          <w:szCs w:val="22"/>
        </w:rPr>
        <w:t xml:space="preserve">%, </w:t>
      </w:r>
      <w:r>
        <w:rPr>
          <w:szCs w:val="22"/>
        </w:rPr>
        <w:t>-4.08</w:t>
      </w:r>
      <w:r w:rsidRPr="000D4355">
        <w:rPr>
          <w:szCs w:val="22"/>
        </w:rPr>
        <w:t xml:space="preserve">%, </w:t>
      </w:r>
      <w:r>
        <w:rPr>
          <w:szCs w:val="22"/>
        </w:rPr>
        <w:t>-4.13</w:t>
      </w:r>
      <w:r w:rsidRPr="000D4355">
        <w:rPr>
          <w:szCs w:val="22"/>
        </w:rPr>
        <w:t xml:space="preserve">%, </w:t>
      </w:r>
      <w:r>
        <w:rPr>
          <w:szCs w:val="22"/>
        </w:rPr>
        <w:t>102</w:t>
      </w:r>
      <w:r w:rsidRPr="000D4355">
        <w:rPr>
          <w:szCs w:val="22"/>
        </w:rPr>
        <w:t xml:space="preserve">%, </w:t>
      </w:r>
      <w:r>
        <w:rPr>
          <w:szCs w:val="22"/>
        </w:rPr>
        <w:t>101</w:t>
      </w:r>
      <w:r w:rsidRPr="000D4355">
        <w:rPr>
          <w:szCs w:val="22"/>
        </w:rPr>
        <w:t>%} RA;</w:t>
      </w:r>
    </w:p>
    <w:p w14:paraId="4343F0AB"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6</w:t>
      </w:r>
      <w:r w:rsidRPr="000D4355">
        <w:rPr>
          <w:szCs w:val="22"/>
        </w:rPr>
        <w:t>%, -</w:t>
      </w:r>
      <w:r>
        <w:rPr>
          <w:szCs w:val="22"/>
        </w:rPr>
        <w:t>13.22</w:t>
      </w:r>
      <w:r w:rsidRPr="000D4355">
        <w:rPr>
          <w:szCs w:val="22"/>
        </w:rPr>
        <w:t>%, -</w:t>
      </w:r>
      <w:r>
        <w:rPr>
          <w:szCs w:val="22"/>
        </w:rPr>
        <w:t>12.28</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90</w:t>
      </w:r>
      <w:r w:rsidRPr="000D4355">
        <w:rPr>
          <w:szCs w:val="22"/>
        </w:rPr>
        <w:t xml:space="preserve">%, </w:t>
      </w:r>
      <w:r>
        <w:rPr>
          <w:szCs w:val="22"/>
        </w:rPr>
        <w:t>-6.99</w:t>
      </w:r>
      <w:r w:rsidRPr="000D4355">
        <w:rPr>
          <w:szCs w:val="22"/>
        </w:rPr>
        <w:t xml:space="preserve">%, </w:t>
      </w:r>
      <w:r>
        <w:rPr>
          <w:szCs w:val="22"/>
        </w:rPr>
        <w:t>-6.54</w:t>
      </w:r>
      <w:r w:rsidRPr="000D4355">
        <w:rPr>
          <w:szCs w:val="22"/>
        </w:rPr>
        <w:t xml:space="preserve">%, </w:t>
      </w:r>
      <w:r>
        <w:rPr>
          <w:szCs w:val="22"/>
        </w:rPr>
        <w:t>102</w:t>
      </w:r>
      <w:r w:rsidRPr="000D4355">
        <w:rPr>
          <w:szCs w:val="22"/>
        </w:rPr>
        <w:t xml:space="preserve">%, </w:t>
      </w:r>
      <w:r>
        <w:rPr>
          <w:szCs w:val="22"/>
        </w:rPr>
        <w:t>100</w:t>
      </w:r>
      <w:r w:rsidRPr="000D4355">
        <w:rPr>
          <w:szCs w:val="22"/>
        </w:rPr>
        <w:t>%} RA;</w:t>
      </w:r>
    </w:p>
    <w:p w14:paraId="2074B31B" w14:textId="77777777" w:rsidR="001313D7" w:rsidRPr="000D4355" w:rsidRDefault="001313D7" w:rsidP="001313D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1313D7">
      <w:pPr>
        <w:rPr>
          <w:szCs w:val="22"/>
        </w:rPr>
      </w:pPr>
      <w:r>
        <w:rPr>
          <w:szCs w:val="22"/>
        </w:rPr>
        <w:t>Class A to E:</w:t>
      </w:r>
      <w:r w:rsidRPr="000D4355">
        <w:rPr>
          <w:szCs w:val="22"/>
        </w:rPr>
        <w:t>{</w:t>
      </w:r>
      <w:r>
        <w:rPr>
          <w:rFonts w:hint="eastAsia"/>
          <w:szCs w:val="22"/>
          <w:lang w:eastAsia="zh-CN"/>
        </w:rPr>
        <w:t>-</w:t>
      </w:r>
      <w:r>
        <w:rPr>
          <w:szCs w:val="22"/>
        </w:rPr>
        <w:t>0.78</w:t>
      </w:r>
      <w:r w:rsidRPr="000D4355">
        <w:rPr>
          <w:szCs w:val="22"/>
        </w:rPr>
        <w:t xml:space="preserve">%, </w:t>
      </w:r>
      <w:r>
        <w:rPr>
          <w:rFonts w:hint="eastAsia"/>
          <w:szCs w:val="22"/>
          <w:lang w:eastAsia="zh-CN"/>
        </w:rPr>
        <w:t>-</w:t>
      </w:r>
      <w:r>
        <w:rPr>
          <w:szCs w:val="22"/>
        </w:rPr>
        <w:t>0.68</w:t>
      </w:r>
      <w:r>
        <w:rPr>
          <w:rFonts w:hint="eastAsia"/>
          <w:szCs w:val="22"/>
          <w:lang w:eastAsia="zh-CN"/>
        </w:rPr>
        <w:t>%</w:t>
      </w:r>
      <w:r w:rsidRPr="000D4355">
        <w:rPr>
          <w:szCs w:val="22"/>
        </w:rPr>
        <w:t xml:space="preserve">, </w:t>
      </w:r>
      <w:r>
        <w:rPr>
          <w:rFonts w:hint="eastAsia"/>
          <w:szCs w:val="22"/>
          <w:lang w:eastAsia="zh-CN"/>
        </w:rPr>
        <w:t>-</w:t>
      </w:r>
      <w:r>
        <w:rPr>
          <w:szCs w:val="22"/>
        </w:rPr>
        <w:t>0.90</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1D0113B0" w14:textId="77777777" w:rsidR="001313D7" w:rsidRDefault="001313D7" w:rsidP="001313D7">
      <w:pPr>
        <w:tabs>
          <w:tab w:val="left" w:pos="1114"/>
        </w:tabs>
        <w:rPr>
          <w:szCs w:val="22"/>
        </w:rPr>
      </w:pPr>
      <w:r>
        <w:rPr>
          <w:szCs w:val="22"/>
        </w:rPr>
        <w:t>Class F:</w:t>
      </w:r>
      <w:r w:rsidRPr="004C61A2">
        <w:rPr>
          <w:szCs w:val="22"/>
        </w:rPr>
        <w:t xml:space="preserve"> </w:t>
      </w:r>
      <w:r>
        <w:rPr>
          <w:szCs w:val="22"/>
        </w:rPr>
        <w:t xml:space="preserve">   </w:t>
      </w:r>
      <w:r w:rsidRPr="000D4355">
        <w:rPr>
          <w:szCs w:val="22"/>
        </w:rPr>
        <w:t>{-</w:t>
      </w:r>
      <w:r>
        <w:rPr>
          <w:szCs w:val="22"/>
        </w:rPr>
        <w:t>0.81</w:t>
      </w:r>
      <w:r w:rsidRPr="000D4355">
        <w:rPr>
          <w:szCs w:val="22"/>
        </w:rPr>
        <w:t>%, -</w:t>
      </w:r>
      <w:r>
        <w:rPr>
          <w:szCs w:val="22"/>
        </w:rPr>
        <w:t>4.09</w:t>
      </w:r>
      <w:r w:rsidRPr="000D4355">
        <w:rPr>
          <w:szCs w:val="22"/>
        </w:rPr>
        <w:t>%, -</w:t>
      </w:r>
      <w:r>
        <w:rPr>
          <w:szCs w:val="22"/>
        </w:rPr>
        <w:t>3.86</w:t>
      </w:r>
      <w:r w:rsidRPr="000D4355">
        <w:rPr>
          <w:szCs w:val="22"/>
        </w:rPr>
        <w:t xml:space="preserve">%, </w:t>
      </w:r>
      <w:r>
        <w:rPr>
          <w:szCs w:val="22"/>
        </w:rPr>
        <w:t>102</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7</w:t>
      </w:r>
      <w:r w:rsidRPr="000D4355">
        <w:rPr>
          <w:szCs w:val="22"/>
        </w:rPr>
        <w:t xml:space="preserve">%, </w:t>
      </w:r>
      <w:r>
        <w:rPr>
          <w:szCs w:val="22"/>
        </w:rPr>
        <w:t>-4.02</w:t>
      </w:r>
      <w:r w:rsidRPr="000D4355">
        <w:rPr>
          <w:szCs w:val="22"/>
        </w:rPr>
        <w:t xml:space="preserve">%, </w:t>
      </w:r>
      <w:r>
        <w:rPr>
          <w:szCs w:val="22"/>
        </w:rPr>
        <w:t>-4.16%</w:t>
      </w:r>
      <w:r w:rsidRPr="000D4355">
        <w:rPr>
          <w:szCs w:val="22"/>
        </w:rPr>
        <w:t xml:space="preserve">, </w:t>
      </w:r>
      <w:r>
        <w:rPr>
          <w:szCs w:val="22"/>
        </w:rPr>
        <w:t>101</w:t>
      </w:r>
      <w:r w:rsidRPr="000D4355">
        <w:rPr>
          <w:szCs w:val="22"/>
        </w:rPr>
        <w:t xml:space="preserve">%, </w:t>
      </w:r>
      <w:r>
        <w:rPr>
          <w:szCs w:val="22"/>
        </w:rPr>
        <w:t>101</w:t>
      </w:r>
      <w:r w:rsidRPr="000D4355">
        <w:rPr>
          <w:szCs w:val="22"/>
        </w:rPr>
        <w:t>%} RA;</w:t>
      </w:r>
    </w:p>
    <w:p w14:paraId="4D5CF624"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5</w:t>
      </w:r>
      <w:r w:rsidRPr="000D4355">
        <w:rPr>
          <w:szCs w:val="22"/>
        </w:rPr>
        <w:t>%, -</w:t>
      </w:r>
      <w:r>
        <w:rPr>
          <w:szCs w:val="22"/>
        </w:rPr>
        <w:t>12.11</w:t>
      </w:r>
      <w:r w:rsidRPr="000D4355">
        <w:rPr>
          <w:szCs w:val="22"/>
        </w:rPr>
        <w:t>%, -</w:t>
      </w:r>
      <w:r>
        <w:rPr>
          <w:szCs w:val="22"/>
        </w:rPr>
        <w:t>11.32</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x.xx%, x.xx%, x.xx%, xxx%, xxx%} RA;</w:t>
      </w:r>
    </w:p>
    <w:p w14:paraId="025BAD8E" w14:textId="2B49671C" w:rsidR="001313D7" w:rsidRDefault="001313D7" w:rsidP="001313D7">
      <w:pPr>
        <w:rPr>
          <w:szCs w:val="22"/>
        </w:rPr>
      </w:pPr>
    </w:p>
    <w:p w14:paraId="3A056C5F" w14:textId="6AF51B3E" w:rsidR="00905024" w:rsidRDefault="00905024" w:rsidP="001313D7">
      <w:pPr>
        <w:rPr>
          <w:szCs w:val="22"/>
        </w:rPr>
      </w:pPr>
      <w:r>
        <w:rPr>
          <w:szCs w:val="22"/>
        </w:rP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52EA058F" w:rsidR="00905024" w:rsidRDefault="00905024" w:rsidP="001313D7">
      <w:pPr>
        <w:rPr>
          <w:szCs w:val="22"/>
        </w:rPr>
      </w:pPr>
    </w:p>
    <w:p w14:paraId="76E42200" w14:textId="1E716386" w:rsidR="00905024" w:rsidRPr="004C61A2" w:rsidRDefault="00905024" w:rsidP="001313D7">
      <w:pPr>
        <w:rPr>
          <w:szCs w:val="22"/>
        </w:rPr>
      </w:pPr>
      <w:r w:rsidRPr="00771EF1">
        <w:rPr>
          <w:szCs w:val="22"/>
          <w:highlight w:val="yellow"/>
        </w:rPr>
        <w:t>Investigate in EE.</w:t>
      </w:r>
    </w:p>
    <w:p w14:paraId="3E9AA2D0" w14:textId="7549918C" w:rsidR="00A02988" w:rsidRPr="00CF512D" w:rsidRDefault="00A02988" w:rsidP="00A02988"/>
    <w:p w14:paraId="15993516" w14:textId="3560DED9" w:rsidR="00CF512D" w:rsidRPr="00CF512D" w:rsidRDefault="00464F87" w:rsidP="00CF512D">
      <w:pPr>
        <w:pStyle w:val="berschrift9"/>
        <w:rPr>
          <w:lang w:val="en-CA"/>
        </w:rPr>
      </w:pPr>
      <w:hyperlink r:id="rId622"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A02988"/>
    <w:p w14:paraId="1D09E2AD" w14:textId="114FC3F3" w:rsidR="007619DE" w:rsidRPr="00CF512D" w:rsidRDefault="00464F87" w:rsidP="00A02988">
      <w:pPr>
        <w:pStyle w:val="berschrift9"/>
        <w:rPr>
          <w:lang w:val="en-CA"/>
        </w:rPr>
      </w:pPr>
      <w:hyperlink r:id="rId623"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0D5DA9A3" w14:textId="77777777" w:rsidR="00F73EE4" w:rsidRPr="000268AD" w:rsidRDefault="00F73EE4" w:rsidP="00F73EE4">
      <w:r>
        <w:t>Thi</w:t>
      </w:r>
      <w:r w:rsidRPr="005B217D">
        <w:t xml:space="preserve">s contribution </w:t>
      </w:r>
      <w:r>
        <w:t>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be used for a block, a SAFE-CCLM flag is signal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F73EE4">
      <w:pPr>
        <w:rPr>
          <w:lang w:val="fr-FR"/>
        </w:rPr>
      </w:pPr>
      <w:r>
        <w:rPr>
          <w:lang w:val="fr-FR"/>
        </w:rPr>
        <w:t>AI</w:t>
      </w:r>
      <w:r w:rsidRPr="00A213B0">
        <w:rPr>
          <w:lang w:val="fr-FR"/>
        </w:rPr>
        <w:t>:</w:t>
      </w:r>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F73EE4">
      <w:pPr>
        <w:rPr>
          <w:lang w:val="fr-FR"/>
        </w:rPr>
      </w:pPr>
      <w:r>
        <w:rPr>
          <w:lang w:eastAsia="zh-CN"/>
        </w:rPr>
        <w:t>Simulation results on TGM category are reported as below:</w:t>
      </w:r>
    </w:p>
    <w:p w14:paraId="391A1CD4" w14:textId="77777777" w:rsidR="00F73EE4" w:rsidRDefault="00F73EE4" w:rsidP="00F73EE4">
      <w:r>
        <w:rPr>
          <w:lang w:val="fr-FR"/>
        </w:rPr>
        <w:t>AI</w:t>
      </w:r>
      <w:r w:rsidRPr="00A213B0">
        <w:rPr>
          <w:lang w:val="fr-FR"/>
        </w:rPr>
        <w:t>:</w:t>
      </w:r>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39D0BD4B" w:rsidR="00A02988" w:rsidRDefault="00A02988" w:rsidP="00A02988"/>
    <w:p w14:paraId="17FABCA4" w14:textId="706BBA0E" w:rsidR="00F73EE4" w:rsidRDefault="00F73EE4" w:rsidP="00A02988">
      <w:r>
        <w:t xml:space="preserve">Not known how much gain is retained after the adoptions from EE2-1.3a*. It is likely that there is a large overlap. </w:t>
      </w:r>
      <w:r w:rsidRPr="00771EF1">
        <w:rPr>
          <w:highlight w:val="yellow"/>
        </w:rPr>
        <w:t>Investigate in EE</w:t>
      </w:r>
      <w:r>
        <w:t>.</w:t>
      </w:r>
    </w:p>
    <w:p w14:paraId="07F1D796" w14:textId="77777777" w:rsidR="00484DE6" w:rsidRDefault="00464F87" w:rsidP="00DD4584">
      <w:pPr>
        <w:pStyle w:val="berschrift9"/>
        <w:rPr>
          <w:lang w:val="en-CA"/>
        </w:rPr>
      </w:pPr>
      <w:hyperlink r:id="rId624"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77777777" w:rsidR="00484DE6" w:rsidRPr="00CF512D" w:rsidRDefault="00484DE6" w:rsidP="00A02988"/>
    <w:p w14:paraId="6F2C7DE5" w14:textId="5CAAC060" w:rsidR="007619DE" w:rsidRPr="00CF512D" w:rsidRDefault="00464F87" w:rsidP="00A02988">
      <w:pPr>
        <w:pStyle w:val="berschrift9"/>
        <w:rPr>
          <w:lang w:val="en-CA"/>
        </w:rPr>
      </w:pPr>
      <w:hyperlink r:id="rId625"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3513DCB" w14:textId="77777777" w:rsidR="00F73EE4" w:rsidRDefault="00F73EE4" w:rsidP="00F73EE4">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F73EE4">
      <w:r>
        <w:t>On top of ECM-5.0, simulation results are reported as below:</w:t>
      </w:r>
    </w:p>
    <w:p w14:paraId="0887803F" w14:textId="77777777" w:rsidR="00F73EE4" w:rsidRDefault="00F73EE4" w:rsidP="00F73EE4">
      <w:r>
        <w:t>AI: -0.10%, 0.01%, 0.01%, 102%, 103%.</w:t>
      </w:r>
    </w:p>
    <w:p w14:paraId="514F9321" w14:textId="77777777" w:rsidR="00F73EE4" w:rsidRDefault="00F73EE4" w:rsidP="00F73EE4">
      <w:r>
        <w:t>RA: -0.14%, 0.07%, -0.01%, 101%, 102%.</w:t>
      </w:r>
    </w:p>
    <w:p w14:paraId="74CC3333" w14:textId="77777777" w:rsidR="00F73EE4" w:rsidRDefault="00F73EE4" w:rsidP="00F73EE4">
      <w:r>
        <w:t>LB: -0.20%, 0.00%, -0.02%, 102%, 103%.</w:t>
      </w:r>
    </w:p>
    <w:p w14:paraId="58D5200A" w14:textId="77777777" w:rsidR="00F73EE4" w:rsidRDefault="00F73EE4" w:rsidP="00F73EE4">
      <w:r>
        <w:t>When combining with EE2-5.1b, simulation results compared with ECM-5.0 are reported as below:</w:t>
      </w:r>
    </w:p>
    <w:p w14:paraId="033B0ADC" w14:textId="77777777" w:rsidR="00F73EE4" w:rsidRDefault="00F73EE4" w:rsidP="00F73EE4">
      <w:r>
        <w:t>AI: -0.13%, 0.02%, 0.01%, 103%, 102%.</w:t>
      </w:r>
    </w:p>
    <w:p w14:paraId="0B1C4AA1" w14:textId="77777777" w:rsidR="00F73EE4" w:rsidRDefault="00F73EE4" w:rsidP="00F73EE4">
      <w:r>
        <w:t>RA: -0.22%, -0.02%, -0.07%, 101%, 102%.</w:t>
      </w:r>
    </w:p>
    <w:p w14:paraId="5767B883" w14:textId="77777777" w:rsidR="00F73EE4" w:rsidRDefault="00F73EE4" w:rsidP="00F73EE4">
      <w:r>
        <w:t>LB: -0.41%, -0.16%, -0.05%, 103%, 103%.</w:t>
      </w:r>
    </w:p>
    <w:p w14:paraId="1DA30050" w14:textId="0488BE29" w:rsidR="00A02988" w:rsidRDefault="00A02988" w:rsidP="00A02988"/>
    <w:p w14:paraId="0CF3D036" w14:textId="6D16240F" w:rsidR="002100B3" w:rsidRDefault="002100B3" w:rsidP="00A02988">
      <w:r>
        <w:t xml:space="preserve">The proposal is filtering the output of the </w:t>
      </w:r>
      <w:r w:rsidR="00724095">
        <w:t>fixed filter (“offline filter”) again. This might likely require additional line buffering, in addition to the additional computations.</w:t>
      </w:r>
    </w:p>
    <w:p w14:paraId="05723981" w14:textId="2019AF96" w:rsidR="00724095" w:rsidRDefault="00724095" w:rsidP="00A02988">
      <w:r>
        <w:t>Not known if the gain is retained in combination with EE2-5.2 which was adopted.</w:t>
      </w:r>
    </w:p>
    <w:p w14:paraId="472C2B5F" w14:textId="46FBEBB1" w:rsidR="002100B3" w:rsidRPr="00CF512D" w:rsidRDefault="00724095" w:rsidP="00A02988">
      <w:r w:rsidRPr="00771EF1">
        <w:rPr>
          <w:highlight w:val="yellow"/>
        </w:rPr>
        <w:t>Investigate in EE</w:t>
      </w:r>
    </w:p>
    <w:p w14:paraId="61E65BEC" w14:textId="77777777" w:rsidR="007619DE" w:rsidRPr="00CF512D" w:rsidRDefault="00464F87" w:rsidP="00A02988">
      <w:pPr>
        <w:pStyle w:val="berschrift9"/>
        <w:rPr>
          <w:lang w:val="en-CA"/>
        </w:rPr>
      </w:pPr>
      <w:hyperlink r:id="rId626"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pPr>
        <w:rPr>
          <w:szCs w:val="22"/>
        </w:rPr>
      </w:pPr>
      <w:r w:rsidRPr="00167CE4">
        <w:rPr>
          <w:szCs w:val="22"/>
        </w:rPr>
        <w:t>This contribution propose</w:t>
      </w:r>
      <w:r>
        <w:rPr>
          <w:szCs w:val="22"/>
        </w:rPr>
        <w:t>s</w:t>
      </w:r>
      <w:r w:rsidRPr="00167CE4">
        <w:rPr>
          <w:szCs w:val="22"/>
        </w:rPr>
        <w:t xml:space="preserve"> modifications on EE2 Test 1.4 for spatial GPM, aiming at simplifying the algorithm and improv</w:t>
      </w:r>
      <w:r>
        <w:rPr>
          <w:szCs w:val="22"/>
        </w:rPr>
        <w:t>ing</w:t>
      </w:r>
      <w:r w:rsidRPr="00167CE4">
        <w:rPr>
          <w:szCs w:val="22"/>
        </w:rPr>
        <w:t xml:space="preserve"> the coding efficiency. There are three aspects:</w:t>
      </w:r>
      <w:r>
        <w:rPr>
          <w:szCs w:val="22"/>
        </w:rPr>
        <w:t xml:space="preserve"> 1) </w:t>
      </w:r>
      <w:r w:rsidRPr="00167CE4">
        <w:rPr>
          <w:szCs w:val="22"/>
        </w:rPr>
        <w:t>Introduce a fast GPM partitioning list derivation algorithm to</w:t>
      </w:r>
      <w:r>
        <w:rPr>
          <w:szCs w:val="22"/>
        </w:rPr>
        <w:t xml:space="preserve"> adaptively determine the GPM partitioning mode and to</w:t>
      </w:r>
      <w:r w:rsidRPr="00167CE4">
        <w:rPr>
          <w:szCs w:val="22"/>
        </w:rPr>
        <w:t xml:space="preserve"> reduce the number of GPM partitions to check for template-based partition type and intra mode selection;</w:t>
      </w:r>
      <w:r>
        <w:rPr>
          <w:szCs w:val="22"/>
        </w:rPr>
        <w:t xml:space="preserve"> 2) Use </w:t>
      </w:r>
      <w:r w:rsidRPr="00167CE4">
        <w:rPr>
          <w:szCs w:val="22"/>
        </w:rPr>
        <w:t>IPM list as an alternative to the MPM list</w:t>
      </w:r>
      <w:r>
        <w:rPr>
          <w:szCs w:val="22"/>
        </w:rPr>
        <w:t xml:space="preserve"> used in Test 1.4 and exclude TIMD in SGPM intra mode</w:t>
      </w:r>
      <w:r w:rsidRPr="00167CE4">
        <w:rPr>
          <w:szCs w:val="22"/>
        </w:rPr>
        <w:t>;</w:t>
      </w:r>
      <w:r>
        <w:rPr>
          <w:szCs w:val="22"/>
        </w:rPr>
        <w:t xml:space="preserve"> 3) </w:t>
      </w:r>
      <w:r w:rsidRPr="00167CE4">
        <w:rPr>
          <w:szCs w:val="22"/>
        </w:rPr>
        <w:t>Reduce the template size used in Test 1.4 from 4 to 1.</w:t>
      </w:r>
    </w:p>
    <w:p w14:paraId="2ED3A63D" w14:textId="77777777" w:rsidR="001D6D89" w:rsidRDefault="001D6D89" w:rsidP="001D6D89">
      <w:pPr>
        <w:rPr>
          <w:szCs w:val="22"/>
        </w:rPr>
      </w:pPr>
      <w:r w:rsidRPr="00167CE4">
        <w:rPr>
          <w:szCs w:val="22"/>
        </w:rPr>
        <w:t>The impact on coding efficiency and runtimes over ECM-</w:t>
      </w:r>
      <w:r>
        <w:rPr>
          <w:szCs w:val="22"/>
        </w:rPr>
        <w:t>5</w:t>
      </w:r>
      <w:r w:rsidRPr="00167CE4">
        <w:rPr>
          <w:szCs w:val="22"/>
        </w:rPr>
        <w:t>.0 is reportedly {for Y, U, V, EncT, DecT}:</w:t>
      </w:r>
    </w:p>
    <w:p w14:paraId="089D36A6" w14:textId="77777777" w:rsidR="001D6D89" w:rsidRDefault="001D6D89" w:rsidP="001D6D89">
      <w:pPr>
        <w:rPr>
          <w:szCs w:val="22"/>
        </w:rPr>
      </w:pPr>
      <w:r>
        <w:rPr>
          <w:szCs w:val="22"/>
        </w:rPr>
        <w:t xml:space="preserve">AI: </w:t>
      </w:r>
      <w:r w:rsidRPr="005647DF">
        <w:rPr>
          <w:szCs w:val="22"/>
        </w:rPr>
        <w:t>{ -0.21%, -0.11%, -0.06%, 113%, 106%}</w:t>
      </w:r>
    </w:p>
    <w:p w14:paraId="12463288" w14:textId="77777777" w:rsidR="001D6D89" w:rsidRDefault="001D6D89" w:rsidP="001D6D89">
      <w:pPr>
        <w:rPr>
          <w:szCs w:val="22"/>
        </w:rPr>
      </w:pPr>
      <w:r>
        <w:rPr>
          <w:szCs w:val="22"/>
        </w:rPr>
        <w:t>RA:</w:t>
      </w:r>
      <w:r w:rsidRPr="005647DF">
        <w:rPr>
          <w:szCs w:val="22"/>
        </w:rPr>
        <w:t xml:space="preserve"> {</w:t>
      </w:r>
      <w:r w:rsidRPr="00F0311A">
        <w:rPr>
          <w:szCs w:val="22"/>
        </w:rPr>
        <w:t>-0.12%</w:t>
      </w:r>
      <w:r>
        <w:rPr>
          <w:szCs w:val="22"/>
        </w:rPr>
        <w:t xml:space="preserve">, </w:t>
      </w:r>
      <w:r w:rsidRPr="00F0311A">
        <w:rPr>
          <w:szCs w:val="22"/>
        </w:rPr>
        <w:t>-0.07%</w:t>
      </w:r>
      <w:r>
        <w:rPr>
          <w:szCs w:val="22"/>
        </w:rPr>
        <w:t xml:space="preserve">, </w:t>
      </w:r>
      <w:r w:rsidRPr="00F0311A">
        <w:rPr>
          <w:szCs w:val="22"/>
        </w:rPr>
        <w:t>-0.05%</w:t>
      </w:r>
      <w:r>
        <w:rPr>
          <w:szCs w:val="22"/>
        </w:rPr>
        <w:t>, 1</w:t>
      </w:r>
      <w:r w:rsidRPr="00F0311A">
        <w:rPr>
          <w:szCs w:val="22"/>
        </w:rPr>
        <w:t>04%</w:t>
      </w:r>
      <w:r>
        <w:rPr>
          <w:szCs w:val="22"/>
        </w:rPr>
        <w:t xml:space="preserve">, </w:t>
      </w:r>
      <w:r w:rsidRPr="00F0311A">
        <w:rPr>
          <w:szCs w:val="22"/>
        </w:rPr>
        <w:t>100%</w:t>
      </w:r>
      <w:r w:rsidRPr="005647DF">
        <w:rPr>
          <w:szCs w:val="22"/>
        </w:rPr>
        <w:t>}</w:t>
      </w:r>
    </w:p>
    <w:p w14:paraId="2A0D5609" w14:textId="77777777" w:rsidR="001D6D89" w:rsidRDefault="001D6D89" w:rsidP="001D6D89">
      <w:pPr>
        <w:rPr>
          <w:szCs w:val="22"/>
        </w:rPr>
      </w:pPr>
      <w:r>
        <w:rPr>
          <w:szCs w:val="22"/>
        </w:rPr>
        <w:t>Setting 2 with additional simplification (optimized candidate partitioning types for testing, excluded usage of TIMD mode etc.) is tested and the results over ECM-5.0 are</w:t>
      </w:r>
    </w:p>
    <w:p w14:paraId="5CAA6DCF" w14:textId="77777777" w:rsidR="001D6D89" w:rsidRDefault="001D6D89" w:rsidP="001D6D89">
      <w:pPr>
        <w:rPr>
          <w:szCs w:val="22"/>
        </w:rPr>
      </w:pPr>
      <w:r>
        <w:rPr>
          <w:szCs w:val="22"/>
        </w:rPr>
        <w:t xml:space="preserve">AI:  </w:t>
      </w:r>
      <w:r w:rsidRPr="005647DF">
        <w:rPr>
          <w:szCs w:val="22"/>
        </w:rPr>
        <w:t xml:space="preserve">{ </w:t>
      </w:r>
      <w:r>
        <w:rPr>
          <w:szCs w:val="22"/>
        </w:rPr>
        <w:t>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1143968A" w14:textId="77777777" w:rsidR="001D6D89" w:rsidRDefault="001D6D89" w:rsidP="001D6D89">
      <w:pPr>
        <w:rPr>
          <w:szCs w:val="22"/>
        </w:rPr>
      </w:pPr>
      <w:r>
        <w:rPr>
          <w:szCs w:val="22"/>
        </w:rPr>
        <w:t>RA:</w:t>
      </w:r>
      <w:r w:rsidRPr="005647DF">
        <w:rPr>
          <w:szCs w:val="22"/>
        </w:rPr>
        <w:t xml:space="preserve"> </w:t>
      </w:r>
      <w:r>
        <w:rPr>
          <w:szCs w:val="22"/>
        </w:rPr>
        <w:t>{ 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0B21DB23" w14:textId="68F2D4AB" w:rsidR="00B377F0" w:rsidRDefault="00B377F0" w:rsidP="00B377F0"/>
    <w:p w14:paraId="46D5883A" w14:textId="31C0F6F1" w:rsidR="001D6D89" w:rsidRDefault="00902BC8" w:rsidP="00B377F0">
      <w:r>
        <w:t>It is commented by the cross-checker that reduction of template size may not be useful.</w:t>
      </w:r>
    </w:p>
    <w:p w14:paraId="610FDFDF" w14:textId="0F40D93D" w:rsidR="00902BC8" w:rsidRDefault="00902BC8" w:rsidP="00B377F0">
      <w:r>
        <w:t>Encoding runtime is decreased by reducing the number of GPM partition types and intra prediction modes (normatively)</w:t>
      </w:r>
    </w:p>
    <w:p w14:paraId="45DAA60B" w14:textId="7020C644" w:rsidR="00902BC8" w:rsidRDefault="00902BC8" w:rsidP="00B377F0"/>
    <w:p w14:paraId="3463097A" w14:textId="1EAD0A99" w:rsidR="00902BC8" w:rsidRDefault="008445B6" w:rsidP="00B377F0">
      <w:pPr>
        <w:rPr>
          <w:sz w:val="24"/>
        </w:rPr>
      </w:pPr>
      <w:r w:rsidRPr="00515555">
        <w:rPr>
          <w:highlight w:val="yellow"/>
        </w:rPr>
        <w:t>Investigate JVET-AA0045, JVET-AA0119, JVET-A</w:t>
      </w:r>
      <w:r>
        <w:rPr>
          <w:highlight w:val="yellow"/>
        </w:rPr>
        <w:t>A</w:t>
      </w:r>
      <w:r w:rsidRPr="00515555">
        <w:rPr>
          <w:highlight w:val="yellow"/>
        </w:rPr>
        <w:t>0149 in EE</w:t>
      </w:r>
      <w:r>
        <w:t>, in particular identify the benefit of</w:t>
      </w:r>
    </w:p>
    <w:p w14:paraId="0AA2C989" w14:textId="493A67D2" w:rsidR="008445B6" w:rsidRDefault="008445B6" w:rsidP="008445B6">
      <w:pPr>
        <w:numPr>
          <w:ilvl w:val="0"/>
          <w:numId w:val="375"/>
        </w:numPr>
      </w:pPr>
      <w:r>
        <w:t>Strategies for reducing RDO decisions (also for previous test 1.4)</w:t>
      </w:r>
    </w:p>
    <w:p w14:paraId="60ADCB70" w14:textId="32FD19B3" w:rsidR="008445B6" w:rsidRDefault="008445B6" w:rsidP="008445B6">
      <w:pPr>
        <w:numPr>
          <w:ilvl w:val="0"/>
          <w:numId w:val="375"/>
        </w:numPr>
      </w:pPr>
      <w:r>
        <w:t>Reducing the number of GPM partition types and intra mode derivation</w:t>
      </w:r>
    </w:p>
    <w:p w14:paraId="0528923E" w14:textId="640FDBC0" w:rsidR="008445B6" w:rsidRDefault="008445B6" w:rsidP="008445B6">
      <w:pPr>
        <w:numPr>
          <w:ilvl w:val="0"/>
          <w:numId w:val="375"/>
        </w:numPr>
      </w:pPr>
      <w:r>
        <w:t>Smaller and bigger block sizes</w:t>
      </w:r>
    </w:p>
    <w:p w14:paraId="4F6E53E7" w14:textId="241F266F" w:rsidR="008445B6" w:rsidRDefault="008445B6" w:rsidP="00515555">
      <w:pPr>
        <w:numPr>
          <w:ilvl w:val="0"/>
          <w:numId w:val="375"/>
        </w:numPr>
      </w:pPr>
      <w:r>
        <w:t>Adaptive blending</w:t>
      </w:r>
    </w:p>
    <w:p w14:paraId="4E9CA0C0" w14:textId="2D8064D8" w:rsidR="00902BC8" w:rsidRDefault="00902BC8" w:rsidP="00B377F0"/>
    <w:p w14:paraId="4B905CE3" w14:textId="77777777" w:rsidR="003A7ADB" w:rsidRPr="00A82B6D" w:rsidRDefault="00464F87" w:rsidP="00515555">
      <w:pPr>
        <w:pStyle w:val="berschrift9"/>
        <w:rPr>
          <w:szCs w:val="22"/>
          <w:lang w:val="en-CA"/>
        </w:rPr>
      </w:pPr>
      <w:hyperlink r:id="rId627" w:history="1">
        <w:r w:rsidR="003A7ADB" w:rsidRPr="00EB256E">
          <w:rPr>
            <w:color w:val="0000FF"/>
            <w:szCs w:val="22"/>
            <w:u w:val="single"/>
            <w:lang w:val="en-CA"/>
          </w:rPr>
          <w:t>JVET-AA0230</w:t>
        </w:r>
      </w:hyperlink>
      <w:r w:rsidR="003A7ADB" w:rsidRPr="00A82B6D">
        <w:rPr>
          <w:szCs w:val="22"/>
          <w:lang w:val="en-CA"/>
        </w:rPr>
        <w:t xml:space="preserve"> </w:t>
      </w:r>
      <w:r w:rsidR="003A7ADB" w:rsidRPr="00EB256E">
        <w:rPr>
          <w:szCs w:val="22"/>
          <w:lang w:val="en-CA"/>
        </w:rPr>
        <w:t>crosscheck of JVET-AA0149 (EE2-1.4 related: Improvements on Spatial GPM)</w:t>
      </w:r>
      <w:r w:rsidR="003A7ADB" w:rsidRPr="00A82B6D">
        <w:rPr>
          <w:szCs w:val="22"/>
          <w:lang w:val="en-CA"/>
        </w:rPr>
        <w:t xml:space="preserve"> [</w:t>
      </w:r>
      <w:r w:rsidR="003A7ADB" w:rsidRPr="00EB256E">
        <w:rPr>
          <w:szCs w:val="22"/>
          <w:lang w:val="en-CA"/>
        </w:rPr>
        <w:t>K. Naser (InterDigital)</w:t>
      </w:r>
      <w:r w:rsidR="003A7ADB" w:rsidRPr="00A82B6D">
        <w:rPr>
          <w:szCs w:val="22"/>
          <w:lang w:val="en-CA"/>
        </w:rPr>
        <w:t>] [late] [miss]</w:t>
      </w:r>
    </w:p>
    <w:p w14:paraId="31A96B91" w14:textId="1A20AC3D" w:rsidR="003A7ADB" w:rsidRDefault="003A7ADB" w:rsidP="00B377F0">
      <w:pPr>
        <w:rPr>
          <w:ins w:id="1074" w:author="Jens-Rainer Ohm" w:date="2022-07-20T19:37:00Z"/>
        </w:rPr>
      </w:pPr>
    </w:p>
    <w:p w14:paraId="6C1B7390" w14:textId="08584566" w:rsidR="009D3006" w:rsidRPr="009D3006" w:rsidRDefault="009D3006">
      <w:pPr>
        <w:pStyle w:val="berschrift9"/>
        <w:rPr>
          <w:ins w:id="1075" w:author="Jens-Rainer Ohm" w:date="2022-07-20T19:38:00Z"/>
          <w:sz w:val="24"/>
          <w:lang w:val="en-CA" w:eastAsia="en-DE"/>
          <w:rPrChange w:id="1076" w:author="Jens-Rainer Ohm" w:date="2022-07-20T19:38:00Z">
            <w:rPr>
              <w:ins w:id="1077" w:author="Jens-Rainer Ohm" w:date="2022-07-20T19:38:00Z"/>
              <w:sz w:val="24"/>
              <w:lang w:val="en-DE" w:eastAsia="en-DE"/>
            </w:rPr>
          </w:rPrChange>
        </w:rPr>
        <w:pPrChange w:id="1078" w:author="Jens-Rainer Ohm" w:date="2022-07-20T19:39:00Z">
          <w:pPr>
            <w:tabs>
              <w:tab w:val="left" w:pos="1102"/>
              <w:tab w:val="left" w:pos="4059"/>
            </w:tabs>
            <w:spacing w:before="0"/>
            <w:ind w:left="68"/>
          </w:pPr>
        </w:pPrChange>
      </w:pPr>
      <w:ins w:id="1079" w:author="Jens-Rainer Ohm" w:date="2022-07-20T19:38:00Z">
        <w:r w:rsidRPr="009D3006">
          <w:rPr>
            <w:sz w:val="24"/>
            <w:lang w:val="en-CA" w:eastAsia="en-DE"/>
            <w:rPrChange w:id="1080" w:author="Jens-Rainer Ohm" w:date="2022-07-20T19:38:00Z">
              <w:rPr>
                <w:b/>
                <w:sz w:val="24"/>
                <w:lang w:val="en-DE" w:eastAsia="en-DE"/>
              </w:rPr>
            </w:rPrChange>
          </w:rPr>
          <w:fldChar w:fldCharType="begin"/>
        </w:r>
        <w:r w:rsidRPr="009D3006">
          <w:rPr>
            <w:sz w:val="24"/>
            <w:lang w:val="en-CA" w:eastAsia="en-DE"/>
            <w:rPrChange w:id="1081" w:author="Jens-Rainer Ohm" w:date="2022-07-20T19:38:00Z">
              <w:rPr>
                <w:b/>
                <w:sz w:val="24"/>
                <w:lang w:val="en-DE" w:eastAsia="en-DE"/>
              </w:rPr>
            </w:rPrChange>
          </w:rPr>
          <w:instrText xml:space="preserve"> HYPERLINK "https://jvet-experts.org/doc_end_user/current_document.php?id=11939" </w:instrText>
        </w:r>
        <w:r w:rsidRPr="009D3006">
          <w:rPr>
            <w:sz w:val="24"/>
            <w:lang w:val="en-CA" w:eastAsia="en-DE"/>
            <w:rPrChange w:id="1082" w:author="Jens-Rainer Ohm" w:date="2022-07-20T19:38:00Z">
              <w:rPr>
                <w:b/>
                <w:sz w:val="24"/>
                <w:lang w:val="en-DE" w:eastAsia="en-DE"/>
              </w:rPr>
            </w:rPrChange>
          </w:rPr>
          <w:fldChar w:fldCharType="separate"/>
        </w:r>
        <w:r w:rsidRPr="009D3006">
          <w:rPr>
            <w:color w:val="0000FF"/>
            <w:sz w:val="24"/>
            <w:u w:val="single"/>
            <w:lang w:val="en-CA" w:eastAsia="en-DE"/>
            <w:rPrChange w:id="1083" w:author="Jens-Rainer Ohm" w:date="2022-07-20T19:38:00Z">
              <w:rPr>
                <w:b/>
                <w:color w:val="0000FF"/>
                <w:sz w:val="24"/>
                <w:u w:val="single"/>
                <w:lang w:val="en-DE" w:eastAsia="en-DE"/>
              </w:rPr>
            </w:rPrChange>
          </w:rPr>
          <w:t>JVET-AA0248</w:t>
        </w:r>
        <w:r w:rsidRPr="009D3006">
          <w:rPr>
            <w:sz w:val="24"/>
            <w:lang w:val="en-CA" w:eastAsia="en-DE"/>
            <w:rPrChange w:id="1084" w:author="Jens-Rainer Ohm" w:date="2022-07-20T19:38:00Z">
              <w:rPr>
                <w:b/>
                <w:sz w:val="24"/>
                <w:lang w:val="en-DE" w:eastAsia="en-DE"/>
              </w:rPr>
            </w:rPrChange>
          </w:rPr>
          <w:fldChar w:fldCharType="end"/>
        </w:r>
        <w:r>
          <w:rPr>
            <w:sz w:val="24"/>
            <w:lang w:eastAsia="en-DE"/>
          </w:rPr>
          <w:t xml:space="preserve"> </w:t>
        </w:r>
        <w:r w:rsidRPr="009D3006">
          <w:rPr>
            <w:sz w:val="24"/>
            <w:lang w:val="en-CA" w:eastAsia="en-DE"/>
            <w:rPrChange w:id="1085" w:author="Jens-Rainer Ohm" w:date="2022-07-20T19:38:00Z">
              <w:rPr>
                <w:b/>
                <w:sz w:val="24"/>
                <w:lang w:val="en-DE" w:eastAsia="en-DE"/>
              </w:rPr>
            </w:rPrChange>
          </w:rPr>
          <w:t xml:space="preserve">Crosscheck of </w:t>
        </w:r>
        <w:r w:rsidRPr="009D3006">
          <w:rPr>
            <w:szCs w:val="22"/>
            <w:lang w:val="en-CA"/>
            <w:rPrChange w:id="1086" w:author="Jens-Rainer Ohm" w:date="2022-07-20T19:39:00Z">
              <w:rPr>
                <w:b/>
                <w:sz w:val="24"/>
                <w:lang w:val="en-DE" w:eastAsia="en-DE"/>
              </w:rPr>
            </w:rPrChange>
          </w:rPr>
          <w:t>JVET</w:t>
        </w:r>
        <w:r w:rsidRPr="009D3006">
          <w:rPr>
            <w:sz w:val="24"/>
            <w:lang w:val="en-CA" w:eastAsia="en-DE"/>
            <w:rPrChange w:id="1087" w:author="Jens-Rainer Ohm" w:date="2022-07-20T19:38:00Z">
              <w:rPr>
                <w:b/>
                <w:sz w:val="24"/>
                <w:lang w:val="en-DE" w:eastAsia="en-DE"/>
              </w:rPr>
            </w:rPrChange>
          </w:rPr>
          <w:t>-AA0149 (EE2-1.4 related: Improvements on Spatial GPM)</w:t>
        </w:r>
        <w:r>
          <w:rPr>
            <w:sz w:val="24"/>
            <w:lang w:eastAsia="en-DE"/>
          </w:rPr>
          <w:t xml:space="preserve"> [</w:t>
        </w:r>
        <w:r w:rsidRPr="009D3006">
          <w:rPr>
            <w:sz w:val="24"/>
            <w:lang w:val="en-CA" w:eastAsia="en-DE"/>
            <w:rPrChange w:id="1088" w:author="Jens-Rainer Ohm" w:date="2022-07-20T19:38:00Z">
              <w:rPr>
                <w:b/>
                <w:sz w:val="24"/>
                <w:lang w:val="en-DE" w:eastAsia="en-DE"/>
              </w:rPr>
            </w:rPrChange>
          </w:rPr>
          <w:fldChar w:fldCharType="begin"/>
        </w:r>
        <w:r w:rsidRPr="009D3006">
          <w:rPr>
            <w:sz w:val="24"/>
            <w:lang w:val="en-CA" w:eastAsia="en-DE"/>
            <w:rPrChange w:id="1089" w:author="Jens-Rainer Ohm" w:date="2022-07-20T19:38:00Z">
              <w:rPr>
                <w:b/>
                <w:sz w:val="24"/>
                <w:lang w:val="en-DE" w:eastAsia="en-DE"/>
              </w:rPr>
            </w:rPrChange>
          </w:rPr>
          <w:instrText xml:space="preserve"> HYPERLINK "mailto:wangfan6@oppo.com" </w:instrText>
        </w:r>
        <w:r w:rsidRPr="009D3006">
          <w:rPr>
            <w:sz w:val="24"/>
            <w:lang w:val="en-CA" w:eastAsia="en-DE"/>
            <w:rPrChange w:id="1090" w:author="Jens-Rainer Ohm" w:date="2022-07-20T19:38:00Z">
              <w:rPr>
                <w:b/>
                <w:sz w:val="24"/>
                <w:lang w:val="en-DE" w:eastAsia="en-DE"/>
              </w:rPr>
            </w:rPrChange>
          </w:rPr>
          <w:fldChar w:fldCharType="separate"/>
        </w:r>
        <w:r w:rsidRPr="009D3006">
          <w:rPr>
            <w:color w:val="0000FF"/>
            <w:sz w:val="24"/>
            <w:u w:val="single"/>
            <w:lang w:val="en-CA" w:eastAsia="en-DE"/>
            <w:rPrChange w:id="1091" w:author="Jens-Rainer Ohm" w:date="2022-07-20T19:38:00Z">
              <w:rPr>
                <w:b/>
                <w:color w:val="0000FF"/>
                <w:sz w:val="24"/>
                <w:u w:val="single"/>
                <w:lang w:val="en-DE" w:eastAsia="en-DE"/>
              </w:rPr>
            </w:rPrChange>
          </w:rPr>
          <w:t>F. Wang</w:t>
        </w:r>
        <w:r>
          <w:rPr>
            <w:color w:val="0000FF"/>
            <w:sz w:val="24"/>
            <w:u w:val="single"/>
            <w:lang w:eastAsia="en-DE"/>
          </w:rPr>
          <w:t xml:space="preserve"> </w:t>
        </w:r>
        <w:r w:rsidRPr="009D3006">
          <w:rPr>
            <w:color w:val="0000FF"/>
            <w:sz w:val="24"/>
            <w:u w:val="single"/>
            <w:lang w:val="en-CA" w:eastAsia="en-DE"/>
            <w:rPrChange w:id="1092" w:author="Jens-Rainer Ohm" w:date="2022-07-20T19:38:00Z">
              <w:rPr>
                <w:b/>
                <w:color w:val="0000FF"/>
                <w:sz w:val="24"/>
                <w:u w:val="single"/>
                <w:lang w:val="en-DE" w:eastAsia="en-DE"/>
              </w:rPr>
            </w:rPrChange>
          </w:rPr>
          <w:t>(OPPO)</w:t>
        </w:r>
        <w:r w:rsidRPr="009D3006">
          <w:rPr>
            <w:sz w:val="24"/>
            <w:lang w:val="en-CA" w:eastAsia="en-DE"/>
            <w:rPrChange w:id="1093" w:author="Jens-Rainer Ohm" w:date="2022-07-20T19:38:00Z">
              <w:rPr>
                <w:b/>
                <w:sz w:val="24"/>
                <w:lang w:val="en-DE" w:eastAsia="en-DE"/>
              </w:rPr>
            </w:rPrChange>
          </w:rPr>
          <w:fldChar w:fldCharType="end"/>
        </w:r>
        <w:r>
          <w:rPr>
            <w:sz w:val="24"/>
            <w:lang w:eastAsia="en-DE"/>
          </w:rPr>
          <w:t>] [late]</w:t>
        </w:r>
      </w:ins>
    </w:p>
    <w:p w14:paraId="727C61B8" w14:textId="77777777" w:rsidR="009D3006" w:rsidRPr="00CF512D" w:rsidRDefault="009D3006" w:rsidP="00B377F0"/>
    <w:p w14:paraId="7EB2E448" w14:textId="3540642F" w:rsidR="00E03821" w:rsidRPr="00CF512D" w:rsidRDefault="005A1D71" w:rsidP="000C06CF">
      <w:pPr>
        <w:pStyle w:val="berschrift3"/>
      </w:pPr>
      <w:bookmarkStart w:id="1094"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9C7A6F" w:rsidRPr="00CF512D">
        <w:t>2</w:t>
      </w:r>
      <w:r w:rsidR="009C7A6F">
        <w:t>7</w:t>
      </w:r>
      <w:r w:rsidR="00E03821" w:rsidRPr="00CF512D">
        <w:t>)</w:t>
      </w:r>
      <w:bookmarkEnd w:id="1072"/>
      <w:bookmarkEnd w:id="1073"/>
      <w:bookmarkEnd w:id="1094"/>
    </w:p>
    <w:p w14:paraId="2CE08683" w14:textId="3DF2225A" w:rsidR="00B377F0" w:rsidRDefault="00B377F0" w:rsidP="00B377F0">
      <w:bookmarkStart w:id="1095" w:name="_Ref37794812"/>
      <w:bookmarkStart w:id="1096" w:name="_Ref92384935"/>
      <w:bookmarkStart w:id="1097" w:name="_Ref518893239"/>
      <w:bookmarkStart w:id="1098" w:name="_Ref20610870"/>
      <w:bookmarkStart w:id="1099" w:name="_Hlk37015736"/>
      <w:bookmarkStart w:id="1100" w:name="_Ref511637164"/>
      <w:bookmarkStart w:id="1101" w:name="_Ref534462031"/>
      <w:bookmarkStart w:id="1102" w:name="_Ref451632402"/>
      <w:bookmarkStart w:id="1103" w:name="_Ref432590081"/>
      <w:bookmarkStart w:id="1104" w:name="_Ref345950302"/>
      <w:bookmarkStart w:id="1105" w:name="_Ref392897275"/>
      <w:bookmarkStart w:id="1106" w:name="_Ref421891381"/>
      <w:bookmarkEnd w:id="729"/>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r w:rsidR="00C77D35">
        <w:t xml:space="preserve">, </w:t>
      </w:r>
      <w:r w:rsidR="00C77D35" w:rsidRPr="00CF512D">
        <w:t xml:space="preserve">in session </w:t>
      </w:r>
      <w:r w:rsidR="00C77D35">
        <w:t>14</w:t>
      </w:r>
      <w:r w:rsidR="00C77D35" w:rsidRPr="00CF512D">
        <w:t xml:space="preserve"> at </w:t>
      </w:r>
      <w:r w:rsidR="00C77D35">
        <w:t>1530</w:t>
      </w:r>
      <w:r w:rsidR="00C77D35" w:rsidRPr="00CF512D">
        <w:t>–</w:t>
      </w:r>
      <w:del w:id="1107" w:author="Jens-Rainer Ohm" w:date="2022-07-20T17:03:00Z">
        <w:r w:rsidR="00C77D35" w:rsidRPr="006411A4" w:rsidDel="006411A4">
          <w:rPr>
            <w:rPrChange w:id="1108" w:author="Jens-Rainer Ohm" w:date="2022-07-20T17:03:00Z">
              <w:rPr>
                <w:highlight w:val="yellow"/>
              </w:rPr>
            </w:rPrChange>
          </w:rPr>
          <w:delText>XXXX</w:delText>
        </w:r>
        <w:r w:rsidR="00C77D35" w:rsidRPr="006411A4" w:rsidDel="006411A4">
          <w:delText xml:space="preserve"> </w:delText>
        </w:r>
      </w:del>
      <w:ins w:id="1109" w:author="Jens-Rainer Ohm" w:date="2022-07-20T17:03:00Z">
        <w:r w:rsidR="006411A4" w:rsidRPr="006411A4">
          <w:rPr>
            <w:rPrChange w:id="1110" w:author="Jens-Rainer Ohm" w:date="2022-07-20T17:03:00Z">
              <w:rPr>
                <w:highlight w:val="yellow"/>
              </w:rPr>
            </w:rPrChange>
          </w:rPr>
          <w:t>1700</w:t>
        </w:r>
        <w:r w:rsidR="006411A4" w:rsidRPr="00CF512D">
          <w:t xml:space="preserve"> </w:t>
        </w:r>
      </w:ins>
      <w:r w:rsidR="00C77D35" w:rsidRPr="00CF512D">
        <w:t xml:space="preserve">UTC on </w:t>
      </w:r>
      <w:r w:rsidR="00C77D35">
        <w:t>Mon</w:t>
      </w:r>
      <w:r w:rsidR="00C77D35" w:rsidRPr="00CF512D">
        <w:t xml:space="preserve">day </w:t>
      </w:r>
      <w:r w:rsidR="00C77D35">
        <w:t>18</w:t>
      </w:r>
      <w:r w:rsidR="00C77D35" w:rsidRPr="00CF512D">
        <w:t xml:space="preserve"> July 2022 </w:t>
      </w:r>
      <w:r w:rsidRPr="00CF512D">
        <w:t>(chaired by JRO)</w:t>
      </w:r>
      <w:r w:rsidR="005B13A9">
        <w:t xml:space="preserve">, </w:t>
      </w:r>
      <w:r w:rsidR="00DF1FA7">
        <w:t>in session 17 141</w:t>
      </w:r>
      <w:r w:rsidR="00F83494">
        <w:t>5</w:t>
      </w:r>
      <w:r w:rsidR="00DF1FA7">
        <w:t>-</w:t>
      </w:r>
      <w:r w:rsidR="00996C38">
        <w:t>1530</w:t>
      </w:r>
      <w:r w:rsidR="00DF1FA7">
        <w:t xml:space="preserve"> on Tuesday 19 July 2022</w:t>
      </w:r>
      <w:r w:rsidR="00996C38">
        <w:t>, in session 18 1550-</w:t>
      </w:r>
      <w:r w:rsidR="00480E8B">
        <w:t>1725</w:t>
      </w:r>
      <w:r w:rsidR="00996C38">
        <w:t xml:space="preserve"> on Tuesday 19 July 2022</w:t>
      </w:r>
      <w:r w:rsidR="00DF1FA7">
        <w:t xml:space="preserve"> (chaired by Y. Ye)</w:t>
      </w:r>
      <w:r w:rsidR="00F83494">
        <w:t>,</w:t>
      </w:r>
      <w:r w:rsidR="00DF1FA7">
        <w:t xml:space="preserve"> </w:t>
      </w:r>
      <w:r w:rsidR="005B13A9">
        <w:t xml:space="preserve">and </w:t>
      </w:r>
      <w:ins w:id="1111" w:author="Jens-Rainer Ohm" w:date="2022-07-20T17:03:00Z">
        <w:r w:rsidR="006411A4" w:rsidRPr="00CF512D">
          <w:t xml:space="preserve">in session </w:t>
        </w:r>
        <w:r w:rsidR="006411A4">
          <w:t>2</w:t>
        </w:r>
      </w:ins>
      <w:ins w:id="1112" w:author="Jens-Rainer Ohm" w:date="2022-07-20T17:04:00Z">
        <w:r w:rsidR="006411A4">
          <w:t>2</w:t>
        </w:r>
      </w:ins>
      <w:ins w:id="1113" w:author="Jens-Rainer Ohm" w:date="2022-07-20T17:03:00Z">
        <w:r w:rsidR="006411A4" w:rsidRPr="00CF512D">
          <w:t xml:space="preserve"> at </w:t>
        </w:r>
      </w:ins>
      <w:ins w:id="1114" w:author="Jens-Rainer Ohm" w:date="2022-07-20T17:04:00Z">
        <w:r w:rsidR="006411A4">
          <w:t>1520</w:t>
        </w:r>
      </w:ins>
      <w:ins w:id="1115" w:author="Jens-Rainer Ohm" w:date="2022-07-20T17:03:00Z">
        <w:r w:rsidR="006411A4" w:rsidRPr="00CF512D">
          <w:t>–</w:t>
        </w:r>
      </w:ins>
      <w:ins w:id="1116" w:author="Jens-Rainer Ohm" w:date="2022-07-20T19:31:00Z">
        <w:r w:rsidR="00E40059">
          <w:t>1730</w:t>
        </w:r>
      </w:ins>
      <w:ins w:id="1117" w:author="Jens-Rainer Ohm" w:date="2022-07-20T17:03:00Z">
        <w:r w:rsidR="006411A4" w:rsidRPr="00CF512D">
          <w:t xml:space="preserve"> UTC on </w:t>
        </w:r>
      </w:ins>
      <w:ins w:id="1118" w:author="Jens-Rainer Ohm" w:date="2022-07-20T17:04:00Z">
        <w:r w:rsidR="006411A4">
          <w:t>Wednes</w:t>
        </w:r>
      </w:ins>
      <w:ins w:id="1119" w:author="Jens-Rainer Ohm" w:date="2022-07-20T17:03:00Z">
        <w:r w:rsidR="006411A4" w:rsidRPr="00CF512D">
          <w:t xml:space="preserve">day </w:t>
        </w:r>
      </w:ins>
      <w:ins w:id="1120" w:author="Jens-Rainer Ohm" w:date="2022-07-20T17:04:00Z">
        <w:r w:rsidR="006411A4">
          <w:t>20</w:t>
        </w:r>
      </w:ins>
      <w:ins w:id="1121" w:author="Jens-Rainer Ohm" w:date="2022-07-20T17:03:00Z">
        <w:r w:rsidR="006411A4" w:rsidRPr="00CF512D">
          <w:t xml:space="preserve"> July 2022</w:t>
        </w:r>
      </w:ins>
      <w:ins w:id="1122" w:author="Jens-Rainer Ohm" w:date="2022-07-20T17:04:00Z">
        <w:r w:rsidR="006411A4">
          <w:t xml:space="preserve"> (chaired by JRO)</w:t>
        </w:r>
      </w:ins>
      <w:del w:id="1123" w:author="Jens-Rainer Ohm" w:date="2022-07-20T17:03:00Z">
        <w:r w:rsidR="005B13A9" w:rsidRPr="00384829" w:rsidDel="006411A4">
          <w:rPr>
            <w:highlight w:val="yellow"/>
          </w:rPr>
          <w:delText>…</w:delText>
        </w:r>
        <w:r w:rsidR="005B13A9" w:rsidDel="006411A4">
          <w:delText xml:space="preserve"> </w:delText>
        </w:r>
      </w:del>
      <w:r w:rsidRPr="00CF512D">
        <w:t>.</w:t>
      </w:r>
    </w:p>
    <w:p w14:paraId="2AA074FA" w14:textId="40DA13AB" w:rsidR="00185D58" w:rsidRPr="00CF512D" w:rsidRDefault="00464F87" w:rsidP="00A02988">
      <w:pPr>
        <w:pStyle w:val="berschrift9"/>
        <w:rPr>
          <w:lang w:val="en-CA"/>
        </w:rPr>
      </w:pPr>
      <w:hyperlink r:id="rId628"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4E67762C" w14:textId="77777777" w:rsidR="00724095" w:rsidRDefault="00724095" w:rsidP="00724095">
      <w:pPr>
        <w:rPr>
          <w:lang w:eastAsia="ja-JP"/>
        </w:rPr>
      </w:pPr>
      <w:r>
        <w:rPr>
          <w:lang w:eastAsia="ja-JP"/>
        </w:rPr>
        <w:t>This contribution proposes enabling IntraTMP for all CTC classes. To well balance the bitrate gain and the coding time, certain adaptations of IntraTMP are proposed. Specifically, it is proposed to speed-up the template matching process by subsampling the search range and perform iterative refinement. Two variants are studied:</w:t>
      </w:r>
    </w:p>
    <w:p w14:paraId="722D5A9C" w14:textId="77777777" w:rsidR="00724095" w:rsidRDefault="00724095" w:rsidP="00724095">
      <w:pPr>
        <w:rPr>
          <w:lang w:eastAsia="ja-JP"/>
        </w:rPr>
      </w:pPr>
      <w:r>
        <w:rPr>
          <w:lang w:eastAsia="ja-JP"/>
        </w:rPr>
        <w:t xml:space="preserve">Variant 1: </w:t>
      </w:r>
    </w:p>
    <w:p w14:paraId="50FA10B3" w14:textId="77777777" w:rsidR="00724095" w:rsidRDefault="00724095" w:rsidP="00724095">
      <w:pPr>
        <w:rPr>
          <w:lang w:eastAsia="ja-JP"/>
        </w:rPr>
      </w:pPr>
      <w:r w:rsidRPr="0003222F">
        <w:rPr>
          <w:lang w:eastAsia="ja-JP"/>
        </w:rPr>
        <w:t>AI: -0.23% -0.30% -0.26% with 103% EncT and 103% DecT</w:t>
      </w:r>
    </w:p>
    <w:p w14:paraId="245F90F3" w14:textId="77777777" w:rsidR="00724095"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1487FAA" w14:textId="77777777" w:rsidR="00724095" w:rsidRDefault="00724095" w:rsidP="00724095">
      <w:pPr>
        <w:rPr>
          <w:lang w:eastAsia="ja-JP"/>
        </w:rPr>
      </w:pPr>
    </w:p>
    <w:p w14:paraId="555657E0" w14:textId="77777777" w:rsidR="00724095" w:rsidRDefault="00724095" w:rsidP="00724095">
      <w:pPr>
        <w:rPr>
          <w:lang w:eastAsia="ja-JP"/>
        </w:rPr>
      </w:pPr>
      <w:r>
        <w:rPr>
          <w:lang w:eastAsia="ja-JP"/>
        </w:rPr>
        <w:t xml:space="preserve">Variant 2: </w:t>
      </w:r>
    </w:p>
    <w:p w14:paraId="6C761247" w14:textId="77777777" w:rsidR="00724095" w:rsidRDefault="00724095" w:rsidP="00724095">
      <w:pPr>
        <w:rPr>
          <w:lang w:eastAsia="ja-JP"/>
        </w:rPr>
      </w:pPr>
      <w:r w:rsidRPr="0003222F">
        <w:rPr>
          <w:lang w:eastAsia="ja-JP"/>
        </w:rPr>
        <w:t xml:space="preserve">-0.21% -0.22% -0.26% </w:t>
      </w:r>
      <w:r>
        <w:rPr>
          <w:lang w:eastAsia="ja-JP"/>
        </w:rPr>
        <w:t xml:space="preserve">with </w:t>
      </w:r>
      <w:r w:rsidRPr="0003222F">
        <w:rPr>
          <w:lang w:eastAsia="ja-JP"/>
        </w:rPr>
        <w:t>103%</w:t>
      </w:r>
      <w:r>
        <w:rPr>
          <w:lang w:eastAsia="ja-JP"/>
        </w:rPr>
        <w:t xml:space="preserve"> EncT</w:t>
      </w:r>
      <w:r w:rsidRPr="0003222F">
        <w:rPr>
          <w:lang w:eastAsia="ja-JP"/>
        </w:rPr>
        <w:t xml:space="preserve"> </w:t>
      </w:r>
      <w:r>
        <w:rPr>
          <w:lang w:eastAsia="ja-JP"/>
        </w:rPr>
        <w:t xml:space="preserve">and </w:t>
      </w:r>
      <w:r w:rsidRPr="0003222F">
        <w:rPr>
          <w:lang w:eastAsia="ja-JP"/>
        </w:rPr>
        <w:t>102%</w:t>
      </w:r>
      <w:r>
        <w:rPr>
          <w:lang w:eastAsia="ja-JP"/>
        </w:rPr>
        <w:t xml:space="preserve"> DecT </w:t>
      </w:r>
    </w:p>
    <w:p w14:paraId="08A8144C" w14:textId="77777777" w:rsidR="00724095" w:rsidRPr="00231D0E"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9316E9A" w14:textId="1CA11EB5" w:rsidR="00A02988" w:rsidRDefault="00A02988" w:rsidP="00A02988"/>
    <w:p w14:paraId="6C23C1FE" w14:textId="33947E0C" w:rsidR="00433A9B" w:rsidRDefault="00433A9B" w:rsidP="00A02988">
      <w:r>
        <w:t>Subsampling 0 (every pixel position) would be identical with the current IntraTMP. In that case, no refinement step would be applied.</w:t>
      </w:r>
    </w:p>
    <w:p w14:paraId="62B45F3C" w14:textId="24AF75EB" w:rsidR="00433A9B" w:rsidRDefault="00433A9B" w:rsidP="00A02988">
      <w:r w:rsidRPr="00771EF1">
        <w:rPr>
          <w:highlight w:val="yellow"/>
        </w:rPr>
        <w:t>Investigate in EE</w:t>
      </w:r>
      <w:r>
        <w:t>. It should also be investigated how the subsampling approach would work for screen content.</w:t>
      </w:r>
    </w:p>
    <w:p w14:paraId="7A4B858B" w14:textId="33EAD5D0" w:rsidR="00433A9B" w:rsidRDefault="00433A9B" w:rsidP="00A02988">
      <w:r>
        <w:t>It was commented that it would not be a simplification if the decoder would need to implement both downsampled and not downsampled versions.</w:t>
      </w:r>
    </w:p>
    <w:p w14:paraId="5319698C" w14:textId="7466E7ED" w:rsidR="00433A9B" w:rsidRDefault="00333F78" w:rsidP="00A02988">
      <w:r>
        <w:t>It was also commented that the gain is almost zero for class A1. There seems to be sequence dependency.</w:t>
      </w:r>
    </w:p>
    <w:p w14:paraId="2ADC6FFA" w14:textId="77777777" w:rsidR="00333F78" w:rsidRDefault="00333F78" w:rsidP="00A02988"/>
    <w:p w14:paraId="3AA4BDBA" w14:textId="77777777" w:rsidR="006D7920" w:rsidRDefault="00464F87" w:rsidP="00DD4584">
      <w:pPr>
        <w:pStyle w:val="berschrift9"/>
        <w:rPr>
          <w:lang w:val="en-CA"/>
        </w:rPr>
      </w:pPr>
      <w:hyperlink r:id="rId629"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 [miss]</w:t>
      </w:r>
    </w:p>
    <w:p w14:paraId="4AD07852" w14:textId="77777777" w:rsidR="006D7920" w:rsidRPr="00CF512D" w:rsidRDefault="006D7920" w:rsidP="00A02988"/>
    <w:p w14:paraId="68B4606D" w14:textId="468B1298" w:rsidR="00185D58" w:rsidRPr="00CF512D" w:rsidRDefault="00464F87" w:rsidP="00A02988">
      <w:pPr>
        <w:pStyle w:val="berschrift9"/>
        <w:rPr>
          <w:lang w:val="en-CA"/>
        </w:rPr>
      </w:pPr>
      <w:hyperlink r:id="rId630"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58C4499D" w14:textId="77777777" w:rsidR="00333F78" w:rsidRDefault="00333F78" w:rsidP="00333F78">
      <w:pPr>
        <w:rPr>
          <w:lang w:eastAsia="ja-JP"/>
        </w:rPr>
      </w:pPr>
      <w:r>
        <w:rPr>
          <w:lang w:eastAsia="ja-JP"/>
        </w:rPr>
        <w:t>This contribution proposes enabling IntraTMP for chroma components when chroma separated tree is activated in intra slice. Specifically, a CU level flag is signaled to indicate if IntraTMP is applied for the two chroma components. On top of ECM-5.0, the following results are obtained (classF and TGM):</w:t>
      </w:r>
    </w:p>
    <w:p w14:paraId="7D48F156" w14:textId="77777777" w:rsidR="00333F78" w:rsidRDefault="00333F78" w:rsidP="00333F78">
      <w:pPr>
        <w:rPr>
          <w:lang w:eastAsia="ja-JP"/>
        </w:rPr>
      </w:pPr>
      <w:r>
        <w:rPr>
          <w:lang w:eastAsia="ja-JP"/>
        </w:rPr>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333F78">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A02988">
      <w:r>
        <w:t>Practically no gain for class F, only for TGM. For the case of screen content, the gain appears relatively small</w:t>
      </w:r>
    </w:p>
    <w:p w14:paraId="38271C2C" w14:textId="105EFAFB" w:rsidR="00662A90" w:rsidRDefault="00662A90" w:rsidP="00A02988">
      <w:r>
        <w:t>Search is performed independently for luma and chroma. This is necessary due to the dual-tree coding. It was pointed out that in single-tree case it would be better to re-use the luma vector for chroma.</w:t>
      </w:r>
    </w:p>
    <w:p w14:paraId="26CF2223" w14:textId="34EA5095" w:rsidR="00662A90" w:rsidRPr="00CF512D" w:rsidRDefault="00430365" w:rsidP="00A02988">
      <w:r w:rsidRPr="00771EF1">
        <w:rPr>
          <w:highlight w:val="yellow"/>
        </w:rPr>
        <w:t>Investigate in EE (SC category)</w:t>
      </w:r>
      <w:r>
        <w:t xml:space="preserve"> along with JVET-AA0053.</w:t>
      </w:r>
    </w:p>
    <w:p w14:paraId="31613EC8" w14:textId="6051F7A2" w:rsidR="00CF512D" w:rsidRPr="00CF512D" w:rsidRDefault="00464F87" w:rsidP="00CF512D">
      <w:pPr>
        <w:pStyle w:val="berschrift9"/>
        <w:rPr>
          <w:lang w:val="en-CA"/>
        </w:rPr>
      </w:pPr>
      <w:hyperlink r:id="rId631"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A02988"/>
    <w:p w14:paraId="37EB892F" w14:textId="2F47F13E" w:rsidR="00C645E0" w:rsidRPr="00CF512D" w:rsidRDefault="00464F87" w:rsidP="00A02988">
      <w:pPr>
        <w:pStyle w:val="berschrift9"/>
        <w:rPr>
          <w:lang w:val="en-CA"/>
        </w:rPr>
      </w:pPr>
      <w:hyperlink r:id="rId632"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9FC926E" w14:textId="77777777" w:rsidR="00F33A4B" w:rsidRDefault="00F33A4B" w:rsidP="00F33A4B">
      <w:r>
        <w:t xml:space="preserve">This contribution proposes to store and use block vector (BV) derived from intra template matching prediction (IntraTMP) for intra block copy (IBC). IntraTMP finds the best matched template position in the reconstructed area of the current picture and uses the corresponding block as the prediction block of the current block. However, there is no process for storing block vector of the IntraTMP in ECM-5.0. In this contribution, IntraTMP block vectors are stored and added as spatial candidates to block vector candidate list of IBC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szCs w:val="22"/>
          <w:lang w:eastAsia="ja-JP"/>
        </w:rPr>
        <w:t>with negligible complexity impact</w:t>
      </w:r>
      <w:r w:rsidRPr="006C4F52">
        <w:t xml:space="preserve">. </w:t>
      </w:r>
      <w:r w:rsidRPr="006C4F52">
        <w:rPr>
          <w:rFonts w:hint="eastAsia"/>
        </w:rPr>
        <w:t>A</w:t>
      </w:r>
      <w:r w:rsidRPr="006C4F52">
        <w:t xml:space="preserve">nd, it is suggested to include the proposed method into </w:t>
      </w:r>
      <w:r w:rsidRPr="00EC115F">
        <w:t>the next version of ECM</w:t>
      </w:r>
      <w:r w:rsidRPr="006C4F52">
        <w:t>.</w:t>
      </w:r>
    </w:p>
    <w:p w14:paraId="75FEAEF6" w14:textId="616CE5E5" w:rsidR="00A02988" w:rsidRDefault="00F33A4B" w:rsidP="00A02988">
      <w:r>
        <w:t>It is proposed to use a BV from a neighboring block</w:t>
      </w:r>
      <w:r w:rsidR="0062121C">
        <w:t xml:space="preserve"> that was coded in IntraTMP mode in the candidate list of IBC. Even though the gain is relatively small (considering gains for screen content are typically larger), this does not seem to introduce additional dependency compared to current ECM which already uses refined IBC BV in the list derivation.</w:t>
      </w:r>
    </w:p>
    <w:p w14:paraId="5CF764B3" w14:textId="2E40F1E5" w:rsidR="0062121C" w:rsidRDefault="0062121C" w:rsidP="00A02988">
      <w:r>
        <w:t>Gain is homogeneous for classes F and TGM.</w:t>
      </w:r>
    </w:p>
    <w:p w14:paraId="0C8CB9AF" w14:textId="15396E55" w:rsidR="0062121C" w:rsidRDefault="0062121C" w:rsidP="00A02988">
      <w:pPr>
        <w:rPr>
          <w:highlight w:val="yellow"/>
        </w:rPr>
      </w:pPr>
      <w:r w:rsidRPr="00771EF1">
        <w:rPr>
          <w:highlight w:val="yellow"/>
        </w:rPr>
        <w:t>Investigate in EE</w:t>
      </w:r>
      <w:r>
        <w:rPr>
          <w:highlight w:val="yellow"/>
        </w:rPr>
        <w:t xml:space="preserve"> in SC category</w:t>
      </w:r>
      <w:r w:rsidRPr="00771EF1">
        <w:rPr>
          <w:highlight w:val="yellow"/>
        </w:rPr>
        <w:t>.</w:t>
      </w:r>
    </w:p>
    <w:p w14:paraId="574A695A" w14:textId="16A7FDA8" w:rsidR="00430365" w:rsidRDefault="00430365" w:rsidP="00A02988">
      <w:r>
        <w:t>It is commented that it would be interesting to investigate what is the current gain of IntraTMP in the screen content classes, considering the fact that many more SC tools have been added since its adoption.</w:t>
      </w:r>
    </w:p>
    <w:p w14:paraId="45BAD126" w14:textId="77777777" w:rsidR="00430365" w:rsidRPr="00CF512D" w:rsidRDefault="00430365" w:rsidP="00A02988"/>
    <w:p w14:paraId="2BF4E117" w14:textId="4395E2A9" w:rsidR="00A02988" w:rsidRPr="00CF512D" w:rsidRDefault="00464F87" w:rsidP="00A02988">
      <w:pPr>
        <w:pStyle w:val="berschrift9"/>
        <w:rPr>
          <w:lang w:val="en-CA"/>
        </w:rPr>
      </w:pPr>
      <w:hyperlink r:id="rId633"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late]</w:t>
      </w:r>
    </w:p>
    <w:p w14:paraId="69E5C874" w14:textId="77777777" w:rsidR="00A02988" w:rsidRPr="00CF512D" w:rsidRDefault="00A02988" w:rsidP="00A02988"/>
    <w:p w14:paraId="3543C65A" w14:textId="3E7E955E" w:rsidR="00F47E97" w:rsidRPr="00CF512D" w:rsidRDefault="00464F87" w:rsidP="00A02988">
      <w:pPr>
        <w:pStyle w:val="berschrift9"/>
        <w:rPr>
          <w:lang w:val="en-CA"/>
        </w:rPr>
      </w:pPr>
      <w:hyperlink r:id="rId634"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01D7DD56" w14:textId="77777777" w:rsidR="005B13A9" w:rsidRDefault="005B13A9" w:rsidP="005B13A9">
      <w:pPr>
        <w:rPr>
          <w:color w:val="000000" w:themeColor="text1"/>
          <w:szCs w:val="22"/>
          <w:lang w:eastAsia="ko-KR"/>
        </w:rPr>
      </w:pPr>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zCs w:val="22"/>
          <w:shd w:val="clear" w:color="auto" w:fill="FFFFFF"/>
        </w:rPr>
        <w:t>separable transforms</w:t>
      </w:r>
      <w:r>
        <w:rPr>
          <w:rFonts w:eastAsia="Malgun Gothic" w:hint="eastAsia"/>
          <w:color w:val="333333"/>
          <w:szCs w:val="22"/>
          <w:shd w:val="clear" w:color="auto" w:fill="FFFFFF"/>
          <w:lang w:eastAsia="ko-KR"/>
        </w:rPr>
        <w:t xml:space="preserve"> could be limited to efficiently represent </w:t>
      </w:r>
      <w:r w:rsidRPr="007259E5">
        <w:rPr>
          <w:rFonts w:eastAsia="Malgun Gothic"/>
          <w:color w:val="333333"/>
          <w:szCs w:val="22"/>
          <w:shd w:val="clear" w:color="auto" w:fill="FFFFFF"/>
          <w:lang w:eastAsia="ko-KR"/>
        </w:rPr>
        <w:t>the highly dynamic image statistics</w:t>
      </w:r>
      <w:r>
        <w:rPr>
          <w:rFonts w:eastAsia="Malgun Gothic" w:hint="eastAsia"/>
          <w:color w:val="333333"/>
          <w:szCs w:val="22"/>
          <w:shd w:val="clear" w:color="auto" w:fill="FFFFFF"/>
          <w:lang w:eastAsia="ko-KR"/>
        </w:rPr>
        <w:t xml:space="preserve"> from</w:t>
      </w:r>
      <w:r w:rsidRPr="007259E5">
        <w:rPr>
          <w:rFonts w:eastAsia="Malgun Gothic"/>
          <w:color w:val="333333"/>
          <w:szCs w:val="22"/>
          <w:shd w:val="clear" w:color="auto" w:fill="FFFFFF"/>
          <w:lang w:eastAsia="ko-KR"/>
        </w:rPr>
        <w:t xml:space="preserve"> textures</w:t>
      </w:r>
      <w:r>
        <w:rPr>
          <w:rFonts w:eastAsia="Malgun Gothic"/>
          <w:color w:val="333333"/>
          <w:szCs w:val="22"/>
          <w:shd w:val="clear" w:color="auto" w:fill="FFFFFF"/>
          <w:lang w:eastAsia="ko-KR"/>
        </w:rPr>
        <w:t xml:space="preserve">, such as </w:t>
      </w:r>
      <w:r w:rsidRPr="007259E5">
        <w:rPr>
          <w:rFonts w:eastAsia="Malgun Gothic"/>
          <w:color w:val="333333"/>
          <w:szCs w:val="22"/>
          <w:shd w:val="clear" w:color="auto" w:fill="FFFFFF"/>
          <w:lang w:eastAsia="ko-KR"/>
        </w:rPr>
        <w:t>directed edges</w:t>
      </w:r>
      <w:r>
        <w:rPr>
          <w:rFonts w:eastAsia="Malgun Gothic" w:hint="eastAsia"/>
          <w:color w:val="333333"/>
          <w:szCs w:val="22"/>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xml:space="preserve">, the same test sequence is applied for training and testing. </w:t>
      </w:r>
      <w:r>
        <w:rPr>
          <w:rFonts w:eastAsia="Malgun Gothic" w:hint="eastAsia"/>
          <w:color w:val="000000" w:themeColor="text1"/>
          <w:szCs w:val="22"/>
          <w:lang w:eastAsia="ko-KR"/>
        </w:rPr>
        <w:t>F</w:t>
      </w:r>
      <w:r w:rsidRPr="007A4951">
        <w:rPr>
          <w:color w:val="000000" w:themeColor="text1"/>
          <w:szCs w:val="22"/>
          <w:lang w:eastAsia="ko-KR"/>
        </w:rPr>
        <w:t>rom the experimental results</w:t>
      </w:r>
      <w:r>
        <w:rPr>
          <w:color w:val="000000" w:themeColor="text1"/>
          <w:szCs w:val="22"/>
          <w:lang w:eastAsia="ko-KR"/>
        </w:rPr>
        <w:t xml:space="preserve"> based on ECM4.0</w:t>
      </w:r>
      <w:r w:rsidRPr="007A4951">
        <w:rPr>
          <w:color w:val="000000" w:themeColor="text1"/>
          <w:szCs w:val="22"/>
          <w:lang w:eastAsia="ko-KR"/>
        </w:rPr>
        <w:t xml:space="preserve">, </w:t>
      </w:r>
      <w:r>
        <w:rPr>
          <w:rFonts w:eastAsia="Malgun Gothic"/>
          <w:color w:val="000000" w:themeColor="text1"/>
          <w:szCs w:val="22"/>
          <w:lang w:eastAsia="ko-KR"/>
        </w:rPr>
        <w:t>3.43</w:t>
      </w:r>
      <w:r>
        <w:rPr>
          <w:rFonts w:eastAsia="Malgun Gothic" w:hint="eastAsia"/>
          <w:color w:val="000000" w:themeColor="text1"/>
          <w:szCs w:val="22"/>
          <w:lang w:eastAsia="ko-KR"/>
        </w:rPr>
        <w:t xml:space="preserve">% coding </w:t>
      </w:r>
      <w:r>
        <w:rPr>
          <w:rFonts w:eastAsia="Malgun Gothic"/>
          <w:color w:val="000000" w:themeColor="text1"/>
          <w:szCs w:val="22"/>
          <w:lang w:eastAsia="ko-KR"/>
        </w:rPr>
        <w:t>gain</w:t>
      </w:r>
      <w:r>
        <w:rPr>
          <w:color w:val="000000" w:themeColor="text1"/>
          <w:szCs w:val="22"/>
          <w:lang w:eastAsia="ko-KR"/>
        </w:rPr>
        <w:t xml:space="preserve"> </w:t>
      </w:r>
      <w:r>
        <w:rPr>
          <w:rFonts w:eastAsia="Malgun Gothic" w:hint="eastAsia"/>
          <w:color w:val="000000" w:themeColor="text1"/>
          <w:szCs w:val="22"/>
          <w:lang w:eastAsia="ko-KR"/>
        </w:rPr>
        <w:t>has been</w:t>
      </w:r>
      <w:r>
        <w:rPr>
          <w:color w:val="000000" w:themeColor="text1"/>
          <w:szCs w:val="22"/>
          <w:lang w:eastAsia="ko-KR"/>
        </w:rPr>
        <w:t xml:space="preserve"> observed</w:t>
      </w:r>
      <w:r>
        <w:rPr>
          <w:rFonts w:eastAsia="Malgun Gothic" w:hint="eastAsia"/>
          <w:color w:val="000000" w:themeColor="text1"/>
          <w:szCs w:val="22"/>
          <w:lang w:eastAsia="ko-KR"/>
        </w:rPr>
        <w:t xml:space="preserve"> in AI configuration.</w:t>
      </w:r>
    </w:p>
    <w:p w14:paraId="19350E4B" w14:textId="3D49B9F8" w:rsidR="00A02988" w:rsidRDefault="00A815D1" w:rsidP="00A02988">
      <w:r>
        <w:t>Only for luma, not is combination with LFNST.</w:t>
      </w:r>
    </w:p>
    <w:p w14:paraId="5070308A" w14:textId="58506A9F" w:rsidR="00A815D1" w:rsidRDefault="00A815D1" w:rsidP="00A02988">
      <w:r>
        <w:t>No results on RA, but probably would also have benefit.</w:t>
      </w:r>
    </w:p>
    <w:p w14:paraId="201742DC" w14:textId="5453D3AC" w:rsidR="00A815D1" w:rsidRDefault="00A815D1" w:rsidP="00A02988">
      <w:r>
        <w:t>Decoder time (102%) is unreliable. Encoder (122%) is more realistic.</w:t>
      </w:r>
    </w:p>
    <w:p w14:paraId="2EEC4514" w14:textId="79AAAAC4" w:rsidR="00A815D1" w:rsidRDefault="00A815D1" w:rsidP="00A02988">
      <w:r>
        <w:t>Why higher gain in class E? It was answered that the class E is better predictable.</w:t>
      </w:r>
    </w:p>
    <w:p w14:paraId="23662D2C" w14:textId="3A13A781" w:rsidR="00A815D1" w:rsidRDefault="00A815D1" w:rsidP="00A02988">
      <w:r>
        <w:t>How much less performance could be expected when training with data outside the test set?</w:t>
      </w:r>
    </w:p>
    <w:p w14:paraId="1F0DE073" w14:textId="2B26A267" w:rsidR="00A815D1" w:rsidRDefault="00A815D1" w:rsidP="00A02988">
      <w:r>
        <w:t>Why using more transform</w:t>
      </w:r>
      <w:r w:rsidR="007235BA">
        <w:t xml:space="preserve"> </w:t>
      </w:r>
      <w:r>
        <w:t>s</w:t>
      </w:r>
      <w:r w:rsidR="007235BA">
        <w:t>ets</w:t>
      </w:r>
      <w:r>
        <w:t xml:space="preserve"> </w:t>
      </w:r>
      <w:r w:rsidR="007235BA">
        <w:t xml:space="preserve">(67 instead 35) </w:t>
      </w:r>
      <w:r>
        <w:t>for non-square blocks</w:t>
      </w:r>
      <w:r w:rsidR="007235BA">
        <w:t>? Better performance</w:t>
      </w:r>
    </w:p>
    <w:p w14:paraId="7B2D19C2" w14:textId="6BBDD12C" w:rsidR="007235BA" w:rsidRDefault="007235BA" w:rsidP="00A02988">
      <w:r>
        <w:t>Currently applied to block sizes up to 16x16. It was pointed out that restricting to 8x8 might be interesting, as this would significantly reduce worst case complexity in terms of computation and storage.</w:t>
      </w:r>
    </w:p>
    <w:p w14:paraId="6C0E7B85" w14:textId="405DAA73" w:rsidR="007235BA" w:rsidRDefault="007235BA" w:rsidP="00A02988">
      <w:r>
        <w:t>Coefficients are 8 bit. Total memory required for storage?</w:t>
      </w:r>
    </w:p>
    <w:p w14:paraId="6460DBF6" w14:textId="1542C966" w:rsidR="007235BA" w:rsidRDefault="007235BA" w:rsidP="00A02988">
      <w:r>
        <w:t xml:space="preserve">Proponents think it would be premature to investigate in EE – first necessary to perform </w:t>
      </w:r>
      <w:r w:rsidR="004D0E3B">
        <w:t>training outside of test set.</w:t>
      </w:r>
    </w:p>
    <w:p w14:paraId="426E1C4C" w14:textId="77777777" w:rsidR="00A815D1" w:rsidRPr="00CF512D" w:rsidRDefault="00A815D1" w:rsidP="00A02988"/>
    <w:p w14:paraId="7A198ABD" w14:textId="5D44ED84" w:rsidR="00B133E2" w:rsidRPr="00CF512D" w:rsidRDefault="00464F87" w:rsidP="00A02988">
      <w:pPr>
        <w:pStyle w:val="berschrift9"/>
        <w:rPr>
          <w:lang w:val="en-CA"/>
        </w:rPr>
      </w:pPr>
      <w:hyperlink r:id="rId635" w:history="1">
        <w:r w:rsidR="00B133E2" w:rsidRPr="00CF512D">
          <w:rPr>
            <w:color w:val="0000FF"/>
            <w:u w:val="single"/>
            <w:lang w:val="en-CA"/>
          </w:rPr>
          <w:t>JVET-AA0069</w:t>
        </w:r>
      </w:hyperlink>
      <w:r w:rsidR="00B133E2" w:rsidRPr="00CF512D">
        <w:rPr>
          <w:lang w:val="en-CA"/>
        </w:rPr>
        <w:t xml:space="preserve"> Non-EE2: AmvpMerge for low delay [H. Jang, J. Nam, N. Park, J. Lim, S. Kim (LGE)]</w:t>
      </w:r>
    </w:p>
    <w:p w14:paraId="61812E65" w14:textId="77777777" w:rsidR="004D0E3B" w:rsidRDefault="004D0E3B" w:rsidP="004D0E3B">
      <w:pPr>
        <w:rPr>
          <w:szCs w:val="22"/>
          <w:lang w:eastAsia="ko-KR"/>
        </w:rPr>
      </w:pPr>
      <w:r w:rsidRPr="000B5617">
        <w:rPr>
          <w:szCs w:val="22"/>
          <w:lang w:eastAsia="ko-KR"/>
        </w:rPr>
        <w:t xml:space="preserve">In the ECM-5.0, the amvpMerge </w:t>
      </w:r>
      <w:r>
        <w:rPr>
          <w:szCs w:val="22"/>
          <w:lang w:eastAsia="ko-KR"/>
        </w:rPr>
        <w:t>is</w:t>
      </w:r>
      <w:r w:rsidRPr="000B5617">
        <w:rPr>
          <w:szCs w:val="22"/>
          <w:lang w:eastAsia="ko-KR"/>
        </w:rPr>
        <w:t xml:space="preserve"> enabled only when a reference picture pair </w:t>
      </w:r>
      <w:r>
        <w:rPr>
          <w:szCs w:val="22"/>
          <w:lang w:eastAsia="ko-KR"/>
        </w:rPr>
        <w:t xml:space="preserve">includes both a forward picture and a backward picture because </w:t>
      </w:r>
      <w:r w:rsidRPr="008E2F4D">
        <w:rPr>
          <w:lang w:eastAsia="ko-KR"/>
        </w:rPr>
        <w:t>amvpMerge is based on bilateral matching</w:t>
      </w:r>
      <w:r w:rsidRPr="000B5617">
        <w:rPr>
          <w:szCs w:val="22"/>
          <w:lang w:eastAsia="ko-KR"/>
        </w:rPr>
        <w:t>.</w:t>
      </w:r>
      <w:r>
        <w:rPr>
          <w:rFonts w:hint="eastAsia"/>
          <w:szCs w:val="22"/>
          <w:lang w:eastAsia="ko-KR"/>
        </w:rPr>
        <w:t xml:space="preserve"> Considering that </w:t>
      </w:r>
      <w:r w:rsidRPr="008E2F4D">
        <w:rPr>
          <w:lang w:eastAsia="ko-KR"/>
        </w:rPr>
        <w:t xml:space="preserve">amvpMerg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xml:space="preserve">, </w:t>
      </w:r>
      <w:r>
        <w:rPr>
          <w:rFonts w:hint="eastAsia"/>
          <w:szCs w:val="22"/>
          <w:lang w:eastAsia="ko-KR"/>
        </w:rPr>
        <w:t>t</w:t>
      </w:r>
      <w:r w:rsidRPr="000B5617">
        <w:rPr>
          <w:szCs w:val="22"/>
          <w:lang w:eastAsia="ko-KR"/>
        </w:rPr>
        <w:t xml:space="preserve">his contribution suggests enabling the amvpMerge for low delay case. </w:t>
      </w:r>
      <w:r>
        <w:rPr>
          <w:szCs w:val="22"/>
          <w:lang w:eastAsia="ko-KR"/>
        </w:rPr>
        <w:t>In order to enable amvpMerge for low delay case this contribution proposes three aspects below:</w:t>
      </w:r>
    </w:p>
    <w:p w14:paraId="33DDBDB2"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The </w:t>
      </w:r>
      <w:r w:rsidRPr="008E2F4D">
        <w:rPr>
          <w:szCs w:val="22"/>
          <w:lang w:eastAsia="ko-KR"/>
        </w:rPr>
        <w:t xml:space="preserve">amvpMerge is enabled </w:t>
      </w:r>
      <w:r>
        <w:rPr>
          <w:szCs w:val="22"/>
          <w:lang w:eastAsia="ko-KR"/>
        </w:rPr>
        <w:t>even the reference picture pair is not true bi-directional pictures for low-delay case</w:t>
      </w:r>
      <w:r w:rsidRPr="008E2F4D">
        <w:rPr>
          <w:szCs w:val="22"/>
          <w:lang w:eastAsia="ko-KR"/>
        </w:rPr>
        <w:t>.</w:t>
      </w:r>
      <w:r>
        <w:rPr>
          <w:szCs w:val="22"/>
          <w:lang w:eastAsia="ko-KR"/>
        </w:rPr>
        <w:t xml:space="preserve"> </w:t>
      </w:r>
      <w:r w:rsidRPr="0008399E">
        <w:rPr>
          <w:szCs w:val="22"/>
          <w:lang w:eastAsia="ko-KR"/>
        </w:rPr>
        <w:t>Additionally the restriction condition on the resampled, long-term and WP reference picture are relaxed for low-delay picture cases.</w:t>
      </w:r>
    </w:p>
    <w:p w14:paraId="5CC329CF"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BM </w:t>
      </w:r>
      <w:r w:rsidRPr="008E2F4D">
        <w:rPr>
          <w:szCs w:val="22"/>
          <w:lang w:eastAsia="ko-KR"/>
        </w:rPr>
        <w:t xml:space="preserve">cost </w:t>
      </w:r>
      <w:r>
        <w:rPr>
          <w:szCs w:val="22"/>
          <w:lang w:eastAsia="ko-KR"/>
        </w:rPr>
        <w:t xml:space="preserve">of an </w:t>
      </w:r>
      <w:r w:rsidRPr="008E2F4D">
        <w:rPr>
          <w:szCs w:val="22"/>
          <w:lang w:eastAsia="ko-KR"/>
        </w:rPr>
        <w:t>amvpMerge candidate</w:t>
      </w:r>
      <w:r>
        <w:rPr>
          <w:szCs w:val="22"/>
          <w:lang w:eastAsia="ko-KR"/>
        </w:rPr>
        <w:t xml:space="preserve"> which is not true bi-direction</w:t>
      </w:r>
      <w:r w:rsidRPr="008E2F4D">
        <w:rPr>
          <w:szCs w:val="22"/>
          <w:lang w:eastAsia="ko-KR"/>
        </w:rPr>
        <w:t xml:space="preserve"> is set to be the maximum value</w:t>
      </w:r>
      <w:r>
        <w:rPr>
          <w:szCs w:val="22"/>
          <w:lang w:eastAsia="ko-KR"/>
        </w:rPr>
        <w:t xml:space="preserve"> during merge candidate reordering</w:t>
      </w:r>
      <w:r w:rsidRPr="008E2F4D">
        <w:rPr>
          <w:szCs w:val="22"/>
          <w:lang w:eastAsia="ko-KR"/>
        </w:rPr>
        <w:t>.</w:t>
      </w:r>
    </w:p>
    <w:p w14:paraId="4627C35D"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T</w:t>
      </w:r>
      <w:r w:rsidRPr="008E2F4D">
        <w:rPr>
          <w:szCs w:val="22"/>
          <w:lang w:eastAsia="ko-KR"/>
        </w:rPr>
        <w:t>he decoder side moti</w:t>
      </w:r>
      <w:r>
        <w:rPr>
          <w:szCs w:val="22"/>
          <w:lang w:eastAsia="ko-KR"/>
        </w:rPr>
        <w:t>on vector refinement process of the conventional</w:t>
      </w:r>
      <w:r w:rsidRPr="008E2F4D">
        <w:rPr>
          <w:szCs w:val="22"/>
          <w:lang w:eastAsia="ko-KR"/>
        </w:rPr>
        <w:t xml:space="preserve"> amvpMerge is bypassed</w:t>
      </w:r>
      <w:r>
        <w:rPr>
          <w:szCs w:val="22"/>
          <w:lang w:eastAsia="ko-KR"/>
        </w:rPr>
        <w:t xml:space="preserve"> for the low delay case.</w:t>
      </w:r>
    </w:p>
    <w:p w14:paraId="7E7EA677" w14:textId="77777777" w:rsidR="004D0E3B" w:rsidRPr="00F61481" w:rsidRDefault="004D0E3B" w:rsidP="004D0E3B">
      <w:pPr>
        <w:pStyle w:val="Listenabsatz"/>
        <w:ind w:left="760"/>
        <w:rPr>
          <w:szCs w:val="22"/>
          <w:lang w:eastAsia="ko-KR"/>
        </w:rPr>
      </w:pPr>
    </w:p>
    <w:p w14:paraId="5BC521B5" w14:textId="77777777" w:rsidR="004D0E3B" w:rsidRDefault="004D0E3B" w:rsidP="004D0E3B">
      <w:pPr>
        <w:rPr>
          <w:szCs w:val="22"/>
          <w:lang w:eastAsia="ko-KR"/>
        </w:rPr>
      </w:pPr>
      <w:r>
        <w:rPr>
          <w:rFonts w:hint="eastAsia"/>
          <w:szCs w:val="22"/>
          <w:lang w:eastAsia="ko-KR"/>
        </w:rPr>
        <w:t xml:space="preserve">With </w:t>
      </w:r>
      <w:r>
        <w:rPr>
          <w:szCs w:val="22"/>
          <w:lang w:eastAsia="ko-KR"/>
        </w:rPr>
        <w:t>combination</w:t>
      </w:r>
      <w:r>
        <w:rPr>
          <w:rFonts w:hint="eastAsia"/>
          <w:szCs w:val="22"/>
          <w:lang w:eastAsia="ko-KR"/>
        </w:rPr>
        <w:t xml:space="preserve"> of above mentioned aspects,</w:t>
      </w:r>
      <w:r>
        <w:rPr>
          <w:szCs w:val="22"/>
          <w:lang w:eastAsia="ko-KR"/>
        </w:rPr>
        <w:t xml:space="preserve"> following two alternative methods are tested to support the amvpMerge in low delay case.</w:t>
      </w:r>
    </w:p>
    <w:p w14:paraId="34AB0DF9"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Method</w:t>
      </w:r>
      <w:r>
        <w:rPr>
          <w:rFonts w:hint="eastAsia"/>
          <w:szCs w:val="22"/>
          <w:lang w:eastAsia="ko-KR"/>
        </w:rPr>
        <w:t xml:space="preserve"> 1 : aspect 1 + aspect 2</w:t>
      </w:r>
    </w:p>
    <w:p w14:paraId="2143CE8B"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Method 2 : aspect 1 + aspect 2 + aspect 3</w:t>
      </w:r>
    </w:p>
    <w:p w14:paraId="4157701B" w14:textId="77777777" w:rsidR="004D0E3B" w:rsidRDefault="004D0E3B" w:rsidP="004D0E3B">
      <w:pPr>
        <w:rPr>
          <w:szCs w:val="22"/>
          <w:lang w:eastAsia="ko-KR"/>
        </w:rPr>
      </w:pPr>
    </w:p>
    <w:p w14:paraId="52748BD5" w14:textId="77777777" w:rsidR="004D0E3B" w:rsidRDefault="004D0E3B" w:rsidP="004D0E3B">
      <w:pPr>
        <w:rPr>
          <w:szCs w:val="22"/>
          <w:lang w:eastAsia="ko-KR"/>
        </w:rPr>
      </w:pPr>
      <w:r w:rsidRPr="006A3D79">
        <w:rPr>
          <w:szCs w:val="22"/>
          <w:lang w:eastAsia="ko-KR"/>
        </w:rPr>
        <w:t>T</w:t>
      </w:r>
      <w:r w:rsidRPr="006A3D79">
        <w:rPr>
          <w:rFonts w:hint="eastAsia"/>
          <w:szCs w:val="22"/>
          <w:lang w:eastAsia="ko-KR"/>
        </w:rPr>
        <w:t xml:space="preserve">he proposed test also includes </w:t>
      </w:r>
      <w:r w:rsidRPr="006A3D79">
        <w:rPr>
          <w:szCs w:val="22"/>
          <w:lang w:eastAsia="ko-KR"/>
        </w:rPr>
        <w:t>!</w:t>
      </w:r>
      <w:r w:rsidRPr="006A3D79">
        <w:rPr>
          <w:rFonts w:hint="eastAsia"/>
          <w:szCs w:val="22"/>
          <w:lang w:eastAsia="ko-KR"/>
        </w:rPr>
        <w:t>MR</w:t>
      </w:r>
      <w:r>
        <w:rPr>
          <w:szCs w:val="22"/>
          <w:lang w:eastAsia="ko-KR"/>
        </w:rPr>
        <w:t xml:space="preserve">184 </w:t>
      </w:r>
      <w:r w:rsidRPr="006A3D79">
        <w:rPr>
          <w:rFonts w:hint="eastAsia"/>
          <w:szCs w:val="22"/>
          <w:lang w:eastAsia="ko-KR"/>
        </w:rPr>
        <w:t>to prevent an empty merge candidate list for amvpMerge.</w:t>
      </w:r>
      <w:r>
        <w:rPr>
          <w:rFonts w:hint="eastAsia"/>
          <w:szCs w:val="22"/>
          <w:lang w:eastAsia="ko-KR"/>
        </w:rPr>
        <w:t xml:space="preserve"> </w:t>
      </w:r>
    </w:p>
    <w:p w14:paraId="3858B759" w14:textId="04532E24" w:rsidR="00A02988" w:rsidRDefault="004D0E3B" w:rsidP="004D0E3B">
      <w:pPr>
        <w:rPr>
          <w:szCs w:val="22"/>
          <w:lang w:eastAsia="ko-KR"/>
        </w:rPr>
      </w:pPr>
      <w:r>
        <w:rPr>
          <w:szCs w:val="22"/>
          <w:lang w:eastAsia="ko-KR"/>
        </w:rPr>
        <w:t>T</w:t>
      </w:r>
      <w:r>
        <w:rPr>
          <w:rFonts w:hint="eastAsia"/>
          <w:szCs w:val="22"/>
          <w:lang w:eastAsia="ko-KR"/>
        </w:rPr>
        <w:t xml:space="preserve">he </w:t>
      </w:r>
      <w:r>
        <w:rPr>
          <w:szCs w:val="22"/>
          <w:lang w:eastAsia="ko-KR"/>
        </w:rPr>
        <w:t xml:space="preserve">simulation result of Method1 shows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 xml:space="preserve">%d / Enc%d, Dec%d} and </w:t>
      </w:r>
      <w:r>
        <w:rPr>
          <w:szCs w:val="22"/>
          <w:highlight w:val="yellow"/>
          <w:lang w:eastAsia="ko-KR"/>
        </w:rPr>
        <w:t>Method</w:t>
      </w:r>
      <w:r w:rsidRPr="00EB1738">
        <w:rPr>
          <w:szCs w:val="22"/>
          <w:highlight w:val="yellow"/>
          <w:lang w:eastAsia="ko-KR"/>
        </w:rPr>
        <w:t>2 show</w:t>
      </w:r>
      <w:r>
        <w:rPr>
          <w:szCs w:val="22"/>
          <w:highlight w:val="yellow"/>
          <w:lang w:eastAsia="ko-KR"/>
        </w:rPr>
        <w:t>s</w:t>
      </w:r>
      <w:r w:rsidRPr="00EB1738">
        <w:rPr>
          <w:szCs w:val="22"/>
          <w:highlight w:val="yellow"/>
          <w:lang w:eastAsia="ko-KR"/>
        </w:rPr>
        <w:t xml:space="preserve"> {%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 / Enc%d, Dec%d}</w:t>
      </w:r>
      <w:r>
        <w:rPr>
          <w:szCs w:val="22"/>
          <w:lang w:eastAsia="ko-KR"/>
        </w:rPr>
        <w:t xml:space="preserve"> for LDB configuration. The negligible performance impact on RA is observed for both proposed methods.</w:t>
      </w:r>
    </w:p>
    <w:p w14:paraId="7722CD47" w14:textId="0D2A0FE3" w:rsidR="004D0E3B" w:rsidRDefault="004D0E3B" w:rsidP="004D0E3B"/>
    <w:p w14:paraId="21B02AF1" w14:textId="70FDE002" w:rsidR="004D0E3B" w:rsidRDefault="004D0E3B" w:rsidP="004D0E3B">
      <w:r>
        <w:t>Results not complete yet. Partial results (classes C, D, E) show 0.3%-0.5% bit rate reduction. Both methods almost identical. Method 2 would be preferable for LD cases, according to opinion of proponents and crosscheckers, removing decoder side MV refinement.</w:t>
      </w:r>
    </w:p>
    <w:p w14:paraId="395FBCC4" w14:textId="656E5B3A" w:rsidR="004D0E3B" w:rsidRDefault="004D0E3B" w:rsidP="004D0E3B"/>
    <w:p w14:paraId="55AEBF86" w14:textId="2C7FC4B2" w:rsidR="008F1A20" w:rsidRDefault="008F1A20" w:rsidP="004D0E3B">
      <w:r>
        <w:t>Proposal is straightforward and clean implementation is available, according to crosschecker’s opinion could be included in ECM.</w:t>
      </w:r>
    </w:p>
    <w:p w14:paraId="3CA9AE37" w14:textId="24BD9458" w:rsidR="008F1A20" w:rsidRDefault="008F1A20" w:rsidP="004D0E3B">
      <w:r w:rsidRPr="00384829">
        <w:rPr>
          <w:highlight w:val="yellow"/>
        </w:rPr>
        <w:t>Investigate in EE</w:t>
      </w:r>
      <w:r>
        <w:t>.</w:t>
      </w:r>
    </w:p>
    <w:p w14:paraId="35A83213" w14:textId="77777777" w:rsidR="004D0E3B" w:rsidRDefault="004D0E3B" w:rsidP="004D0E3B"/>
    <w:p w14:paraId="5F5C91C6" w14:textId="1D15F8D2" w:rsidR="003A7ADB" w:rsidRPr="00A82B6D" w:rsidRDefault="00464F87" w:rsidP="00515555">
      <w:pPr>
        <w:pStyle w:val="berschrift9"/>
        <w:rPr>
          <w:szCs w:val="22"/>
          <w:lang w:val="en-CA"/>
        </w:rPr>
      </w:pPr>
      <w:hyperlink r:id="rId636" w:history="1">
        <w:r w:rsidR="003A7ADB" w:rsidRPr="00EB256E">
          <w:rPr>
            <w:color w:val="0000FF"/>
            <w:szCs w:val="22"/>
            <w:u w:val="single"/>
            <w:lang w:val="en-CA"/>
          </w:rPr>
          <w:t>JVET-AA0232</w:t>
        </w:r>
      </w:hyperlink>
      <w:r w:rsidR="003A7ADB" w:rsidRPr="00A82B6D">
        <w:rPr>
          <w:szCs w:val="22"/>
          <w:lang w:val="en-CA"/>
        </w:rPr>
        <w:t xml:space="preserve"> </w:t>
      </w:r>
      <w:r w:rsidR="003A7ADB" w:rsidRPr="00EB256E">
        <w:rPr>
          <w:szCs w:val="22"/>
          <w:lang w:val="en-CA"/>
        </w:rPr>
        <w:t>Crosscheck of JVET-</w:t>
      </w:r>
      <w:r w:rsidR="003A7ADB" w:rsidRPr="00515555">
        <w:rPr>
          <w:lang w:val="en-CA"/>
        </w:rPr>
        <w:t>AA0069</w:t>
      </w:r>
      <w:r w:rsidR="003A7ADB" w:rsidRPr="00EB256E">
        <w:rPr>
          <w:szCs w:val="22"/>
          <w:lang w:val="en-CA"/>
        </w:rPr>
        <w:t xml:space="preserve"> (Non-EE2: AmvpMerge for low delay)</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632A0DB4" w14:textId="77777777" w:rsidR="003A7ADB" w:rsidRPr="00CF512D" w:rsidRDefault="003A7ADB" w:rsidP="00A02988"/>
    <w:p w14:paraId="717B3D1C" w14:textId="4C4018DB" w:rsidR="00B133E2" w:rsidRPr="00CF512D" w:rsidRDefault="00464F87" w:rsidP="00A02988">
      <w:pPr>
        <w:pStyle w:val="berschrift9"/>
        <w:rPr>
          <w:lang w:val="en-CA"/>
        </w:rPr>
      </w:pPr>
      <w:hyperlink r:id="rId637"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Xidian Univ.), J. Ren, M. Li (OPPO)]</w:t>
      </w:r>
    </w:p>
    <w:p w14:paraId="79892475" w14:textId="77777777" w:rsidR="008F1A20" w:rsidRDefault="008F1A20" w:rsidP="008F1A20">
      <w:pPr>
        <w:rPr>
          <w:rFonts w:eastAsia="DengXian"/>
          <w:lang w:eastAsia="zh-CN"/>
        </w:rPr>
      </w:pPr>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w:t>
      </w:r>
      <w:r w:rsidRPr="00805255">
        <w:rPr>
          <w:szCs w:val="22"/>
        </w:rPr>
        <w:t xml:space="preserve">transform set 0 is </w:t>
      </w:r>
      <w:r>
        <w:rPr>
          <w:szCs w:val="22"/>
        </w:rPr>
        <w:t>used</w:t>
      </w:r>
      <w:r w:rsidRPr="00805255">
        <w:rPr>
          <w:szCs w:val="22"/>
        </w:rPr>
        <w:t xml:space="preserve"> and </w:t>
      </w:r>
      <w:r>
        <w:t>LFNST</w:t>
      </w:r>
      <w:r w:rsidRPr="00805255">
        <w:t xml:space="preserve"> transpose flag</w:t>
      </w:r>
      <w:r w:rsidRPr="00805255">
        <w:rPr>
          <w:szCs w:val="22"/>
        </w:rPr>
        <w:t xml:space="preserve"> </w:t>
      </w:r>
      <w:r w:rsidRPr="00805255">
        <w:t xml:space="preserve">is equal to 0. In this contribution, </w:t>
      </w:r>
      <w:r>
        <w:t>modifications of LFNST for MIP coded blocks are proposed. I</w:t>
      </w:r>
      <w:r w:rsidRPr="00805255">
        <w:t>t is proposed to</w:t>
      </w:r>
      <w:r>
        <w:t xml:space="preserve"> use DIMD</w:t>
      </w:r>
      <w:r w:rsidRPr="00551585">
        <w:t xml:space="preserve"> to derive </w:t>
      </w:r>
      <w:r>
        <w:t xml:space="preserve">a traditional intra predition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p>
    <w:p w14:paraId="1D48A5B3" w14:textId="77777777" w:rsidR="008F1A20" w:rsidRDefault="008F1A20" w:rsidP="008F1A20">
      <w:pPr>
        <w:rPr>
          <w:rFonts w:eastAsia="SimSun"/>
          <w:kern w:val="22"/>
          <w:lang w:eastAsia="zh-CN"/>
        </w:rPr>
      </w:pPr>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0.08%, and -0.12%, with 105% EncT, 100%</w:t>
      </w:r>
      <w:r w:rsidRPr="00381E2D">
        <w:rPr>
          <w:rFonts w:eastAsia="SimSun"/>
          <w:kern w:val="22"/>
        </w:rPr>
        <w:t xml:space="preserve"> DecT</w:t>
      </w:r>
      <w:r>
        <w:rPr>
          <w:rFonts w:eastAsia="SimSun"/>
          <w:kern w:val="22"/>
        </w:rPr>
        <w:t>.</w:t>
      </w:r>
      <w:r>
        <w:rPr>
          <w:rFonts w:eastAsia="SimSun" w:hint="eastAsia"/>
          <w:kern w:val="22"/>
          <w:lang w:eastAsia="zh-CN"/>
        </w:rPr>
        <w:t xml:space="preserve"> </w:t>
      </w:r>
    </w:p>
    <w:p w14:paraId="52067860" w14:textId="1498BABE" w:rsidR="00A02988" w:rsidRDefault="008F1A20" w:rsidP="008F1A20">
      <w:pPr>
        <w:rPr>
          <w:rFonts w:eastAsia="SimSun"/>
          <w:kern w:val="22"/>
        </w:rPr>
      </w:pPr>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with xxx% EncT, xxx%</w:t>
      </w:r>
      <w:r w:rsidRPr="00381E2D">
        <w:rPr>
          <w:rFonts w:eastAsia="SimSun"/>
          <w:kern w:val="22"/>
        </w:rPr>
        <w:t xml:space="preserve"> DecT</w:t>
      </w:r>
      <w:r>
        <w:rPr>
          <w:rFonts w:eastAsia="SimSun"/>
          <w:kern w:val="22"/>
        </w:rPr>
        <w:t>.</w:t>
      </w:r>
    </w:p>
    <w:p w14:paraId="4240B55C" w14:textId="66EAB462" w:rsidR="008F1A20" w:rsidRDefault="008F1A20" w:rsidP="008F1A20"/>
    <w:p w14:paraId="55170D22" w14:textId="121F5212" w:rsidR="00DD594F" w:rsidRDefault="00DD594F" w:rsidP="008F1A20">
      <w:r>
        <w:t xml:space="preserve">Follow-up </w:t>
      </w:r>
      <w:r w:rsidR="00011AF1">
        <w:t>of JVET-Z0048. Complexity is decreased relative to previous proposal by performing the mode derivation before upsampling.</w:t>
      </w:r>
    </w:p>
    <w:p w14:paraId="569C3F86" w14:textId="0542139A" w:rsidR="00011AF1" w:rsidRDefault="00011AF1" w:rsidP="008F1A20">
      <w:r>
        <w:t>Crosschecker reports matching of results. He points out that the modification allows parallel processing DIMD and upsampling. Also the changes give additional gain, without modifying the encoder decision relative to the previous proposal.</w:t>
      </w:r>
    </w:p>
    <w:p w14:paraId="52F69CBD" w14:textId="146E4CE4" w:rsidR="00011AF1" w:rsidRDefault="00011AF1" w:rsidP="008F1A20">
      <w:r>
        <w:t>Appropriate modification of previous proposal.</w:t>
      </w:r>
    </w:p>
    <w:p w14:paraId="602867F4" w14:textId="6D4207D7" w:rsidR="00011AF1" w:rsidRDefault="00011AF1" w:rsidP="008F1A20">
      <w:r w:rsidRPr="00384829">
        <w:rPr>
          <w:highlight w:val="yellow"/>
        </w:rPr>
        <w:t>Investigate in EE</w:t>
      </w:r>
      <w:r>
        <w:t>.</w:t>
      </w:r>
    </w:p>
    <w:p w14:paraId="6FF874F7" w14:textId="48CAAD0F" w:rsidR="009C7A6F" w:rsidRPr="00584F28" w:rsidRDefault="00464F87" w:rsidP="00384829">
      <w:pPr>
        <w:pStyle w:val="berschrift9"/>
        <w:rPr>
          <w:sz w:val="24"/>
        </w:rPr>
      </w:pPr>
      <w:hyperlink r:id="rId638" w:history="1">
        <w:r w:rsidR="009C7A6F" w:rsidRPr="00584F28">
          <w:rPr>
            <w:color w:val="0000FF"/>
            <w:sz w:val="24"/>
            <w:u w:val="single"/>
            <w:lang w:val="en-CA"/>
          </w:rPr>
          <w:t>JVET-AA0243</w:t>
        </w:r>
      </w:hyperlink>
      <w:r w:rsidR="009C7A6F" w:rsidRPr="00584F28">
        <w:rPr>
          <w:sz w:val="24"/>
          <w:lang w:val="en-CA"/>
        </w:rPr>
        <w:t xml:space="preserve"> Crosscheck of JVET-AA0073 (Non-EE2: Modification of LFNST for MIP coded block) [</w:t>
      </w:r>
      <w:hyperlink r:id="rId639" w:history="1">
        <w:r w:rsidR="009C7A6F" w:rsidRPr="00584F28">
          <w:rPr>
            <w:sz w:val="24"/>
            <w:lang w:val="en-CA"/>
          </w:rPr>
          <w:t>X. Li (Alibaba)</w:t>
        </w:r>
      </w:hyperlink>
      <w:r w:rsidR="009C7A6F" w:rsidRPr="00584F28">
        <w:rPr>
          <w:sz w:val="24"/>
          <w:lang w:val="en-CA"/>
        </w:rPr>
        <w:t>] [late]</w:t>
      </w:r>
    </w:p>
    <w:p w14:paraId="1933B6CC" w14:textId="77777777" w:rsidR="009C7A6F" w:rsidRPr="00CF512D" w:rsidRDefault="009C7A6F" w:rsidP="008F1A20"/>
    <w:p w14:paraId="151F7462" w14:textId="6387ED8B" w:rsidR="00B133E2" w:rsidRPr="00CF512D" w:rsidRDefault="00464F87" w:rsidP="00A02988">
      <w:pPr>
        <w:pStyle w:val="berschrift9"/>
        <w:rPr>
          <w:lang w:val="en-CA"/>
        </w:rPr>
      </w:pPr>
      <w:hyperlink r:id="rId640"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0155C284" w14:textId="5213FE0B" w:rsidR="00E75C81" w:rsidRDefault="00E75C81" w:rsidP="00E75C81">
      <w:pPr>
        <w:rPr>
          <w:szCs w:val="22"/>
        </w:rPr>
      </w:pPr>
      <w:r>
        <w:rPr>
          <w:szCs w:val="22"/>
        </w:rPr>
        <w:t xml:space="preserve">This contribution proposes to derive BCW index for merge coded CUs based on template matching cost instead of inferring from neighbo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rPr>
          <w:szCs w:val="22"/>
        </w:rPr>
        <w:t>It is reported that on top of E</w:t>
      </w:r>
      <w:r>
        <w:rPr>
          <w:szCs w:val="22"/>
        </w:rPr>
        <w:t>CM-5.0</w:t>
      </w:r>
      <w:r w:rsidRPr="002718DC">
        <w:rPr>
          <w:szCs w:val="22"/>
        </w:rPr>
        <w:t>, the overall coding performance impact for {Y, U, V, EncT, DecT} is {</w:t>
      </w:r>
      <w:r>
        <w:rPr>
          <w:rFonts w:hint="eastAsia"/>
          <w:szCs w:val="22"/>
          <w:lang w:eastAsia="zh-CN"/>
        </w:rPr>
        <w:t>-0.10%</w:t>
      </w:r>
      <w:r>
        <w:rPr>
          <w:szCs w:val="22"/>
          <w:lang w:eastAsia="zh-CN"/>
        </w:rPr>
        <w:t>, -0.15%, -0.18%, 100%, 100%</w:t>
      </w:r>
      <w:r w:rsidRPr="002718DC">
        <w:rPr>
          <w:szCs w:val="22"/>
        </w:rPr>
        <w:t>} for RA and {</w:t>
      </w:r>
      <w:r>
        <w:rPr>
          <w:szCs w:val="22"/>
        </w:rPr>
        <w:t>-0.13</w:t>
      </w:r>
      <w:r w:rsidRPr="002718DC">
        <w:rPr>
          <w:szCs w:val="22"/>
        </w:rPr>
        <w:t xml:space="preserve">%, </w:t>
      </w:r>
      <w:r>
        <w:rPr>
          <w:szCs w:val="22"/>
        </w:rPr>
        <w:t>-0.12</w:t>
      </w:r>
      <w:r w:rsidRPr="002718DC">
        <w:rPr>
          <w:szCs w:val="22"/>
        </w:rPr>
        <w:t xml:space="preserve">%, </w:t>
      </w:r>
      <w:r>
        <w:rPr>
          <w:szCs w:val="22"/>
        </w:rPr>
        <w:t>-0.18</w:t>
      </w:r>
      <w:r w:rsidRPr="002718DC">
        <w:rPr>
          <w:szCs w:val="22"/>
        </w:rPr>
        <w:t xml:space="preserve">%, </w:t>
      </w:r>
      <w:r>
        <w:rPr>
          <w:szCs w:val="22"/>
        </w:rPr>
        <w:t>101</w:t>
      </w:r>
      <w:r w:rsidRPr="002718DC">
        <w:rPr>
          <w:szCs w:val="22"/>
        </w:rPr>
        <w:t xml:space="preserve">%, </w:t>
      </w:r>
      <w:r>
        <w:rPr>
          <w:szCs w:val="22"/>
        </w:rPr>
        <w:t>101</w:t>
      </w:r>
      <w:r w:rsidRPr="002718DC">
        <w:rPr>
          <w:szCs w:val="22"/>
        </w:rPr>
        <w:t>%} for LDB.</w:t>
      </w:r>
    </w:p>
    <w:p w14:paraId="241D7677" w14:textId="77777777" w:rsidR="009D0AE3" w:rsidRPr="005B217D" w:rsidRDefault="009D0AE3" w:rsidP="009D0AE3">
      <w:pPr>
        <w:rPr>
          <w:szCs w:val="22"/>
        </w:rPr>
      </w:pPr>
      <w:r>
        <w:rPr>
          <w:szCs w:val="22"/>
        </w:rPr>
        <w:t>Template matching is added both at decoder and encoder, otherwise the reduction of weights would not give gain.</w:t>
      </w:r>
    </w:p>
    <w:p w14:paraId="2B3049C8" w14:textId="5EDE3200" w:rsidR="008E1939" w:rsidRDefault="008E1939" w:rsidP="00E75C81">
      <w:pPr>
        <w:rPr>
          <w:szCs w:val="22"/>
        </w:rPr>
      </w:pPr>
      <w:r>
        <w:rPr>
          <w:szCs w:val="22"/>
        </w:rPr>
        <w:t>JVET-AA0134 also relates to a BCW modification (which so far was not changed relative to VVC). It was also reported that BCW gives much less gain in ECM than it was the case in VTM.</w:t>
      </w:r>
      <w:r w:rsidR="009D0AE3">
        <w:rPr>
          <w:szCs w:val="22"/>
        </w:rPr>
        <w:t xml:space="preserve"> See further notes under JVET-AA0134</w:t>
      </w:r>
    </w:p>
    <w:p w14:paraId="45599D8D" w14:textId="77777777" w:rsidR="009D0AE3" w:rsidRDefault="009D0AE3" w:rsidP="009D0AE3">
      <w:r w:rsidRPr="00DE6622">
        <w:rPr>
          <w:highlight w:val="yellow"/>
        </w:rPr>
        <w:t>Investigate in EE</w:t>
      </w:r>
    </w:p>
    <w:p w14:paraId="70B0DDF6" w14:textId="3EACFCCA" w:rsidR="00A02988" w:rsidRDefault="00A02988" w:rsidP="00A02988"/>
    <w:p w14:paraId="4FDE5F63" w14:textId="68253AF1" w:rsidR="00D302C2" w:rsidRDefault="00464F87" w:rsidP="00DD4584">
      <w:pPr>
        <w:pStyle w:val="berschrift9"/>
        <w:rPr>
          <w:lang w:val="en-CA"/>
        </w:rPr>
      </w:pPr>
      <w:hyperlink r:id="rId641"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A02988"/>
    <w:p w14:paraId="343020FF" w14:textId="3249F30C" w:rsidR="00A30394" w:rsidRDefault="00464F87" w:rsidP="00DD4584">
      <w:pPr>
        <w:pStyle w:val="berschrift9"/>
        <w:rPr>
          <w:lang w:val="en-CA"/>
        </w:rPr>
      </w:pPr>
      <w:hyperlink r:id="rId642"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r w:rsidR="009D0AE3" w:rsidRPr="00091572">
        <w:rPr>
          <w:lang w:val="en-CA"/>
        </w:rPr>
        <w:t>(</w:t>
      </w:r>
      <w:r w:rsidR="009D0AE3">
        <w:rPr>
          <w:lang w:val="en-CA"/>
        </w:rPr>
        <w:t>Bytedance</w:t>
      </w:r>
      <w:r w:rsidR="009D0AE3" w:rsidRPr="00091572">
        <w:rPr>
          <w:lang w:val="en-CA"/>
        </w:rPr>
        <w:t>)</w:t>
      </w:r>
      <w:r w:rsidR="009D0AE3">
        <w:rPr>
          <w:lang w:val="en-CA"/>
        </w:rPr>
        <w:t>]</w:t>
      </w:r>
      <w:r w:rsidR="009D0AE3" w:rsidRPr="00091572">
        <w:rPr>
          <w:lang w:val="en-CA"/>
        </w:rPr>
        <w:t xml:space="preserve"> </w:t>
      </w:r>
      <w:r w:rsidR="00A30394" w:rsidRPr="00091572">
        <w:rPr>
          <w:lang w:val="en-CA"/>
        </w:rPr>
        <w:t>[late]</w:t>
      </w:r>
    </w:p>
    <w:p w14:paraId="4BC3DE33" w14:textId="23BF85A4" w:rsidR="00A30394" w:rsidRDefault="00A30394" w:rsidP="00A02988"/>
    <w:p w14:paraId="36546D7A" w14:textId="6EF74EED" w:rsidR="003A7ADB" w:rsidRPr="00A82B6D" w:rsidRDefault="00464F87" w:rsidP="00515555">
      <w:pPr>
        <w:pStyle w:val="berschrift9"/>
        <w:rPr>
          <w:szCs w:val="22"/>
          <w:lang w:val="en-CA"/>
        </w:rPr>
      </w:pPr>
      <w:hyperlink r:id="rId643" w:history="1">
        <w:r w:rsidR="003A7ADB" w:rsidRPr="00EB256E">
          <w:rPr>
            <w:color w:val="0000FF"/>
            <w:szCs w:val="22"/>
            <w:u w:val="single"/>
            <w:lang w:val="en-CA"/>
          </w:rPr>
          <w:t>JVET-AA0233</w:t>
        </w:r>
      </w:hyperlink>
      <w:r w:rsidR="003A7ADB" w:rsidRPr="00A82B6D">
        <w:rPr>
          <w:szCs w:val="22"/>
          <w:lang w:val="en-CA"/>
        </w:rPr>
        <w:t xml:space="preserve"> </w:t>
      </w:r>
      <w:r w:rsidR="003A7ADB" w:rsidRPr="00EB256E">
        <w:rPr>
          <w:szCs w:val="22"/>
          <w:lang w:val="en-CA"/>
        </w:rPr>
        <w:t>Crosscheck of JVET-AA0075 (Non-EE2: Template matching based BCW index derivation for merge mode)</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0576B6EE" w14:textId="77777777" w:rsidR="003A7ADB" w:rsidRPr="00CF512D" w:rsidRDefault="003A7ADB" w:rsidP="00A02988"/>
    <w:p w14:paraId="11BE95C2" w14:textId="4F226712" w:rsidR="00B133E2" w:rsidRPr="00CF512D" w:rsidRDefault="00464F87" w:rsidP="00A02988">
      <w:pPr>
        <w:pStyle w:val="berschrift9"/>
        <w:rPr>
          <w:lang w:val="en-CA"/>
        </w:rPr>
      </w:pPr>
      <w:hyperlink r:id="rId644" w:history="1">
        <w:r w:rsidR="00B133E2" w:rsidRPr="00CF512D">
          <w:rPr>
            <w:color w:val="0000FF"/>
            <w:u w:val="single"/>
            <w:lang w:val="en-CA"/>
          </w:rPr>
          <w:t>JVET-AA0097</w:t>
        </w:r>
      </w:hyperlink>
      <w:r w:rsidR="00B133E2" w:rsidRPr="00CF512D">
        <w:rPr>
          <w:lang w:val="en-CA"/>
        </w:rPr>
        <w:t xml:space="preserve"> ECM fix for block-level out-of-bound checking [F. Le Léannec, P. Andrivon, M. Radosavljević (Xiaomi)]</w:t>
      </w:r>
    </w:p>
    <w:p w14:paraId="7F3759B6" w14:textId="77777777" w:rsidR="009D0AE3" w:rsidRDefault="009D0AE3" w:rsidP="009D0AE3">
      <w:pPr>
        <w:jc w:val="both"/>
      </w:pPr>
      <w:r>
        <w:t xml:space="preserve">This contribution proposes to fix the ECM software implementation, with regards to the process that checks if a reference block of a bi-predicted inter block is out-of-bounds or not. </w:t>
      </w:r>
    </w:p>
    <w:p w14:paraId="09798FB6" w14:textId="77777777" w:rsidR="009D0AE3" w:rsidRDefault="009D0AE3" w:rsidP="009D0AE3">
      <w:pPr>
        <w:jc w:val="both"/>
      </w:pPr>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p>
    <w:p w14:paraId="178ADE82" w14:textId="77777777" w:rsidR="009D0AE3" w:rsidRDefault="009D0AE3" w:rsidP="009D0AE3">
      <w:pPr>
        <w:jc w:val="both"/>
      </w:pPr>
      <w:r>
        <w:t>A fix is proposed in this contribution. It provides reduced runtime with no change in ECM CTC results.</w:t>
      </w:r>
    </w:p>
    <w:p w14:paraId="2FF709A3" w14:textId="4D82BF80" w:rsidR="00CF512D" w:rsidRDefault="009D0AE3" w:rsidP="00A02988">
      <w:r>
        <w:t>Confirmed by original contributors who performed the cross-check.</w:t>
      </w:r>
    </w:p>
    <w:p w14:paraId="2BF96220" w14:textId="298B6437" w:rsidR="00B24A54" w:rsidRDefault="00B24A54" w:rsidP="00A02988">
      <w:r>
        <w:t>Results are unchanged because in the previous SW implementation a wrong OOB classification at block level was corrected by subsequent sample-level change (which however would not have been exectuted if the block-level check would have correct).</w:t>
      </w:r>
    </w:p>
    <w:p w14:paraId="22F6BFB0" w14:textId="77777777" w:rsidR="00B24A54" w:rsidRPr="00CF512D" w:rsidRDefault="00B24A54" w:rsidP="00B24A54">
      <w:r>
        <w:t>Is the sample-by-sample OOB check still needed with this fix? Yes.</w:t>
      </w:r>
    </w:p>
    <w:p w14:paraId="682D2355" w14:textId="1C2F8076" w:rsidR="009D0AE3" w:rsidRDefault="009D0AE3" w:rsidP="00A02988">
      <w:r w:rsidRPr="00384829">
        <w:rPr>
          <w:highlight w:val="yellow"/>
        </w:rPr>
        <w:t>Decision (BF/SW):</w:t>
      </w:r>
      <w:r>
        <w:t xml:space="preserve"> Adopt JVET-AA0097</w:t>
      </w:r>
    </w:p>
    <w:p w14:paraId="15051613" w14:textId="209BD49C" w:rsidR="00CF512D" w:rsidRPr="00CF512D" w:rsidRDefault="00464F87" w:rsidP="00CF512D">
      <w:pPr>
        <w:pStyle w:val="berschrift9"/>
        <w:rPr>
          <w:lang w:val="en-CA"/>
        </w:rPr>
      </w:pPr>
      <w:hyperlink r:id="rId645"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w:t>
      </w:r>
    </w:p>
    <w:p w14:paraId="008BFA11" w14:textId="77777777" w:rsidR="00CF512D" w:rsidRPr="00CF512D" w:rsidRDefault="00CF512D" w:rsidP="00A02988"/>
    <w:p w14:paraId="5783ED52" w14:textId="01EA647E" w:rsidR="00B133E2" w:rsidRPr="00CF512D" w:rsidRDefault="00464F87" w:rsidP="00A02988">
      <w:pPr>
        <w:pStyle w:val="berschrift9"/>
        <w:rPr>
          <w:lang w:val="en-CA"/>
        </w:rPr>
      </w:pPr>
      <w:hyperlink r:id="rId646"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7CEB8A3B" w14:textId="77777777" w:rsidR="002D2520" w:rsidRPr="00CF512D" w:rsidRDefault="002D2520" w:rsidP="002D2520">
      <w:r>
        <w:t xml:space="preserve">See section </w:t>
      </w:r>
      <w:r>
        <w:fldChar w:fldCharType="begin"/>
      </w:r>
      <w:r>
        <w:instrText xml:space="preserve"> REF _Ref101940544 \r \h </w:instrText>
      </w:r>
      <w:r>
        <w:fldChar w:fldCharType="separate"/>
      </w:r>
      <w:r>
        <w:t>4.3</w:t>
      </w:r>
      <w:r>
        <w:fldChar w:fldCharType="end"/>
      </w:r>
    </w:p>
    <w:p w14:paraId="181DED39" w14:textId="75C134C4" w:rsidR="00A02988" w:rsidRPr="00CF512D" w:rsidRDefault="00A02988" w:rsidP="00A02988"/>
    <w:p w14:paraId="10DD4A03" w14:textId="3AEC9546" w:rsidR="00B133E2" w:rsidRPr="00CF512D" w:rsidRDefault="00464F87" w:rsidP="00A02988">
      <w:pPr>
        <w:pStyle w:val="berschrift9"/>
        <w:rPr>
          <w:lang w:val="en-CA"/>
        </w:rPr>
      </w:pPr>
      <w:hyperlink r:id="rId647"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4F07FE40" w14:textId="77777777" w:rsidR="006163AA" w:rsidRDefault="006163AA" w:rsidP="006163AA">
      <w:pPr>
        <w:rPr>
          <w:ins w:id="1124" w:author="Jens-Rainer Ohm" w:date="2022-07-20T17:22:00Z"/>
        </w:rPr>
      </w:pPr>
      <w:ins w:id="1125" w:author="Jens-Rainer Ohm" w:date="2022-07-20T17:22:00Z">
        <w:r>
          <w:t xml:space="preserve">In this contribution, two new additional planar modes are proposed where only the horizontal interpolation or only the vertical interpolation are used to obtain the predicted samples. </w:t>
        </w:r>
        <w:r>
          <w:rPr>
            <w:lang w:eastAsia="ja-JP"/>
          </w:rPr>
          <w:t xml:space="preserve">It is reported that on top of ECM-5.0, </w:t>
        </w:r>
        <w:r>
          <w:t xml:space="preserve">the overall coding performance impact for {Y, U, V, EncT, DecT} is </w:t>
        </w:r>
        <w:r w:rsidRPr="00EA6466">
          <w:t>{</w:t>
        </w:r>
        <w:r>
          <w:rPr>
            <w:rFonts w:hint="eastAsia"/>
            <w:lang w:eastAsia="zh-CN"/>
          </w:rPr>
          <w:t>-</w:t>
        </w:r>
        <w:r>
          <w:t>0.08</w:t>
        </w:r>
        <w:r w:rsidRPr="00EA6466">
          <w:t xml:space="preserve">%, </w:t>
        </w:r>
        <w:r>
          <w:rPr>
            <w:rFonts w:hint="eastAsia"/>
            <w:lang w:eastAsia="zh-CN"/>
          </w:rPr>
          <w:t>-</w:t>
        </w:r>
        <w:r>
          <w:t>0.01</w:t>
        </w:r>
        <w:r w:rsidRPr="00EA6466">
          <w:t xml:space="preserve">%, </w:t>
        </w:r>
        <w:r>
          <w:t>0.01</w:t>
        </w:r>
        <w:r w:rsidRPr="00EA6466">
          <w:t xml:space="preserve">%, </w:t>
        </w:r>
        <w:r>
          <w:t>117</w:t>
        </w:r>
        <w:r w:rsidRPr="00EA6466">
          <w:t xml:space="preserve">%, </w:t>
        </w:r>
        <w:r>
          <w:t>100</w:t>
        </w:r>
        <w:r w:rsidRPr="00EA6466">
          <w:t>%} for AI and {</w:t>
        </w:r>
        <w:r>
          <w:rPr>
            <w:rFonts w:hint="eastAsia"/>
            <w:lang w:eastAsia="zh-CN"/>
          </w:rPr>
          <w:t>-</w:t>
        </w:r>
        <w:r>
          <w:t>0.03</w:t>
        </w:r>
        <w:r w:rsidRPr="00EA6466">
          <w:t xml:space="preserve">%, </w:t>
        </w:r>
        <w:r>
          <w:rPr>
            <w:lang w:eastAsia="zh-CN"/>
          </w:rPr>
          <w:t>0.03</w:t>
        </w:r>
        <w:r w:rsidRPr="00EA6466">
          <w:t xml:space="preserve">%, </w:t>
        </w:r>
        <w:r>
          <w:rPr>
            <w:rFonts w:hint="eastAsia"/>
            <w:lang w:eastAsia="zh-CN"/>
          </w:rPr>
          <w:t>-</w:t>
        </w:r>
        <w:r>
          <w:t>0.03</w:t>
        </w:r>
        <w:r w:rsidRPr="00EA6466">
          <w:t xml:space="preserve">%, </w:t>
        </w:r>
        <w:r>
          <w:t>103</w:t>
        </w:r>
        <w:r w:rsidRPr="00EA6466">
          <w:t xml:space="preserve">%, </w:t>
        </w:r>
        <w:r>
          <w:t>100</w:t>
        </w:r>
        <w:r w:rsidRPr="00EA6466">
          <w:t>%} for RA.</w:t>
        </w:r>
      </w:ins>
    </w:p>
    <w:p w14:paraId="21277619" w14:textId="00B1AFC0" w:rsidR="00A02988" w:rsidDel="006163AA" w:rsidRDefault="00DF1FA7" w:rsidP="00A02988">
      <w:pPr>
        <w:rPr>
          <w:del w:id="1126" w:author="Jens-Rainer Ohm" w:date="2022-07-20T17:22:00Z"/>
          <w:highlight w:val="yellow"/>
        </w:rPr>
      </w:pPr>
      <w:del w:id="1127" w:author="Jens-Rainer Ohm" w:date="2022-07-20T17:22:00Z">
        <w:r w:rsidRPr="00501C05" w:rsidDel="006163AA">
          <w:rPr>
            <w:highlight w:val="yellow"/>
          </w:rPr>
          <w:delText>TBP</w:delText>
        </w:r>
      </w:del>
    </w:p>
    <w:p w14:paraId="3BB00BB4" w14:textId="0F7E6C9F" w:rsidR="006163AA" w:rsidRDefault="000F0C09" w:rsidP="00A02988">
      <w:pPr>
        <w:rPr>
          <w:ins w:id="1128" w:author="Jens-Rainer Ohm" w:date="2022-07-20T17:24:00Z"/>
        </w:rPr>
      </w:pPr>
      <w:ins w:id="1129" w:author="Jens-Rainer Ohm" w:date="2022-07-20T17:23:00Z">
        <w:r>
          <w:t>Only for non-</w:t>
        </w:r>
      </w:ins>
      <w:ins w:id="1130" w:author="Jens-Rainer Ohm" w:date="2022-07-20T17:24:00Z">
        <w:r>
          <w:t>ISP blocks</w:t>
        </w:r>
      </w:ins>
    </w:p>
    <w:p w14:paraId="0019BCF3" w14:textId="689C5037" w:rsidR="000F0C09" w:rsidRDefault="000F0C09" w:rsidP="00A02988">
      <w:pPr>
        <w:rPr>
          <w:ins w:id="1131" w:author="Jens-Rainer Ohm" w:date="2022-07-20T17:29:00Z"/>
        </w:rPr>
      </w:pPr>
      <w:ins w:id="1132" w:author="Jens-Rainer Ohm" w:date="2022-07-20T17:24:00Z">
        <w:r>
          <w:t>Signalling about the three planar modes is done separately via an additional flag</w:t>
        </w:r>
      </w:ins>
      <w:ins w:id="1133" w:author="Jens-Rainer Ohm" w:date="2022-07-20T17:28:00Z">
        <w:r>
          <w:t>, followed by an index</w:t>
        </w:r>
      </w:ins>
      <w:ins w:id="1134" w:author="Jens-Rainer Ohm" w:date="2022-07-20T17:25:00Z">
        <w:r>
          <w:t>.</w:t>
        </w:r>
      </w:ins>
    </w:p>
    <w:p w14:paraId="4FBE36BB" w14:textId="0D160B7C" w:rsidR="000F0C09" w:rsidRDefault="000F0C09" w:rsidP="00A02988">
      <w:pPr>
        <w:rPr>
          <w:ins w:id="1135" w:author="Jens-Rainer Ohm" w:date="2022-07-20T17:31:00Z"/>
        </w:rPr>
      </w:pPr>
      <w:ins w:id="1136" w:author="Jens-Rainer Ohm" w:date="2022-07-20T17:31:00Z">
        <w:r>
          <w:t>C</w:t>
        </w:r>
      </w:ins>
      <w:ins w:id="1137" w:author="Jens-Rainer Ohm" w:date="2022-07-20T17:32:00Z">
        <w:r>
          <w:t xml:space="preserve">ould there be too much signalling overhead? </w:t>
        </w:r>
      </w:ins>
      <w:ins w:id="1138" w:author="Jens-Rainer Ohm" w:date="2022-07-20T17:29:00Z">
        <w:r>
          <w:t>How often are the new modes used?</w:t>
        </w:r>
      </w:ins>
      <w:ins w:id="1139" w:author="Jens-Rainer Ohm" w:date="2022-07-20T17:30:00Z">
        <w:r>
          <w:t xml:space="preserve"> Similar frequently as the existing one.</w:t>
        </w:r>
      </w:ins>
    </w:p>
    <w:p w14:paraId="58E150AF" w14:textId="64D451D8" w:rsidR="00C35E4A" w:rsidRDefault="000F0C09" w:rsidP="00A02988">
      <w:pPr>
        <w:rPr>
          <w:ins w:id="1140" w:author="Jens-Rainer Ohm" w:date="2022-07-20T17:34:00Z"/>
        </w:rPr>
      </w:pPr>
      <w:ins w:id="1141" w:author="Jens-Rainer Ohm" w:date="2022-07-20T17:31:00Z">
        <w:r>
          <w:t>Encoder runtime is critical.</w:t>
        </w:r>
      </w:ins>
      <w:ins w:id="1142" w:author="Jens-Rainer Ohm" w:date="2022-07-20T17:33:00Z">
        <w:r w:rsidR="00C35E4A">
          <w:t xml:space="preserve"> </w:t>
        </w:r>
      </w:ins>
      <w:ins w:id="1143" w:author="Jens-Rainer Ohm" w:date="2022-07-20T17:35:00Z">
        <w:r w:rsidR="00C35E4A">
          <w:t>With the current tradeoff, the proposal would not be attractive for adoption.</w:t>
        </w:r>
      </w:ins>
    </w:p>
    <w:p w14:paraId="114E7D17" w14:textId="0B219DE5" w:rsidR="00C35E4A" w:rsidRDefault="00C35E4A" w:rsidP="00A02988">
      <w:pPr>
        <w:rPr>
          <w:ins w:id="1144" w:author="Jens-Rainer Ohm" w:date="2022-07-20T17:36:00Z"/>
        </w:rPr>
      </w:pPr>
    </w:p>
    <w:p w14:paraId="23B3190F" w14:textId="2CA27062" w:rsidR="00C35E4A" w:rsidRDefault="00C35E4A" w:rsidP="00A02988">
      <w:pPr>
        <w:rPr>
          <w:ins w:id="1145" w:author="Jens-Rainer Ohm" w:date="2022-07-20T17:35:00Z"/>
        </w:rPr>
      </w:pPr>
      <w:ins w:id="1146" w:author="Jens-Rainer Ohm" w:date="2022-07-20T17:36:00Z">
        <w:r w:rsidRPr="00C35E4A">
          <w:rPr>
            <w:highlight w:val="yellow"/>
            <w:rPrChange w:id="1147" w:author="Jens-Rainer Ohm" w:date="2022-07-20T17:36:00Z">
              <w:rPr/>
            </w:rPrChange>
          </w:rPr>
          <w:t>Investigate in EE.</w:t>
        </w:r>
      </w:ins>
    </w:p>
    <w:p w14:paraId="5DD95FB4" w14:textId="77777777" w:rsidR="00C35E4A" w:rsidRDefault="00C35E4A" w:rsidP="00A02988">
      <w:pPr>
        <w:rPr>
          <w:ins w:id="1148" w:author="Jens-Rainer Ohm" w:date="2022-07-20T17:32:00Z"/>
        </w:rPr>
      </w:pPr>
    </w:p>
    <w:p w14:paraId="5AF7D8B9" w14:textId="3906E287" w:rsidR="000F0C09" w:rsidRDefault="000F0C09" w:rsidP="00A02988">
      <w:pPr>
        <w:rPr>
          <w:ins w:id="1149" w:author="Jens-Rainer Ohm" w:date="2022-07-20T17:25:00Z"/>
        </w:rPr>
      </w:pPr>
    </w:p>
    <w:p w14:paraId="74A43E30" w14:textId="77777777" w:rsidR="000F0C09" w:rsidRDefault="000F0C09" w:rsidP="00A02988">
      <w:pPr>
        <w:rPr>
          <w:ins w:id="1150" w:author="Jens-Rainer Ohm" w:date="2022-07-20T17:22:00Z"/>
        </w:rPr>
      </w:pPr>
    </w:p>
    <w:p w14:paraId="486E6C9A" w14:textId="4D58F0EA" w:rsidR="007E7B25" w:rsidRPr="00C57430" w:rsidRDefault="00464F87" w:rsidP="007E7B25">
      <w:pPr>
        <w:pStyle w:val="berschrift9"/>
        <w:rPr>
          <w:lang w:val="en-CA"/>
        </w:rPr>
      </w:pPr>
      <w:hyperlink r:id="rId648"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p>
    <w:p w14:paraId="2DC061A3" w14:textId="6DC73A11" w:rsidR="007E7B25" w:rsidRPr="00CF512D" w:rsidRDefault="000F0C09" w:rsidP="00A02988">
      <w:ins w:id="1151" w:author="Jens-Rainer Ohm" w:date="2022-07-20T17:26:00Z">
        <w:r>
          <w:t>Results match, simple decoder modification.</w:t>
        </w:r>
      </w:ins>
    </w:p>
    <w:p w14:paraId="2DC65953" w14:textId="6BC3A24C" w:rsidR="001A10C2" w:rsidRPr="00CF512D" w:rsidRDefault="00464F87" w:rsidP="00A02988">
      <w:pPr>
        <w:pStyle w:val="berschrift9"/>
        <w:rPr>
          <w:lang w:val="en-CA"/>
        </w:rPr>
      </w:pPr>
      <w:hyperlink r:id="rId649" w:history="1">
        <w:r w:rsidR="001A10C2" w:rsidRPr="00CF512D">
          <w:rPr>
            <w:color w:val="0000FF"/>
            <w:u w:val="single"/>
            <w:lang w:val="en-CA"/>
          </w:rPr>
          <w:t>JVET-AA0108</w:t>
        </w:r>
      </w:hyperlink>
      <w:r w:rsidR="001A10C2" w:rsidRPr="00CF512D">
        <w:rPr>
          <w:lang w:val="en-CA"/>
        </w:rPr>
        <w:t xml:space="preserve"> AHG12: IBC AMVP candidates clustering [D. Ruiz Coll, V. Warudkar (Ofinno)] [late]</w:t>
      </w:r>
      <w:r w:rsidR="00DF1FA7">
        <w:rPr>
          <w:lang w:val="en-CA"/>
        </w:rPr>
        <w:t>[withdrawn]</w:t>
      </w:r>
    </w:p>
    <w:p w14:paraId="5C977EE9" w14:textId="41B044C6" w:rsidR="00A02988" w:rsidRPr="00CF512D" w:rsidRDefault="00DF1FA7" w:rsidP="00A02988">
      <w:r>
        <w:t>This contribution was withdrawn</w:t>
      </w:r>
    </w:p>
    <w:p w14:paraId="28F98234" w14:textId="17131853" w:rsidR="001A10C2" w:rsidRDefault="00464F87" w:rsidP="00A02988">
      <w:pPr>
        <w:pStyle w:val="berschrift9"/>
        <w:rPr>
          <w:lang w:val="en-CA"/>
        </w:rPr>
      </w:pPr>
      <w:hyperlink r:id="rId650"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07FEED3D" w14:textId="77777777" w:rsidR="00DF1FA7" w:rsidRPr="003F13B3" w:rsidRDefault="00DF1FA7" w:rsidP="00DF1FA7">
      <w:pPr>
        <w:rPr>
          <w:lang w:eastAsia="zh-CN"/>
        </w:rPr>
      </w:pPr>
      <w:r>
        <w:rPr>
          <w:rFonts w:hint="eastAsia"/>
          <w:lang w:eastAsia="zh-CN"/>
        </w:rPr>
        <w:t>T</w:t>
      </w:r>
      <w:r>
        <w:rPr>
          <w:lang w:eastAsia="zh-CN"/>
        </w:rPr>
        <w:t>his contribution proposes a template-based multiple reference line intra prediction (TMRL) mode. The proposed mode combines reference line and prediction mode together and uses a template matching method to construct a list of candidate combinations. An index to the candidate combination list is coded to indicate which reference line and prediction mode is used in coding the current block. In this proposal, the regular multiple reference line (MRL) for the non-TIMD part is replaced by the proposed mode.</w:t>
      </w:r>
    </w:p>
    <w:p w14:paraId="59DFFA4D" w14:textId="4928E1A1" w:rsidR="00DF1FA7" w:rsidRDefault="00DF1FA7" w:rsidP="00DF1FA7">
      <w:pPr>
        <w:rPr>
          <w:szCs w:val="22"/>
        </w:rPr>
      </w:pPr>
      <w:r>
        <w:rPr>
          <w:szCs w:val="22"/>
        </w:rPr>
        <w:t>Compared with ECM5.0 anchor, the proposed method shows coding performance gains as follows.</w:t>
      </w:r>
    </w:p>
    <w:p w14:paraId="00923E35" w14:textId="77777777" w:rsidR="00DF1FA7" w:rsidRDefault="00DF1FA7" w:rsidP="00DF1FA7">
      <w:pPr>
        <w:rPr>
          <w:szCs w:val="22"/>
          <w:lang w:eastAsia="zh-CN"/>
        </w:rPr>
      </w:pPr>
      <w:r>
        <w:rPr>
          <w:rFonts w:hint="eastAsia"/>
          <w:szCs w:val="22"/>
          <w:lang w:eastAsia="zh-CN"/>
        </w:rPr>
        <w:t>T</w:t>
      </w:r>
      <w:r>
        <w:rPr>
          <w:szCs w:val="22"/>
          <w:lang w:eastAsia="zh-CN"/>
        </w:rPr>
        <w:t xml:space="preserve">est-a: </w:t>
      </w:r>
    </w:p>
    <w:p w14:paraId="05692FC1" w14:textId="77777777" w:rsidR="00DF1FA7" w:rsidRDefault="00DF1FA7" w:rsidP="00DF1FA7">
      <w:pPr>
        <w:jc w:val="center"/>
        <w:rPr>
          <w:szCs w:val="22"/>
          <w:lang w:eastAsia="zh-CN"/>
        </w:rPr>
      </w:pPr>
      <w:r>
        <w:rPr>
          <w:szCs w:val="22"/>
          <w:lang w:eastAsia="zh-CN"/>
        </w:rPr>
        <w:t>AI -0.08%/-0.01%/-0.04%, Enc: 102%, Dec: 105%,</w:t>
      </w:r>
    </w:p>
    <w:p w14:paraId="2F59B0F1" w14:textId="77777777" w:rsidR="00DF1FA7" w:rsidRDefault="00DF1FA7" w:rsidP="00DF1FA7">
      <w:pPr>
        <w:jc w:val="center"/>
        <w:rPr>
          <w:szCs w:val="22"/>
          <w:lang w:eastAsia="zh-CN"/>
        </w:rPr>
      </w:pPr>
      <w:r>
        <w:rPr>
          <w:szCs w:val="22"/>
          <w:lang w:eastAsia="zh-CN"/>
        </w:rPr>
        <w:t>RA -0.03%/-0.08%/-0.13%, Enc: 101%, Dec: 101%,</w:t>
      </w:r>
    </w:p>
    <w:p w14:paraId="1EE5EADF" w14:textId="77777777" w:rsidR="00DF1FA7" w:rsidRDefault="00DF1FA7" w:rsidP="00DF1FA7">
      <w:pPr>
        <w:rPr>
          <w:lang w:eastAsia="zh-CN"/>
        </w:rPr>
      </w:pPr>
      <w:r>
        <w:rPr>
          <w:lang w:eastAsia="zh-CN"/>
        </w:rPr>
        <w:t xml:space="preserve">Test-b: </w:t>
      </w:r>
    </w:p>
    <w:p w14:paraId="757034FA" w14:textId="77777777" w:rsidR="00DF1FA7" w:rsidRDefault="00DF1FA7" w:rsidP="00DF1FA7">
      <w:pPr>
        <w:jc w:val="center"/>
        <w:rPr>
          <w:szCs w:val="22"/>
          <w:lang w:eastAsia="zh-CN"/>
        </w:rPr>
      </w:pPr>
      <w:r>
        <w:rPr>
          <w:szCs w:val="22"/>
          <w:lang w:eastAsia="zh-CN"/>
        </w:rPr>
        <w:t>AI -0.13%/-0.07%/-0.05%, Enc: 105%, Dec: 104%,</w:t>
      </w:r>
    </w:p>
    <w:p w14:paraId="6CAD59B5" w14:textId="77777777" w:rsidR="00DF1FA7" w:rsidRPr="00744D58" w:rsidRDefault="00DF1FA7" w:rsidP="00DF1FA7">
      <w:pPr>
        <w:jc w:val="center"/>
        <w:rPr>
          <w:lang w:eastAsia="zh-CN"/>
        </w:rPr>
      </w:pPr>
      <w:r>
        <w:rPr>
          <w:szCs w:val="22"/>
          <w:lang w:eastAsia="zh-CN"/>
        </w:rPr>
        <w:t>RA -0.05%/0.02%/-0.05%, Enc: 101%, Dec: 100%.</w:t>
      </w:r>
    </w:p>
    <w:p w14:paraId="45AFA436" w14:textId="1538178D" w:rsidR="00825AEB" w:rsidRDefault="00825AEB" w:rsidP="00A02988">
      <w:r>
        <w:t xml:space="preserve">The proposed modification replaces the MRL in ECM-5.0 when TIMD is not selected, and when MRL is selected. </w:t>
      </w:r>
      <w:r w:rsidR="00DF1FA7">
        <w:t xml:space="preserve">This contribution is related to JVET-AA0137 and JVET-AA0246. </w:t>
      </w:r>
    </w:p>
    <w:p w14:paraId="2D4C8CA2" w14:textId="6CBBDF04" w:rsidR="00340BC3" w:rsidRDefault="00340BC3" w:rsidP="00A02988">
      <w:r>
        <w:t>See notes under JVET-AA0246.</w:t>
      </w:r>
    </w:p>
    <w:p w14:paraId="3DE14839" w14:textId="497A8E63" w:rsidR="00474FB9" w:rsidRPr="00CF512D" w:rsidRDefault="00474FB9" w:rsidP="00A02988">
      <w:r w:rsidRPr="00501C05">
        <w:rPr>
          <w:highlight w:val="yellow"/>
        </w:rPr>
        <w:t>Investigate in EE.</w:t>
      </w:r>
      <w:r>
        <w:t xml:space="preserve"> </w:t>
      </w:r>
    </w:p>
    <w:p w14:paraId="62DA8DB1" w14:textId="23EC3C83" w:rsidR="00CF512D" w:rsidRPr="00CF512D" w:rsidRDefault="00464F87" w:rsidP="00CF512D">
      <w:pPr>
        <w:pStyle w:val="berschrift9"/>
        <w:rPr>
          <w:lang w:val="en-CA"/>
        </w:rPr>
      </w:pPr>
      <w:hyperlink r:id="rId651"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w:t>
      </w:r>
    </w:p>
    <w:p w14:paraId="36652F76" w14:textId="0EB47AB8" w:rsidR="00CF512D" w:rsidRDefault="00CF512D" w:rsidP="00A02988"/>
    <w:p w14:paraId="453758B1" w14:textId="38DA4196" w:rsidR="003A7ADB" w:rsidRPr="00A82B6D" w:rsidRDefault="00464F87" w:rsidP="00515555">
      <w:pPr>
        <w:pStyle w:val="berschrift9"/>
        <w:rPr>
          <w:szCs w:val="22"/>
          <w:lang w:val="en-CA"/>
        </w:rPr>
      </w:pPr>
      <w:hyperlink r:id="rId652" w:history="1">
        <w:r w:rsidR="003A7ADB" w:rsidRPr="00EB256E">
          <w:rPr>
            <w:color w:val="0000FF"/>
            <w:szCs w:val="22"/>
            <w:u w:val="single"/>
            <w:lang w:val="en-CA"/>
          </w:rPr>
          <w:t>JVET-AA0228</w:t>
        </w:r>
      </w:hyperlink>
      <w:r w:rsidR="003A7ADB" w:rsidRPr="00A82B6D">
        <w:rPr>
          <w:szCs w:val="22"/>
          <w:lang w:val="en-CA"/>
        </w:rPr>
        <w:t xml:space="preserve"> </w:t>
      </w:r>
      <w:r w:rsidR="003A7ADB" w:rsidRPr="00EB256E">
        <w:rPr>
          <w:szCs w:val="22"/>
          <w:lang w:val="en-CA"/>
        </w:rPr>
        <w:t>Crosscheck of JVET-AA0120 (Non-EE2: Template-based multiple reference line intra prediction)</w:t>
      </w:r>
      <w:r w:rsidR="003A7ADB" w:rsidRPr="00A82B6D">
        <w:rPr>
          <w:szCs w:val="22"/>
          <w:lang w:val="en-CA"/>
        </w:rPr>
        <w:t xml:space="preserve"> [</w:t>
      </w:r>
      <w:r w:rsidR="003A7ADB" w:rsidRPr="00EB256E">
        <w:rPr>
          <w:szCs w:val="22"/>
          <w:lang w:val="en-CA"/>
        </w:rPr>
        <w:t>K. Cao (Qualcomm)</w:t>
      </w:r>
      <w:r w:rsidR="003A7ADB" w:rsidRPr="00A82B6D">
        <w:rPr>
          <w:szCs w:val="22"/>
          <w:lang w:val="en-CA"/>
        </w:rPr>
        <w:t>] [late]</w:t>
      </w:r>
    </w:p>
    <w:p w14:paraId="3CD4A7D5" w14:textId="77777777" w:rsidR="003A7ADB" w:rsidRPr="00CF512D" w:rsidRDefault="003A7ADB" w:rsidP="00A02988"/>
    <w:p w14:paraId="0704DC56" w14:textId="5458F1A7" w:rsidR="001A10C2" w:rsidRPr="00CF512D" w:rsidRDefault="00464F87" w:rsidP="00A02988">
      <w:pPr>
        <w:pStyle w:val="berschrift9"/>
        <w:rPr>
          <w:lang w:val="en-CA"/>
        </w:rPr>
      </w:pPr>
      <w:hyperlink r:id="rId653"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Xidian University)]</w:t>
      </w:r>
    </w:p>
    <w:p w14:paraId="4F4FF0E4" w14:textId="77777777" w:rsidR="00011AF1" w:rsidRDefault="00011AF1" w:rsidP="00011AF1">
      <w:r>
        <w:t>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EncT, DecT}:</w:t>
      </w:r>
    </w:p>
    <w:p w14:paraId="48D94C92" w14:textId="77777777" w:rsidR="00011AF1" w:rsidRDefault="00011AF1" w:rsidP="00011AF1">
      <w:pPr>
        <w:rPr>
          <w:lang w:eastAsia="zh-CN"/>
        </w:rPr>
      </w:pPr>
      <w:r>
        <w:rPr>
          <w:lang w:eastAsia="zh-CN"/>
        </w:rPr>
        <w:t>AI: -0.17%, -0.06%, -0.08%; 116%, 101%</w:t>
      </w:r>
    </w:p>
    <w:p w14:paraId="535B4C8A" w14:textId="77777777" w:rsidR="00011AF1" w:rsidRDefault="00011AF1" w:rsidP="00011AF1">
      <w:pPr>
        <w:rPr>
          <w:lang w:eastAsia="zh-CN"/>
        </w:rPr>
      </w:pPr>
      <w:r>
        <w:rPr>
          <w:rFonts w:hint="eastAsia"/>
          <w:lang w:eastAsia="zh-CN"/>
        </w:rPr>
        <w:t>R</w:t>
      </w:r>
      <w:r>
        <w:rPr>
          <w:lang w:eastAsia="zh-CN"/>
        </w:rPr>
        <w:t>A: -0.11%, -0.01%, -0.20%; 103%, 100%</w:t>
      </w:r>
    </w:p>
    <w:p w14:paraId="733B7F69" w14:textId="3DBFD2EF" w:rsidR="00A02988" w:rsidRDefault="00A02988" w:rsidP="00A02988"/>
    <w:p w14:paraId="030BDFB0" w14:textId="3B24336F" w:rsidR="00B36F65" w:rsidRDefault="00B36F65" w:rsidP="00A02988">
      <w:r>
        <w:t>Built on top of JVET-AA0073, extending by an additional template matching. Compared to the other proposal, not a good tradeoff compression vs. encoding time. Further study to decrease encoding time is recommended.</w:t>
      </w:r>
    </w:p>
    <w:p w14:paraId="76D5FEE4" w14:textId="77777777" w:rsidR="00B36F65" w:rsidRPr="00CF512D" w:rsidRDefault="00B36F65" w:rsidP="00A02988"/>
    <w:p w14:paraId="030EFEE2" w14:textId="2812E2B9" w:rsidR="00CF512D" w:rsidRPr="00CF512D" w:rsidRDefault="00464F87" w:rsidP="00CF512D">
      <w:pPr>
        <w:pStyle w:val="berschrift9"/>
        <w:rPr>
          <w:lang w:val="en-CA"/>
        </w:rPr>
      </w:pPr>
      <w:hyperlink r:id="rId654" w:history="1">
        <w:r w:rsidR="00CF512D" w:rsidRPr="00CF512D">
          <w:rPr>
            <w:color w:val="0000FF"/>
            <w:u w:val="single"/>
            <w:lang w:val="en-CA"/>
          </w:rPr>
          <w:t>JVET-AA0165</w:t>
        </w:r>
      </w:hyperlink>
      <w:r w:rsidR="00CF512D" w:rsidRPr="00CF512D">
        <w:rPr>
          <w:lang w:val="en-CA"/>
        </w:rPr>
        <w:t xml:space="preserve"> Crosscheck of JVET-AA0121 (Non-EE2: Template-based MIP) [X. Li (Alibaba)] [late]</w:t>
      </w:r>
    </w:p>
    <w:p w14:paraId="3428248D" w14:textId="77777777" w:rsidR="00CF512D" w:rsidRPr="00CF512D" w:rsidRDefault="00CF512D" w:rsidP="00A02988"/>
    <w:p w14:paraId="7CCF4032" w14:textId="4FE8CE08" w:rsidR="001A10C2" w:rsidRPr="00CF512D" w:rsidRDefault="00464F87" w:rsidP="00A02988">
      <w:pPr>
        <w:pStyle w:val="berschrift9"/>
        <w:rPr>
          <w:lang w:val="en-CA"/>
        </w:rPr>
      </w:pPr>
      <w:hyperlink r:id="rId655"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6B3C9B1D" w14:textId="77777777" w:rsidR="0035359C" w:rsidRDefault="0035359C" w:rsidP="0035359C">
      <w:r>
        <w:t>This contribution proposes to enable AmvpMerge mode when DMVD is disabled and RPR is enabled. The proposed method was implemented on top of ECM-5.0 and tested with EE2 RPR configuration settings 1.5x and 2.0x with DMVD additionally disabled in both anchor and test. The test results are summarised as follows:</w:t>
      </w:r>
    </w:p>
    <w:p w14:paraId="0F17A292" w14:textId="77777777" w:rsidR="0035359C" w:rsidRPr="005B217D" w:rsidRDefault="0035359C" w:rsidP="0035359C">
      <w:pPr>
        <w:rPr>
          <w:szCs w:val="22"/>
        </w:rPr>
      </w:pPr>
      <w:r>
        <w:t xml:space="preserve">RA 1.5x: </w:t>
      </w:r>
      <w:r w:rsidRPr="00CD29ED">
        <w:rPr>
          <w:szCs w:val="22"/>
        </w:rPr>
        <w:t>-0.14%</w:t>
      </w:r>
      <w:r>
        <w:rPr>
          <w:szCs w:val="22"/>
        </w:rPr>
        <w:t xml:space="preserve"> (Y), </w:t>
      </w:r>
      <w:r w:rsidRPr="00CD29ED">
        <w:rPr>
          <w:szCs w:val="22"/>
        </w:rPr>
        <w:t>-0.19%</w:t>
      </w:r>
      <w:r>
        <w:rPr>
          <w:szCs w:val="22"/>
        </w:rPr>
        <w:t xml:space="preserve"> (U), </w:t>
      </w:r>
      <w:r w:rsidRPr="00CD29ED">
        <w:rPr>
          <w:szCs w:val="22"/>
        </w:rPr>
        <w:t>-0.22%</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18C47868" w14:textId="77777777" w:rsidR="0035359C" w:rsidRPr="005B217D" w:rsidRDefault="0035359C" w:rsidP="0035359C">
      <w:pPr>
        <w:rPr>
          <w:szCs w:val="22"/>
        </w:rPr>
      </w:pPr>
      <w:r>
        <w:t xml:space="preserve">RA 2.0x: </w:t>
      </w:r>
      <w:r w:rsidRPr="00C47925">
        <w:rPr>
          <w:szCs w:val="22"/>
        </w:rPr>
        <w:t>-0.10%</w:t>
      </w:r>
      <w:r>
        <w:rPr>
          <w:szCs w:val="22"/>
        </w:rPr>
        <w:t xml:space="preserve"> (Y), </w:t>
      </w:r>
      <w:r w:rsidRPr="00C47925">
        <w:rPr>
          <w:szCs w:val="22"/>
        </w:rPr>
        <w:t>-0.15%</w:t>
      </w:r>
      <w:r>
        <w:rPr>
          <w:szCs w:val="22"/>
        </w:rPr>
        <w:t xml:space="preserve"> (U), </w:t>
      </w:r>
      <w:r w:rsidRPr="00CD29ED">
        <w:rPr>
          <w:szCs w:val="22"/>
        </w:rPr>
        <w:t>-0.</w:t>
      </w:r>
      <w:r>
        <w:rPr>
          <w:szCs w:val="22"/>
        </w:rPr>
        <w:t>09</w:t>
      </w:r>
      <w:r w:rsidRPr="00CD29ED">
        <w:rPr>
          <w:szCs w:val="22"/>
        </w:rPr>
        <w:t>%</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3134DEED" w14:textId="15C1FFEF" w:rsidR="00A02988" w:rsidRDefault="0035359C" w:rsidP="00A02988">
      <w:r>
        <w:t xml:space="preserve">In ECM-5.0, when RPR is enabled and DMVD is disabled, AmvpMerge mode is disabled. </w:t>
      </w:r>
    </w:p>
    <w:p w14:paraId="4E8437A2" w14:textId="23831DC1" w:rsidR="0035359C" w:rsidRDefault="002F62C5" w:rsidP="00A02988">
      <w:r>
        <w:t>It was</w:t>
      </w:r>
      <w:r w:rsidR="0035359C">
        <w:t xml:space="preserve"> commented that RPR pictures as well as weighted prediction pictures and long term reference pictures are currently not in the reference picture list for AmvpMerge in ECM-5.0. </w:t>
      </w:r>
    </w:p>
    <w:p w14:paraId="26CC447B" w14:textId="18BDE816" w:rsidR="00996C38" w:rsidRDefault="0035359C" w:rsidP="00A02988">
      <w:r>
        <w:t xml:space="preserve">This contribution proposes to allow RPR pictures to be used for AmvpMerge mode, </w:t>
      </w:r>
      <w:r w:rsidR="00996C38">
        <w:t xml:space="preserve">without bilateral matching. This brings some coding performance gain </w:t>
      </w:r>
      <w:r w:rsidR="002F62C5">
        <w:t xml:space="preserve">in RPR </w:t>
      </w:r>
      <w:r w:rsidR="00996C38">
        <w:t xml:space="preserve">without impact on runtime, and does not affect CTC. </w:t>
      </w:r>
    </w:p>
    <w:p w14:paraId="0F1A26F5" w14:textId="396B33DD" w:rsidR="00996C38" w:rsidRDefault="00996C38" w:rsidP="00A02988">
      <w:r>
        <w:t>In the April meeting, it was decided to enable AmvpMerge when DMVD is disabled. This contribution extends the decision to the case when RPR is enabled</w:t>
      </w:r>
      <w:r w:rsidR="002F62C5">
        <w:t>, which</w:t>
      </w:r>
      <w:r>
        <w:t xml:space="preserve"> seems straightforward. </w:t>
      </w:r>
    </w:p>
    <w:p w14:paraId="355A1396" w14:textId="328228F4" w:rsidR="00996C38" w:rsidRDefault="00996C38" w:rsidP="00A02988">
      <w:r w:rsidRPr="00501C05">
        <w:rPr>
          <w:highlight w:val="yellow"/>
        </w:rPr>
        <w:t>Decision (cleanup):</w:t>
      </w:r>
      <w:r>
        <w:t xml:space="preserve"> adopt JVET-A0124 (merge request 162)</w:t>
      </w:r>
    </w:p>
    <w:p w14:paraId="342E1017" w14:textId="779094C4" w:rsidR="003A7ADB" w:rsidRPr="00A82B6D" w:rsidRDefault="00464F87" w:rsidP="00515555">
      <w:pPr>
        <w:pStyle w:val="berschrift9"/>
        <w:rPr>
          <w:szCs w:val="22"/>
          <w:lang w:val="en-CA"/>
        </w:rPr>
      </w:pPr>
      <w:hyperlink r:id="rId656" w:history="1">
        <w:r w:rsidR="003A7ADB" w:rsidRPr="00EB256E">
          <w:rPr>
            <w:color w:val="0000FF"/>
            <w:szCs w:val="22"/>
            <w:u w:val="single"/>
            <w:lang w:val="en-CA"/>
          </w:rPr>
          <w:t>JVET-AA0236</w:t>
        </w:r>
      </w:hyperlink>
      <w:r w:rsidR="003A7ADB" w:rsidRPr="00A82B6D">
        <w:rPr>
          <w:szCs w:val="22"/>
          <w:lang w:val="en-CA"/>
        </w:rPr>
        <w:t xml:space="preserve"> </w:t>
      </w:r>
      <w:r w:rsidR="003A7ADB" w:rsidRPr="00EB256E">
        <w:rPr>
          <w:szCs w:val="22"/>
          <w:lang w:val="en-CA"/>
        </w:rPr>
        <w:t xml:space="preserve">Crosscheck of JVET-AA0124 (Non-EE2: Enable amvpMerge mode on scaled reference pictures when DMVD is </w:t>
      </w:r>
      <w:r w:rsidR="003A7ADB" w:rsidRPr="00515555">
        <w:rPr>
          <w:lang w:val="en-CA"/>
        </w:rPr>
        <w:t>disabled</w:t>
      </w:r>
      <w:r w:rsidR="003A7ADB" w:rsidRPr="00EB256E">
        <w:rPr>
          <w:szCs w:val="22"/>
          <w:lang w:val="en-CA"/>
        </w:rPr>
        <w:t>)</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7F45CF49" w14:textId="77777777" w:rsidR="003A7ADB" w:rsidRPr="00CF512D" w:rsidRDefault="003A7ADB" w:rsidP="00A02988"/>
    <w:p w14:paraId="33133863" w14:textId="31F35D36" w:rsidR="001A10C2" w:rsidRPr="00CF512D" w:rsidRDefault="00464F87" w:rsidP="00A02988">
      <w:pPr>
        <w:pStyle w:val="berschrift9"/>
        <w:rPr>
          <w:lang w:val="en-CA"/>
        </w:rPr>
      </w:pPr>
      <w:hyperlink r:id="rId657"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2B3164AC" w14:textId="77777777" w:rsidR="002F62C5" w:rsidRDefault="002F62C5" w:rsidP="002F62C5">
      <w:pPr>
        <w:rPr>
          <w:szCs w:val="20"/>
        </w:rPr>
      </w:pPr>
      <w:r>
        <w:t>This document presents one encoder optimization for inter-hash-based motion estimation by enabling the R-D cost calculation of disabling OBMC at CU-level. For TGM sequences, the proposed encoder improvement reportedly shows 0.99% and 1.45% BD-rate reduction over ECM5.0 anchor for RA and LDB configurations, respectively, without noticeable impacts on both encoding and decoding run-time.</w:t>
      </w:r>
    </w:p>
    <w:p w14:paraId="604B9D92" w14:textId="51280ED1" w:rsidR="00A02988" w:rsidRDefault="002F62C5" w:rsidP="00A02988">
      <w:r>
        <w:t xml:space="preserve">This is an encoder only optimization for ECM, specifically modifying the rate distortion optimization process </w:t>
      </w:r>
      <w:r w:rsidR="001E000D">
        <w:t xml:space="preserve">by using non-OBMC samples in motion estimation for screen content. The proposed change only applies to ECM and not to VTM, as the VTM does not have the OBMC tool. </w:t>
      </w:r>
    </w:p>
    <w:p w14:paraId="08CD5540" w14:textId="69C4E9AD" w:rsidR="001E000D" w:rsidRDefault="001E000D" w:rsidP="00A02988">
      <w:r>
        <w:t xml:space="preserve">For Class F, the gains are </w:t>
      </w:r>
      <w:r w:rsidRPr="001E000D">
        <w:t>0.13%</w:t>
      </w:r>
      <w:r>
        <w:t xml:space="preserve"> for RA and 0.35% for LB. </w:t>
      </w:r>
    </w:p>
    <w:p w14:paraId="0B7E27DB" w14:textId="172C5D5E" w:rsidR="001E000D" w:rsidRDefault="001E000D" w:rsidP="00A02988">
      <w:r>
        <w:t xml:space="preserve">Cross checker confirms the results and suggests that the benefits are obvious. </w:t>
      </w:r>
    </w:p>
    <w:p w14:paraId="1C06971F" w14:textId="48C8CBFA" w:rsidR="001E000D" w:rsidRPr="00CF512D" w:rsidRDefault="001E000D" w:rsidP="00A02988">
      <w:r w:rsidRPr="00501C05">
        <w:rPr>
          <w:highlight w:val="yellow"/>
        </w:rPr>
        <w:t>Decision (SW):</w:t>
      </w:r>
      <w:r>
        <w:t xml:space="preserve"> adopt JVET-AA0129</w:t>
      </w:r>
    </w:p>
    <w:p w14:paraId="4A2964E8" w14:textId="0CE5820B" w:rsidR="00CF512D" w:rsidRPr="00CF512D" w:rsidRDefault="00464F87" w:rsidP="00CF512D">
      <w:pPr>
        <w:pStyle w:val="berschrift9"/>
        <w:rPr>
          <w:lang w:val="en-CA"/>
        </w:rPr>
      </w:pPr>
      <w:hyperlink r:id="rId658" w:history="1">
        <w:r w:rsidR="00CF512D" w:rsidRPr="00CF512D">
          <w:rPr>
            <w:color w:val="0000FF"/>
            <w:u w:val="single"/>
            <w:lang w:val="en-CA"/>
          </w:rPr>
          <w:t>JVET-AA0169</w:t>
        </w:r>
      </w:hyperlink>
      <w:r w:rsidR="00CF512D" w:rsidRPr="00CF512D">
        <w:rPr>
          <w:lang w:val="en-CA"/>
        </w:rPr>
        <w:t xml:space="preserve"> Cross-check of JVET-AA0129 [F. Le Léannec (Xiaomi)] [late]</w:t>
      </w:r>
    </w:p>
    <w:p w14:paraId="556977E5" w14:textId="77777777" w:rsidR="00CF512D" w:rsidRPr="00CF512D" w:rsidRDefault="00CF512D" w:rsidP="00A02988"/>
    <w:p w14:paraId="0435D820" w14:textId="77777777" w:rsidR="003C0FC6" w:rsidRPr="00CF512D" w:rsidRDefault="00464F87" w:rsidP="003C0FC6">
      <w:pPr>
        <w:pStyle w:val="berschrift9"/>
        <w:rPr>
          <w:lang w:val="en-CA"/>
        </w:rPr>
      </w:pPr>
      <w:hyperlink r:id="rId659"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5A4AEF9" w14:textId="3D46A6D6" w:rsidR="001E000D" w:rsidRDefault="001E000D" w:rsidP="001E000D">
      <w:r>
        <w:t>This contribution provides a software package on top of ECM5 that adds configuration parameters to turn on and off template matching tools to facilitate evaluating coding tool performance without the need of touching default macro settings of template matching tools and re-compiling the software. It is reported that some of the template matching tools (e.g., TM-OBMC, TM-MMVD) in ECM are not configurable using configuration parameters solely instead of macros since such configuration option is not implemented in the software. The provided software package fixes the aforementioned software issues and is capable of handling template matching tools through configuration parameters without the need</w:t>
      </w:r>
      <w:r>
        <w:rPr>
          <w:lang w:eastAsia="zh-TW"/>
        </w:rPr>
        <w:t xml:space="preserve"> of software re-compilation and macro changing</w:t>
      </w:r>
      <w:r>
        <w:t xml:space="preserve">. Experimental result shows comparison between macro-off and config-off settings for template matching tools. It is reported that both settings provide identical PSNR </w:t>
      </w:r>
      <w:r>
        <w:rPr>
          <w:lang w:eastAsia="zh-TW"/>
        </w:rPr>
        <w:t>results</w:t>
      </w:r>
      <w:r>
        <w:t>.</w:t>
      </w:r>
    </w:p>
    <w:p w14:paraId="5A7B40B3" w14:textId="3D3694C0" w:rsidR="001005D4" w:rsidRDefault="001005D4" w:rsidP="001E000D">
      <w:pPr>
        <w:rPr>
          <w:szCs w:val="20"/>
        </w:rPr>
      </w:pPr>
      <w:r>
        <w:rPr>
          <w:szCs w:val="20"/>
        </w:rPr>
        <w:t xml:space="preserve">This contribution proposes to add 7 template matching related SPS flags on top of the 4 template matching related SPS flags in ECM-5.0. </w:t>
      </w:r>
    </w:p>
    <w:p w14:paraId="71F56A7B" w14:textId="50BB8B37" w:rsidR="001005D4" w:rsidRDefault="001005D4" w:rsidP="001E000D">
      <w:pPr>
        <w:rPr>
          <w:szCs w:val="20"/>
        </w:rPr>
      </w:pPr>
      <w:r>
        <w:rPr>
          <w:szCs w:val="20"/>
        </w:rPr>
        <w:t>In ECM-5.0, some template matching tools can only be turned on/off by switching macros and re-compiling.</w:t>
      </w:r>
    </w:p>
    <w:p w14:paraId="588A674C" w14:textId="4E71F9EC" w:rsidR="001005D4" w:rsidRDefault="001005D4" w:rsidP="001E000D">
      <w:pPr>
        <w:rPr>
          <w:szCs w:val="20"/>
        </w:rPr>
      </w:pPr>
      <w:r>
        <w:rPr>
          <w:szCs w:val="20"/>
        </w:rPr>
        <w:t xml:space="preserve">It was asked if it is possible to only add configuration parameters and not add SPS flags to achieve the same purpose. However this would require to re-compile the software. </w:t>
      </w:r>
    </w:p>
    <w:p w14:paraId="058D9FD7" w14:textId="0D509A12" w:rsidR="001005D4" w:rsidRDefault="001005D4" w:rsidP="001E000D">
      <w:pPr>
        <w:rPr>
          <w:szCs w:val="20"/>
        </w:rPr>
      </w:pPr>
      <w:r>
        <w:rPr>
          <w:szCs w:val="20"/>
        </w:rPr>
        <w:t xml:space="preserve">It was commented that the proposed software modification could allow more flexible combination of different template matching tools. </w:t>
      </w:r>
    </w:p>
    <w:p w14:paraId="683360B5" w14:textId="334D67B2" w:rsidR="005506A3" w:rsidRDefault="005506A3" w:rsidP="001E000D">
      <w:pPr>
        <w:rPr>
          <w:szCs w:val="20"/>
        </w:rPr>
      </w:pPr>
      <w:r>
        <w:rPr>
          <w:szCs w:val="20"/>
        </w:rPr>
        <w:t xml:space="preserve">It was commented that it may be also beneficial to use one global SPS flag to turn on/off all inter template matching tools. The proponent volunteered to add this global flag during software integration. </w:t>
      </w:r>
    </w:p>
    <w:p w14:paraId="5514F896" w14:textId="4A3B1FF7" w:rsidR="005506A3" w:rsidRDefault="005506A3" w:rsidP="001E000D">
      <w:pPr>
        <w:rPr>
          <w:szCs w:val="20"/>
        </w:rPr>
      </w:pPr>
      <w:r>
        <w:rPr>
          <w:szCs w:val="20"/>
        </w:rPr>
        <w:t xml:space="preserve">It was asked if there are additional template matching tools adopted at this meeting, and it seems that one ARMC-related modification was adopted but may or may not require a separate control. </w:t>
      </w:r>
    </w:p>
    <w:p w14:paraId="59461986" w14:textId="321EA0B1" w:rsidR="005506A3" w:rsidRDefault="005506A3" w:rsidP="001E000D">
      <w:pPr>
        <w:rPr>
          <w:szCs w:val="20"/>
        </w:rPr>
      </w:pPr>
      <w:r>
        <w:rPr>
          <w:szCs w:val="20"/>
        </w:rPr>
        <w:t xml:space="preserve">Multiple experts expressed support for adding the proposed modification to enable more testing of template matching tools. </w:t>
      </w:r>
    </w:p>
    <w:p w14:paraId="20B0F06F" w14:textId="59580D26" w:rsidR="003C0FC6" w:rsidRDefault="005506A3" w:rsidP="003C0FC6">
      <w:r>
        <w:t xml:space="preserve">This contribution focuses only on inter template matching tools. There is no proposed modification to control intra template matching tools. </w:t>
      </w:r>
    </w:p>
    <w:p w14:paraId="21FD3F70" w14:textId="64A7519D" w:rsidR="005506A3" w:rsidRDefault="005506A3" w:rsidP="003C0FC6">
      <w:r w:rsidRPr="00501C05">
        <w:rPr>
          <w:highlight w:val="yellow"/>
        </w:rPr>
        <w:t>Decision:</w:t>
      </w:r>
      <w:r>
        <w:t xml:space="preserve"> </w:t>
      </w:r>
      <w:r w:rsidR="009A618F">
        <w:t>adopt JVET-AA0132.</w:t>
      </w:r>
    </w:p>
    <w:p w14:paraId="0DA16FC1" w14:textId="00A820F0" w:rsidR="003A7ADB" w:rsidRPr="00A82B6D" w:rsidRDefault="00464F87" w:rsidP="00515555">
      <w:pPr>
        <w:pStyle w:val="berschrift9"/>
        <w:rPr>
          <w:szCs w:val="22"/>
          <w:lang w:val="en-CA"/>
        </w:rPr>
      </w:pPr>
      <w:hyperlink r:id="rId660" w:history="1">
        <w:r w:rsidR="003A7ADB" w:rsidRPr="00EB256E">
          <w:rPr>
            <w:color w:val="0000FF"/>
            <w:szCs w:val="22"/>
            <w:u w:val="single"/>
            <w:lang w:val="en-CA"/>
          </w:rPr>
          <w:t>JVET-AA0237</w:t>
        </w:r>
      </w:hyperlink>
      <w:r w:rsidR="003A7ADB" w:rsidRPr="00A82B6D">
        <w:rPr>
          <w:szCs w:val="22"/>
          <w:lang w:val="en-CA"/>
        </w:rPr>
        <w:t xml:space="preserve"> </w:t>
      </w:r>
      <w:r w:rsidR="003A7ADB" w:rsidRPr="00EB256E">
        <w:rPr>
          <w:szCs w:val="22"/>
          <w:lang w:val="en-CA"/>
        </w:rPr>
        <w:t>Crosscheck of JVET-AA0132 (AHG6: ECM software configuration parameters for template matching tools)</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3D054128" w14:textId="77777777" w:rsidR="003A7ADB" w:rsidRPr="00CF512D" w:rsidRDefault="003A7ADB" w:rsidP="003C0FC6"/>
    <w:p w14:paraId="7C9249F0" w14:textId="2A12EA66" w:rsidR="007619DE" w:rsidRPr="00CF512D" w:rsidRDefault="00464F87" w:rsidP="00A02988">
      <w:pPr>
        <w:pStyle w:val="berschrift9"/>
        <w:rPr>
          <w:lang w:val="en-CA"/>
        </w:rPr>
      </w:pPr>
      <w:hyperlink r:id="rId661"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4DD588D6" w14:textId="77777777" w:rsidR="008E1939" w:rsidRDefault="008E1939" w:rsidP="008E1939">
      <w:r>
        <w:t>This contribution proposes to add BCW weights derived considering POC difference between reference and current pictures. The proposed change is used for AMVP and merge modes. It was implemented on top of ECM-5.0 and tested with and without BcwFast encoder speedup configuration. The test results are summarised as follows:</w:t>
      </w:r>
    </w:p>
    <w:p w14:paraId="13EF47BF" w14:textId="77777777" w:rsidR="008E1939" w:rsidRDefault="008E1939" w:rsidP="008E1939">
      <w:r>
        <w:t>BcwFast is set to 1:</w:t>
      </w:r>
    </w:p>
    <w:p w14:paraId="5DA0213C" w14:textId="503997F1" w:rsidR="008E1939" w:rsidRDefault="008E1939" w:rsidP="008E1939">
      <w:r>
        <w:t xml:space="preserve">RA: </w:t>
      </w:r>
      <w:r w:rsidRPr="00CD29ED">
        <w:rPr>
          <w:szCs w:val="22"/>
        </w:rPr>
        <w:t>-0.</w:t>
      </w:r>
      <w:r>
        <w:rPr>
          <w:szCs w:val="22"/>
          <w:highlight w:val="yellow"/>
        </w:rPr>
        <w:t>10</w:t>
      </w:r>
      <w:r w:rsidRPr="00CD29ED">
        <w:rPr>
          <w:szCs w:val="22"/>
        </w:rPr>
        <w:t>%</w:t>
      </w:r>
      <w:r>
        <w:rPr>
          <w:szCs w:val="22"/>
        </w:rPr>
        <w:t xml:space="preserve"> (Y), </w:t>
      </w:r>
      <w:r w:rsidRPr="00CD29ED">
        <w:rPr>
          <w:szCs w:val="22"/>
        </w:rPr>
        <w:t>-0.</w:t>
      </w:r>
      <w:r>
        <w:rPr>
          <w:szCs w:val="22"/>
          <w:highlight w:val="yellow"/>
        </w:rPr>
        <w:t>08</w:t>
      </w:r>
      <w:r w:rsidRPr="00CD29ED">
        <w:rPr>
          <w:szCs w:val="22"/>
        </w:rPr>
        <w:t>%</w:t>
      </w:r>
      <w:r>
        <w:rPr>
          <w:szCs w:val="22"/>
        </w:rPr>
        <w:t xml:space="preserve"> (U), </w:t>
      </w:r>
      <w:r w:rsidRPr="00CD29ED">
        <w:rPr>
          <w:szCs w:val="22"/>
        </w:rPr>
        <w:t>-0.</w:t>
      </w:r>
      <w:r>
        <w:rPr>
          <w:szCs w:val="22"/>
          <w:highlight w:val="yellow"/>
        </w:rPr>
        <w:t>12</w:t>
      </w:r>
      <w:r w:rsidRPr="00CD29ED">
        <w:rPr>
          <w:szCs w:val="22"/>
        </w:rPr>
        <w:t>%</w:t>
      </w:r>
      <w:r>
        <w:rPr>
          <w:szCs w:val="22"/>
        </w:rPr>
        <w:t xml:space="preserve"> (V), </w:t>
      </w:r>
      <w:r w:rsidRPr="00CD29ED">
        <w:rPr>
          <w:szCs w:val="22"/>
        </w:rPr>
        <w:t>1</w:t>
      </w:r>
      <w:r>
        <w:rPr>
          <w:szCs w:val="22"/>
          <w:highlight w:val="yellow"/>
        </w:rPr>
        <w:t>03</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r>
        <w:t>.</w:t>
      </w:r>
    </w:p>
    <w:p w14:paraId="6327D323" w14:textId="245C5EC6" w:rsidR="008E1939" w:rsidRDefault="008E1939" w:rsidP="008E1939">
      <w:r>
        <w:t xml:space="preserve">LDB: </w:t>
      </w:r>
      <w:r w:rsidRPr="00CD29ED">
        <w:rPr>
          <w:szCs w:val="22"/>
        </w:rPr>
        <w:t>-0.</w:t>
      </w:r>
      <w:r>
        <w:rPr>
          <w:szCs w:val="22"/>
          <w:highlight w:val="yellow"/>
        </w:rPr>
        <w:t>05</w:t>
      </w:r>
      <w:r w:rsidRPr="00CD29ED">
        <w:rPr>
          <w:szCs w:val="22"/>
        </w:rPr>
        <w:t>%</w:t>
      </w:r>
      <w:r>
        <w:rPr>
          <w:szCs w:val="22"/>
        </w:rPr>
        <w:t xml:space="preserve"> (Y), </w:t>
      </w:r>
      <w:r w:rsidRPr="00CD29ED">
        <w:rPr>
          <w:szCs w:val="22"/>
        </w:rPr>
        <w:t>-0.</w:t>
      </w:r>
      <w:r>
        <w:rPr>
          <w:szCs w:val="22"/>
          <w:highlight w:val="yellow"/>
        </w:rPr>
        <w:t>07</w:t>
      </w:r>
      <w:r w:rsidRPr="00CD29ED">
        <w:rPr>
          <w:szCs w:val="22"/>
        </w:rPr>
        <w:t>%</w:t>
      </w:r>
      <w:r>
        <w:rPr>
          <w:szCs w:val="22"/>
        </w:rPr>
        <w:t xml:space="preserve"> (U), </w:t>
      </w:r>
      <w:r w:rsidRPr="00CD29ED">
        <w:rPr>
          <w:szCs w:val="22"/>
        </w:rPr>
        <w:t>0.</w:t>
      </w:r>
      <w:r>
        <w:rPr>
          <w:szCs w:val="22"/>
          <w:highlight w:val="yellow"/>
        </w:rPr>
        <w:t>13</w:t>
      </w:r>
      <w:r w:rsidRPr="00CD29ED">
        <w:rPr>
          <w:szCs w:val="22"/>
        </w:rPr>
        <w:t>%</w:t>
      </w:r>
      <w:r>
        <w:rPr>
          <w:szCs w:val="22"/>
        </w:rPr>
        <w:t xml:space="preserve"> (V), </w:t>
      </w:r>
      <w:r w:rsidRPr="00CD29ED">
        <w:rPr>
          <w:szCs w:val="22"/>
        </w:rPr>
        <w:t>1</w:t>
      </w:r>
      <w:r w:rsidR="00254693">
        <w:rPr>
          <w:szCs w:val="22"/>
        </w:rPr>
        <w:t>0</w:t>
      </w:r>
      <w:r>
        <w:rPr>
          <w:szCs w:val="22"/>
          <w:highlight w:val="yellow"/>
        </w:rPr>
        <w:t>6</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p>
    <w:p w14:paraId="09DBC57A" w14:textId="77777777" w:rsidR="008E1939" w:rsidRDefault="008E1939" w:rsidP="008E1939">
      <w:r>
        <w:t>BcwFast is set to 0:</w:t>
      </w:r>
    </w:p>
    <w:p w14:paraId="4F33920A" w14:textId="77777777" w:rsidR="008E1939" w:rsidRDefault="008E1939" w:rsidP="008E1939">
      <w:r>
        <w:t xml:space="preserve">RA: </w:t>
      </w:r>
      <w:r w:rsidRPr="00CD29ED">
        <w:rPr>
          <w:szCs w:val="22"/>
        </w:rPr>
        <w:t>-0.</w:t>
      </w:r>
      <w:r w:rsidRPr="00693B88">
        <w:rPr>
          <w:szCs w:val="22"/>
          <w:highlight w:val="yellow"/>
        </w:rPr>
        <w:t>xx</w:t>
      </w:r>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r>
        <w:t>.</w:t>
      </w:r>
    </w:p>
    <w:p w14:paraId="087676BB" w14:textId="77777777" w:rsidR="008E1939" w:rsidRDefault="008E1939" w:rsidP="008E1939">
      <w:r>
        <w:t xml:space="preserve">LDB: </w:t>
      </w:r>
      <w:r w:rsidRPr="00CD29ED">
        <w:rPr>
          <w:szCs w:val="22"/>
        </w:rPr>
        <w:t>-0.</w:t>
      </w:r>
      <w:r w:rsidRPr="00693B88">
        <w:rPr>
          <w:szCs w:val="22"/>
          <w:highlight w:val="yellow"/>
        </w:rPr>
        <w:t>xx</w:t>
      </w:r>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p>
    <w:p w14:paraId="32B702CE" w14:textId="4C86CF3E" w:rsidR="00A02988" w:rsidRDefault="00A02988" w:rsidP="00A02988"/>
    <w:p w14:paraId="6AC95D6E" w14:textId="0D3124F6" w:rsidR="008E1939" w:rsidRDefault="008E1939" w:rsidP="00A02988">
      <w:r>
        <w:t>Compared to JVET-A0075, which removes elements from BCW, the change suggested in this contribution (adding more weights, and use different weights based on POC difference) comes with a worse tradeoff</w:t>
      </w:r>
      <w:r w:rsidR="00254693">
        <w:t xml:space="preserve"> regarding encoding time vs. performance. On the other hand, the decoder change is simpler (just changing syntax parsing, no template matching)</w:t>
      </w:r>
      <w:r>
        <w:t>.</w:t>
      </w:r>
    </w:p>
    <w:p w14:paraId="3163A79E" w14:textId="6650CCAF" w:rsidR="009D0AE3" w:rsidRDefault="009D0AE3" w:rsidP="00A02988">
      <w:r>
        <w:t>During the discussion, it is pointed out that there could be potential that the two BCW related proposals could be combined and add up gains, as both are targeting different aspects of BCW (e.g. using TM for reordering of weights from A0075, or omit negative weights in the POC difference criterion).</w:t>
      </w:r>
    </w:p>
    <w:p w14:paraId="44C94E5C" w14:textId="79CFF1C4" w:rsidR="009D0AE3" w:rsidRDefault="009D0AE3" w:rsidP="00A02988"/>
    <w:p w14:paraId="397ADDF2" w14:textId="3F47E37D" w:rsidR="009D0AE3" w:rsidRDefault="009D0AE3" w:rsidP="00A02988">
      <w:r w:rsidRPr="00384829">
        <w:rPr>
          <w:highlight w:val="yellow"/>
        </w:rPr>
        <w:t>Investigate in EE</w:t>
      </w:r>
    </w:p>
    <w:p w14:paraId="1667D5F5" w14:textId="77777777" w:rsidR="008E1939" w:rsidRDefault="008E1939" w:rsidP="00A02988"/>
    <w:p w14:paraId="574A361D" w14:textId="5BBA84C9" w:rsidR="00D302C2" w:rsidRDefault="00464F87" w:rsidP="00DD4584">
      <w:pPr>
        <w:pStyle w:val="berschrift9"/>
        <w:rPr>
          <w:lang w:val="en-CA"/>
        </w:rPr>
      </w:pPr>
      <w:hyperlink r:id="rId662"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A02988"/>
    <w:p w14:paraId="0512E830" w14:textId="64A3F5C6" w:rsidR="007619DE" w:rsidRPr="00CF512D" w:rsidRDefault="00464F87" w:rsidP="00A02988">
      <w:pPr>
        <w:pStyle w:val="berschrift9"/>
        <w:rPr>
          <w:lang w:val="en-CA"/>
        </w:rPr>
      </w:pPr>
      <w:hyperlink r:id="rId663"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4C838BBE" w14:textId="77777777" w:rsidR="009A618F" w:rsidRDefault="009A618F" w:rsidP="009A618F">
      <w:r>
        <w:rPr>
          <w:rFonts w:cstheme="minorHAnsi"/>
        </w:rPr>
        <w:t xml:space="preserve">In ECM, there are three types of templates for CCLM to derive the linear modes: </w:t>
      </w:r>
      <w:r>
        <w:rPr>
          <w:rFonts w:eastAsia="Malgun Gothic"/>
          <w:lang w:eastAsia="ko-KR"/>
        </w:rPr>
        <w:t xml:space="preserve">full template, top-only template, and left-only template. This template selection scheme is extended to CCCM in this contribution. In ECM, the predictors of non-CCLM modes can be fused with the predictors of MMLM. In this contribution, MMLM fusion is replaced with multi-model CCCM fusion. </w:t>
      </w:r>
      <w:r>
        <w:t>On top of ECM-5.0, the experimental</w:t>
      </w:r>
      <w:r w:rsidRPr="00380F06">
        <w:t xml:space="preserve"> results </w:t>
      </w:r>
      <w:r>
        <w:t>are summarized as follows:</w:t>
      </w:r>
    </w:p>
    <w:p w14:paraId="6D94C605" w14:textId="77777777" w:rsidR="009A618F" w:rsidRPr="003A6478" w:rsidRDefault="009A618F" w:rsidP="009A618F">
      <w:pPr>
        <w:rPr>
          <w:lang w:val="fr-FR"/>
        </w:rPr>
      </w:pPr>
      <w:r>
        <w:rPr>
          <w:lang w:val="fr-FR"/>
        </w:rPr>
        <w:t>AI</w:t>
      </w:r>
      <w:r w:rsidRPr="0083688C">
        <w:rPr>
          <w:lang w:val="fr-FR"/>
        </w:rPr>
        <w:t xml:space="preserve">: </w:t>
      </w:r>
      <w:r>
        <w:rPr>
          <w:lang w:val="fr-FR"/>
        </w:rPr>
        <w:t>-0.05</w:t>
      </w:r>
      <w:r w:rsidRPr="0083688C">
        <w:rPr>
          <w:lang w:val="fr-FR"/>
        </w:rPr>
        <w:t xml:space="preserve"> % (Y), </w:t>
      </w:r>
      <w:r>
        <w:rPr>
          <w:lang w:val="fr-FR"/>
        </w:rPr>
        <w:t>-1.14</w:t>
      </w:r>
      <w:r w:rsidRPr="0083688C">
        <w:rPr>
          <w:lang w:val="fr-FR"/>
        </w:rPr>
        <w:t xml:space="preserve"> % (U), </w:t>
      </w:r>
      <w:r>
        <w:rPr>
          <w:lang w:val="fr-FR"/>
        </w:rPr>
        <w:t xml:space="preserve">-1.09 </w:t>
      </w:r>
      <w:r w:rsidRPr="003A6478">
        <w:rPr>
          <w:lang w:val="fr-FR"/>
        </w:rPr>
        <w:t xml:space="preserve">% (V), </w:t>
      </w:r>
      <w:r>
        <w:rPr>
          <w:lang w:val="fr-FR"/>
        </w:rPr>
        <w:t>103</w:t>
      </w:r>
      <w:r w:rsidRPr="00306219">
        <w:rPr>
          <w:lang w:val="fr-FR"/>
        </w:rPr>
        <w:t xml:space="preserve"> % (EncT), </w:t>
      </w:r>
      <w:r>
        <w:rPr>
          <w:lang w:val="fr-FR"/>
        </w:rPr>
        <w:t>101</w:t>
      </w:r>
      <w:r w:rsidRPr="00306219">
        <w:rPr>
          <w:lang w:val="fr-FR"/>
        </w:rPr>
        <w:t xml:space="preserve"> % (DecT)</w:t>
      </w:r>
    </w:p>
    <w:p w14:paraId="7F7DB163" w14:textId="77777777" w:rsidR="009A618F" w:rsidRDefault="009A618F" w:rsidP="009A618F">
      <w:pPr>
        <w:rPr>
          <w:lang w:val="fr-FR"/>
        </w:rPr>
      </w:pPr>
      <w:r>
        <w:rPr>
          <w:lang w:val="fr-FR"/>
        </w:rPr>
        <w:t xml:space="preserve">RA: -0.03 </w:t>
      </w:r>
      <w:r w:rsidRPr="003A6478">
        <w:rPr>
          <w:lang w:val="fr-FR"/>
        </w:rPr>
        <w:t xml:space="preserve">% (Y), </w:t>
      </w:r>
      <w:r>
        <w:rPr>
          <w:lang w:val="fr-FR"/>
        </w:rPr>
        <w:t xml:space="preserve">-0.79 </w:t>
      </w:r>
      <w:r w:rsidRPr="003A6478">
        <w:rPr>
          <w:lang w:val="fr-FR"/>
        </w:rPr>
        <w:t xml:space="preserve">% (U), </w:t>
      </w:r>
      <w:r>
        <w:rPr>
          <w:lang w:val="fr-FR"/>
        </w:rPr>
        <w:t>-0.9</w:t>
      </w:r>
      <w:r w:rsidRPr="003A6478">
        <w:rPr>
          <w:lang w:val="fr-FR"/>
        </w:rPr>
        <w:t xml:space="preserve"> % (V), </w:t>
      </w:r>
      <w:r>
        <w:rPr>
          <w:lang w:val="fr-FR"/>
        </w:rPr>
        <w:t>100</w:t>
      </w:r>
      <w:r w:rsidRPr="00306219">
        <w:rPr>
          <w:lang w:val="fr-FR"/>
        </w:rPr>
        <w:t xml:space="preserve"> % (EncT), </w:t>
      </w:r>
      <w:r>
        <w:rPr>
          <w:lang w:val="fr-FR"/>
        </w:rPr>
        <w:t>98</w:t>
      </w:r>
      <w:r w:rsidRPr="00306219">
        <w:rPr>
          <w:lang w:val="fr-FR"/>
        </w:rPr>
        <w:t xml:space="preserve"> % (DecT)</w:t>
      </w:r>
      <w:r w:rsidRPr="003A6478" w:rsidDel="00E46393">
        <w:rPr>
          <w:lang w:val="fr-FR"/>
        </w:rPr>
        <w:t xml:space="preserve"> </w:t>
      </w:r>
    </w:p>
    <w:p w14:paraId="0118A8DE" w14:textId="6AE9C819" w:rsidR="00A02988" w:rsidRDefault="009A618F" w:rsidP="00A02988">
      <w:r>
        <w:t xml:space="preserve">There are two aspects in this contribution, first one is to extend CCCM with top-only and left-only templates, and the second aspect is to replace MMLM predictor with CCCM predictor in MMLM fusion. </w:t>
      </w:r>
    </w:p>
    <w:p w14:paraId="25AE6197" w14:textId="2AC38D1F" w:rsidR="009A618F" w:rsidRDefault="009A618F" w:rsidP="00A02988">
      <w:r>
        <w:t xml:space="preserve">Currently results are only available for the combination of both aspects, but not for each aspect individually. </w:t>
      </w:r>
    </w:p>
    <w:p w14:paraId="17898CC2" w14:textId="6FD42B08" w:rsidR="009A618F" w:rsidRDefault="007B4CD3" w:rsidP="00A02988">
      <w:r>
        <w:t xml:space="preserve">The proposal mainly benefits chroma, and has chroma performance gain for all sequences. </w:t>
      </w:r>
    </w:p>
    <w:p w14:paraId="09FF56B3" w14:textId="18B06274" w:rsidR="007B4CD3" w:rsidRDefault="007B4CD3" w:rsidP="00A02988">
      <w:r w:rsidRPr="00501C05">
        <w:rPr>
          <w:highlight w:val="yellow"/>
        </w:rPr>
        <w:t>Investigate in EE.</w:t>
      </w:r>
      <w:r>
        <w:t xml:space="preserve"> Also provide results for each aspect. </w:t>
      </w:r>
    </w:p>
    <w:p w14:paraId="79F979C3" w14:textId="4D0442DF" w:rsidR="007E7B25" w:rsidRPr="00C57430" w:rsidRDefault="00464F87" w:rsidP="007E7B25">
      <w:pPr>
        <w:pStyle w:val="berschrift9"/>
        <w:rPr>
          <w:lang w:val="en-CA"/>
        </w:rPr>
      </w:pPr>
      <w:hyperlink r:id="rId664"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w:t>
      </w:r>
    </w:p>
    <w:p w14:paraId="6FD92F53" w14:textId="77777777" w:rsidR="007E7B25" w:rsidRPr="00CF512D" w:rsidRDefault="007E7B25" w:rsidP="00A02988"/>
    <w:p w14:paraId="41622CC3" w14:textId="7CFBCE93" w:rsidR="007619DE" w:rsidRPr="00CF512D" w:rsidRDefault="00464F87" w:rsidP="00A02988">
      <w:pPr>
        <w:pStyle w:val="berschrift9"/>
        <w:rPr>
          <w:lang w:val="en-CA"/>
        </w:rPr>
      </w:pPr>
      <w:hyperlink r:id="rId665"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085A1397" w14:textId="77777777" w:rsidR="00825AEB" w:rsidRPr="009C11A1" w:rsidRDefault="00825AEB" w:rsidP="00825AEB">
      <w:r w:rsidRPr="009C11A1">
        <w:t xml:space="preserve">This contribution proposes </w:t>
      </w:r>
      <w:r>
        <w:t xml:space="preserve">an intra prediction fusion method that blends intra predictors derived from two different reference lines. </w:t>
      </w:r>
      <w:r w:rsidRPr="009C11A1">
        <w:t>The proposed method was implemented on top of ECM-</w:t>
      </w:r>
      <w:r>
        <w:t>5</w:t>
      </w:r>
      <w:r w:rsidRPr="009C11A1">
        <w:t>.0 software, it reportedly provides Y, U, V-BD rate reduction with encoder and decoder runtime as follows:</w:t>
      </w:r>
    </w:p>
    <w:p w14:paraId="02AE4F7E" w14:textId="77777777" w:rsidR="00825AEB" w:rsidRPr="009C11A1" w:rsidRDefault="00825AEB" w:rsidP="00825AEB">
      <w:pPr>
        <w:rPr>
          <w:szCs w:val="22"/>
          <w:lang w:eastAsia="zh-CN"/>
        </w:rPr>
      </w:pPr>
      <w:r w:rsidRPr="009C11A1">
        <w:rPr>
          <w:szCs w:val="22"/>
          <w:lang w:eastAsia="zh-CN"/>
        </w:rPr>
        <w:t>AI:</w:t>
      </w:r>
      <w:r>
        <w:rPr>
          <w:szCs w:val="22"/>
          <w:lang w:eastAsia="zh-CN"/>
        </w:rPr>
        <w:t xml:space="preserve"> -0.13%, -0.09%, -0.05%, 106% (EncT), 102% (DecT)</w:t>
      </w:r>
    </w:p>
    <w:p w14:paraId="742C3AC2" w14:textId="7B6C7A52" w:rsidR="00825AEB" w:rsidRPr="009C11A1" w:rsidRDefault="00825AEB" w:rsidP="00825AEB">
      <w:pPr>
        <w:rPr>
          <w:szCs w:val="22"/>
        </w:rPr>
      </w:pPr>
      <w:r w:rsidRPr="009C11A1">
        <w:rPr>
          <w:szCs w:val="22"/>
        </w:rPr>
        <w:t>RA:</w:t>
      </w:r>
      <w:r>
        <w:rPr>
          <w:szCs w:val="22"/>
        </w:rPr>
        <w:t xml:space="preserve"> -0.04%, -0.03%, -0.10%, 101% (EncT), 100% (DecT) </w:t>
      </w:r>
    </w:p>
    <w:p w14:paraId="3892EFBA" w14:textId="5D1D3AB1" w:rsidR="00825AEB" w:rsidRDefault="00825AEB" w:rsidP="00825AEB">
      <w:r>
        <w:t xml:space="preserve">This contribution is related to JVET-AA0120 and JVET-AA0246. </w:t>
      </w:r>
    </w:p>
    <w:p w14:paraId="76C7548F" w14:textId="697FA782" w:rsidR="00825AEB" w:rsidRDefault="00825AEB" w:rsidP="00825AEB">
      <w:r>
        <w:t>The proposed i</w:t>
      </w:r>
      <w:r w:rsidRPr="00825AEB">
        <w:t xml:space="preserve">ntra prediction fusion </w:t>
      </w:r>
      <w:r>
        <w:t xml:space="preserve">replaces the current intra prediction process </w:t>
      </w:r>
      <w:r w:rsidR="00FB3D00">
        <w:t>with</w:t>
      </w:r>
      <w:r>
        <w:t xml:space="preserve"> the following </w:t>
      </w:r>
      <w:r w:rsidR="00FE62F4">
        <w:t>three</w:t>
      </w:r>
      <w:r>
        <w:t xml:space="preserve"> restrictions: </w:t>
      </w:r>
    </w:p>
    <w:p w14:paraId="210071FD" w14:textId="154ABCBC" w:rsidR="00825AEB" w:rsidRDefault="00825AEB" w:rsidP="00825AEB">
      <w:pPr>
        <w:pStyle w:val="Listenabsatz"/>
        <w:numPr>
          <w:ilvl w:val="0"/>
          <w:numId w:val="387"/>
        </w:numPr>
      </w:pPr>
      <w:r w:rsidRPr="00825AEB">
        <w:t xml:space="preserve">CU size </w:t>
      </w:r>
      <w:r>
        <w:t xml:space="preserve">must be </w:t>
      </w:r>
      <w:r w:rsidRPr="00825AEB">
        <w:t>greater than 16</w:t>
      </w:r>
      <w:r>
        <w:t xml:space="preserve"> in total number of luma samples </w:t>
      </w:r>
    </w:p>
    <w:p w14:paraId="6330DD3A" w14:textId="7A9940A1" w:rsidR="00A02988" w:rsidRDefault="00825AEB" w:rsidP="00825AEB">
      <w:pPr>
        <w:pStyle w:val="Listenabsatz"/>
        <w:numPr>
          <w:ilvl w:val="0"/>
          <w:numId w:val="387"/>
        </w:numPr>
      </w:pPr>
      <w:r>
        <w:t xml:space="preserve">CU is not predicted using </w:t>
      </w:r>
      <w:r w:rsidRPr="00825AEB">
        <w:t>ISP</w:t>
      </w:r>
      <w:r>
        <w:t xml:space="preserve"> mode </w:t>
      </w:r>
    </w:p>
    <w:p w14:paraId="64516BEE" w14:textId="69CCA393" w:rsidR="00FE62F4" w:rsidRDefault="00FE62F4" w:rsidP="00825AEB">
      <w:pPr>
        <w:pStyle w:val="Listenabsatz"/>
        <w:numPr>
          <w:ilvl w:val="0"/>
          <w:numId w:val="387"/>
        </w:numPr>
      </w:pPr>
      <w:r>
        <w:t>Only applied to angular prediction modes with non-integer slope</w:t>
      </w:r>
    </w:p>
    <w:p w14:paraId="6AAC3037" w14:textId="7ADA4BC9" w:rsidR="00FE62F4" w:rsidRDefault="00FE62F4" w:rsidP="00FE62F4">
      <w:r>
        <w:t xml:space="preserve">Two reference lines (default reference line </w:t>
      </w:r>
      <w:r w:rsidR="00F7372B">
        <w:t xml:space="preserve">as indicated by the MRL mode, which could be the reference line immediately adjacent to the current CU when MRL is not used, </w:t>
      </w:r>
      <w:r>
        <w:t xml:space="preserve">and the one reference line </w:t>
      </w:r>
      <w:r w:rsidR="00FB3D00">
        <w:t xml:space="preserve">top/left </w:t>
      </w:r>
      <w:r>
        <w:t>to the default reference line) are used in fusion with fixed weights (3/4, 1/4).</w:t>
      </w:r>
      <w:r w:rsidR="00F7372B">
        <w:t xml:space="preserve"> This extends by one line the reference area required in ECM-5.0 within the current CTU, so no buffering beyond CTU boundary is needed. </w:t>
      </w:r>
    </w:p>
    <w:p w14:paraId="5A1287F6" w14:textId="6EBBD5D5" w:rsidR="00FE62F4" w:rsidRDefault="00FE62F4" w:rsidP="00FE62F4">
      <w:r>
        <w:t xml:space="preserve">The proposed fusion method also applies to DIMD and TIMD modes. </w:t>
      </w:r>
    </w:p>
    <w:p w14:paraId="37072DC9" w14:textId="326FDE19" w:rsidR="00FB3D00" w:rsidRDefault="00FB3D00" w:rsidP="00FE62F4">
      <w:r>
        <w:t xml:space="preserve">The current proposed method performs two predictions and then combines them. It was commented that an alternative is to fuse the two reference lines together first and then perform only one prediction. </w:t>
      </w:r>
    </w:p>
    <w:p w14:paraId="08A82753" w14:textId="715098B2" w:rsidR="00F83494" w:rsidRDefault="00F83494" w:rsidP="00FE62F4">
      <w:r>
        <w:t>See further notes under JVET-AA0246.</w:t>
      </w:r>
    </w:p>
    <w:p w14:paraId="0C2039DA" w14:textId="34B22CDD" w:rsidR="00474FB9" w:rsidRDefault="00474FB9" w:rsidP="00FE62F4">
      <w:r w:rsidRPr="00E53664">
        <w:rPr>
          <w:highlight w:val="yellow"/>
        </w:rPr>
        <w:t>Investigate in EE.</w:t>
      </w:r>
      <w:r>
        <w:t xml:space="preserve"> </w:t>
      </w:r>
    </w:p>
    <w:p w14:paraId="6137E113" w14:textId="37863AE2" w:rsidR="006D7920" w:rsidRDefault="00464F87" w:rsidP="00DD4584">
      <w:pPr>
        <w:pStyle w:val="berschrift9"/>
        <w:rPr>
          <w:lang w:val="en-CA"/>
        </w:rPr>
      </w:pPr>
      <w:hyperlink r:id="rId666"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w:t>
      </w:r>
    </w:p>
    <w:p w14:paraId="148F86ED" w14:textId="6FE8AF6B" w:rsidR="006D7920" w:rsidRDefault="006D7920" w:rsidP="00A02988"/>
    <w:p w14:paraId="77D144F2" w14:textId="338DB530" w:rsidR="003A7ADB" w:rsidRPr="00A82B6D" w:rsidRDefault="00464F87" w:rsidP="00515555">
      <w:pPr>
        <w:pStyle w:val="berschrift9"/>
        <w:rPr>
          <w:szCs w:val="22"/>
          <w:lang w:val="en-CA"/>
        </w:rPr>
      </w:pPr>
      <w:hyperlink r:id="rId667" w:history="1">
        <w:r w:rsidR="003A7ADB" w:rsidRPr="00EB256E">
          <w:rPr>
            <w:color w:val="0000FF"/>
            <w:szCs w:val="22"/>
            <w:u w:val="single"/>
            <w:lang w:val="en-CA"/>
          </w:rPr>
          <w:t>JVET-AA0234</w:t>
        </w:r>
      </w:hyperlink>
      <w:r w:rsidR="003A7ADB" w:rsidRPr="00A82B6D">
        <w:rPr>
          <w:szCs w:val="22"/>
          <w:lang w:val="en-CA"/>
        </w:rPr>
        <w:t xml:space="preserve"> </w:t>
      </w:r>
      <w:r w:rsidR="003A7ADB" w:rsidRPr="00515555">
        <w:rPr>
          <w:lang w:val="en-CA"/>
        </w:rPr>
        <w:t>Crosscheck</w:t>
      </w:r>
      <w:r w:rsidR="003A7ADB" w:rsidRPr="00EB256E">
        <w:rPr>
          <w:szCs w:val="22"/>
          <w:lang w:val="en-CA"/>
        </w:rPr>
        <w:t xml:space="preserve"> of JVET-AA0137 (Non-EE2: Intra Prediction Fusion)</w:t>
      </w:r>
      <w:r w:rsidR="003A7ADB" w:rsidRPr="00A82B6D">
        <w:rPr>
          <w:szCs w:val="22"/>
          <w:lang w:val="en-CA"/>
        </w:rPr>
        <w:t xml:space="preserve"> [</w:t>
      </w:r>
      <w:r w:rsidR="003A7ADB" w:rsidRPr="00EB256E">
        <w:rPr>
          <w:szCs w:val="22"/>
          <w:lang w:val="en-CA"/>
        </w:rPr>
        <w:t>L. Xu</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4C9E8140" w14:textId="77777777" w:rsidR="003A7ADB" w:rsidRPr="00CF512D" w:rsidRDefault="003A7ADB" w:rsidP="00A02988"/>
    <w:p w14:paraId="5F1BBED1" w14:textId="7192F06C" w:rsidR="007619DE" w:rsidRPr="00CF512D" w:rsidRDefault="00464F87" w:rsidP="00A02988">
      <w:pPr>
        <w:pStyle w:val="berschrift9"/>
        <w:rPr>
          <w:lang w:val="en-CA"/>
        </w:rPr>
      </w:pPr>
      <w:hyperlink r:id="rId668"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62374D62" w14:textId="77777777" w:rsidR="007B4CD3" w:rsidRDefault="007B4CD3" w:rsidP="007B4CD3">
      <w:pPr>
        <w:rPr>
          <w:szCs w:val="22"/>
        </w:rPr>
      </w:pPr>
      <w:r>
        <w:rPr>
          <w:szCs w:val="22"/>
        </w:rPr>
        <w:t>ECM can operate at a larger CTU and transform size than VVC. To enable stronger deblocking of smooth large blocks it is proposed to increase the maximum luma deblocking length from 7 to 15 for a boundary segment that has a size orthogonal to the block boundary of 64 samples or more. The filter design is similar to the VVC deblocking design for length greater than 3. The deblocking decision for a longer filter (length 15 on at least one side) is checked if length 7 deblocking decisions are passed. The additional decision for length 15 is similar to VVC but a bit more restrictive.</w:t>
      </w:r>
    </w:p>
    <w:p w14:paraId="7EA0A128" w14:textId="77777777" w:rsidR="007B4CD3" w:rsidRPr="005B217D" w:rsidRDefault="007B4CD3" w:rsidP="007B4CD3">
      <w:pPr>
        <w:rPr>
          <w:szCs w:val="22"/>
        </w:rPr>
      </w:pPr>
      <w:r>
        <w:rPr>
          <w:szCs w:val="22"/>
        </w:rPr>
        <w:t xml:space="preserve">It is asserted that subjectively improvements can be seen on both SDR and HDR material especially at lower bitrates. </w:t>
      </w:r>
    </w:p>
    <w:p w14:paraId="735385B2" w14:textId="77777777" w:rsidR="007B4CD3" w:rsidRDefault="007B4CD3" w:rsidP="007B4CD3">
      <w:pPr>
        <w:rPr>
          <w:szCs w:val="22"/>
        </w:rPr>
      </w:pPr>
      <w:r>
        <w:rPr>
          <w:szCs w:val="22"/>
        </w:rPr>
        <w:t>BD rate impact compared to ECM-5.0:</w:t>
      </w:r>
    </w:p>
    <w:p w14:paraId="663CFBC4" w14:textId="77777777" w:rsidR="007B4CD3" w:rsidRPr="001D1D06" w:rsidRDefault="007B4CD3" w:rsidP="007B4CD3">
      <w:pPr>
        <w:rPr>
          <w:szCs w:val="22"/>
        </w:rPr>
      </w:pPr>
      <w:r w:rsidRPr="001D1D06">
        <w:rPr>
          <w:szCs w:val="22"/>
        </w:rPr>
        <w:t>RA: 0.00%, LDB: -0.03%, AI: 0.00%</w:t>
      </w:r>
    </w:p>
    <w:p w14:paraId="4C938304" w14:textId="5216111C" w:rsidR="007B4CD3" w:rsidRDefault="007B4CD3" w:rsidP="007B4CD3">
      <w:pPr>
        <w:rPr>
          <w:szCs w:val="22"/>
        </w:rPr>
      </w:pPr>
      <w:r w:rsidRPr="00BB764B">
        <w:rPr>
          <w:szCs w:val="22"/>
        </w:rPr>
        <w:t>Encoding and decoding time i</w:t>
      </w:r>
      <w:r>
        <w:rPr>
          <w:szCs w:val="22"/>
        </w:rPr>
        <w:t>s asserted to be similar as ECM.</w:t>
      </w:r>
    </w:p>
    <w:p w14:paraId="339B4526" w14:textId="6F72B5A2" w:rsidR="007B4CD3" w:rsidRDefault="007B4CD3" w:rsidP="007B4CD3">
      <w:pPr>
        <w:rPr>
          <w:szCs w:val="22"/>
        </w:rPr>
      </w:pPr>
      <w:r>
        <w:rPr>
          <w:szCs w:val="22"/>
        </w:rPr>
        <w:t xml:space="preserve">The proposal includes adding a longer deblocking for luma, and </w:t>
      </w:r>
      <w:r w:rsidR="003D361F">
        <w:rPr>
          <w:szCs w:val="22"/>
        </w:rPr>
        <w:t xml:space="preserve">changing filter selection decision for some larger blocks with size greater than or equal to 64 in one dimension. </w:t>
      </w:r>
    </w:p>
    <w:p w14:paraId="1EAF0B21" w14:textId="178A8EA5" w:rsidR="003D361F" w:rsidRDefault="003D361F" w:rsidP="007B4CD3">
      <w:pPr>
        <w:rPr>
          <w:szCs w:val="22"/>
        </w:rPr>
      </w:pPr>
      <w:r>
        <w:rPr>
          <w:szCs w:val="22"/>
        </w:rPr>
        <w:t xml:space="preserve">Cross checker reported that some subjective improvement can be observed for Campfire, QP 42. Subjective improvements for other cases are not as obvious. </w:t>
      </w:r>
    </w:p>
    <w:p w14:paraId="398F1FD1" w14:textId="0468196C" w:rsidR="003D361F" w:rsidRDefault="003D361F" w:rsidP="007B4CD3">
      <w:pPr>
        <w:rPr>
          <w:szCs w:val="22"/>
        </w:rPr>
      </w:pPr>
      <w:r>
        <w:rPr>
          <w:szCs w:val="22"/>
        </w:rPr>
        <w:t xml:space="preserve">The proponent verbally reported subjective improvements can be observed in more cases. </w:t>
      </w:r>
    </w:p>
    <w:p w14:paraId="28A3FDC8" w14:textId="10E2B481" w:rsidR="003D361F" w:rsidRDefault="003D361F" w:rsidP="007B4CD3">
      <w:pPr>
        <w:rPr>
          <w:szCs w:val="22"/>
        </w:rPr>
      </w:pPr>
      <w:r>
        <w:rPr>
          <w:szCs w:val="22"/>
        </w:rPr>
        <w:t>More subjective viewing is needed to better understand the subjective benefits.</w:t>
      </w:r>
    </w:p>
    <w:p w14:paraId="64336DD6" w14:textId="290D47D1" w:rsidR="003D361F" w:rsidRDefault="003D361F" w:rsidP="007B4CD3">
      <w:pPr>
        <w:rPr>
          <w:szCs w:val="22"/>
        </w:rPr>
      </w:pPr>
      <w:r>
        <w:rPr>
          <w:szCs w:val="22"/>
        </w:rPr>
        <w:t xml:space="preserve">It was commented that deblocking is more “down-stream” compared to other coding tools in ECM, and it might be too early to consider such changes. </w:t>
      </w:r>
    </w:p>
    <w:p w14:paraId="2D1E42F7" w14:textId="3BFEE085" w:rsidR="00A02988" w:rsidRPr="00F83494" w:rsidRDefault="003D361F" w:rsidP="00A02988">
      <w:pPr>
        <w:rPr>
          <w:szCs w:val="22"/>
        </w:rPr>
      </w:pPr>
      <w:r>
        <w:rPr>
          <w:szCs w:val="22"/>
        </w:rPr>
        <w:t>Further study is encouraged.</w:t>
      </w:r>
    </w:p>
    <w:p w14:paraId="10B0FEC7" w14:textId="5E6CB80B" w:rsidR="00CF512D" w:rsidRPr="00CF512D" w:rsidRDefault="00464F87" w:rsidP="00CF512D">
      <w:pPr>
        <w:pStyle w:val="berschrift9"/>
        <w:rPr>
          <w:lang w:val="en-CA"/>
        </w:rPr>
      </w:pPr>
      <w:hyperlink r:id="rId669"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w:t>
      </w:r>
    </w:p>
    <w:p w14:paraId="5A97E820" w14:textId="77777777" w:rsidR="00CF512D" w:rsidRPr="00CF512D" w:rsidRDefault="00CF512D" w:rsidP="00A02988"/>
    <w:p w14:paraId="4CC145B7" w14:textId="6895B4B9" w:rsidR="007619DE" w:rsidRPr="00CF512D" w:rsidRDefault="00464F87" w:rsidP="00A02988">
      <w:pPr>
        <w:pStyle w:val="berschrift9"/>
        <w:rPr>
          <w:lang w:val="en-CA"/>
        </w:rPr>
      </w:pPr>
      <w:hyperlink r:id="rId670"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79EE4CFB" w14:textId="77777777" w:rsidR="00BB5919" w:rsidRDefault="00BB5919" w:rsidP="00BB5919">
      <w:r>
        <w:t xml:space="preserve">This proposal proposes </w:t>
      </w:r>
      <w:r>
        <w:rPr>
          <w:lang w:val="en-US"/>
        </w:rPr>
        <w:t xml:space="preserve">two aspects </w:t>
      </w:r>
      <w:r>
        <w:t>to improve the temporal motion information derivation process for sub-block-based TMVP (sbTMVP) and AMVP modes. Firstly, two collocated frames are utilized to provide temporal motion information. Secondly, the motion shift to locate TMVP is adaptively determined from multiple locations according to template costs. On top of ECM-5.0, simulation results of the proposed method are reported as below:</w:t>
      </w:r>
    </w:p>
    <w:p w14:paraId="460C2036" w14:textId="77777777" w:rsidR="00BB5919" w:rsidRDefault="00BB5919" w:rsidP="00BB5919">
      <w:r>
        <w:t>RA: {-0.10%, -0.10%, -0.16%; 105%, 103%};</w:t>
      </w:r>
    </w:p>
    <w:p w14:paraId="5A3C882A" w14:textId="5F409736" w:rsidR="00BB5919" w:rsidRDefault="00BB5919" w:rsidP="00BB5919">
      <w:r>
        <w:t>LDB: {-0.20%, -0.20%, -0.23%; 112%, 108%}.</w:t>
      </w:r>
    </w:p>
    <w:p w14:paraId="4BF5D84B" w14:textId="77777777" w:rsidR="00BB5919" w:rsidRDefault="00BB5919" w:rsidP="00BB5919"/>
    <w:p w14:paraId="52430E93" w14:textId="509BDB03" w:rsidR="00A02988" w:rsidRDefault="00BB5919" w:rsidP="00A02988">
      <w:r>
        <w:t xml:space="preserve">It was asked why LDB runtime increase is so much larger than RA, and the proponent suggested TMVP related tools tend to have larger LDB runtime increase. </w:t>
      </w:r>
    </w:p>
    <w:p w14:paraId="062DE6F2" w14:textId="1E55B8C9" w:rsidR="0012196B" w:rsidRDefault="0012196B" w:rsidP="00A02988">
      <w:r>
        <w:t>The proponent said that currently implementation is not optimal which could result in more-than-necessary runtime increase.</w:t>
      </w:r>
    </w:p>
    <w:p w14:paraId="7CE3CE37" w14:textId="4A449DC9" w:rsidR="00BB5919" w:rsidRDefault="00BB5919" w:rsidP="00A02988">
      <w:r>
        <w:t xml:space="preserve">There is no cross check for this contribution. </w:t>
      </w:r>
      <w:r w:rsidR="0012196B">
        <w:t>Qualcomm and Tencent volunteered to perform cross check.</w:t>
      </w:r>
    </w:p>
    <w:p w14:paraId="36D3969C" w14:textId="4554EDDE" w:rsidR="0012196B" w:rsidRDefault="0012196B" w:rsidP="00A02988">
      <w:r>
        <w:t xml:space="preserve">It was asked if results are available that do not use the template matching aspect. No such results are currently available. </w:t>
      </w:r>
    </w:p>
    <w:p w14:paraId="4D181FD6" w14:textId="2E3B1407" w:rsidR="00BB5919" w:rsidRDefault="0012196B" w:rsidP="00A02988">
      <w:r>
        <w:t>It was commented that sbTMVP has 0.43% RA gain in VTM-10.0, but has only 0.18% RA gain in ECM-5.0.</w:t>
      </w:r>
    </w:p>
    <w:p w14:paraId="2B7C0A17" w14:textId="4551BA5C" w:rsidR="0012196B" w:rsidRDefault="0012196B" w:rsidP="00A02988">
      <w:r>
        <w:t xml:space="preserve">The proposal adds one more sbTMVP candidate on top of the sbTMVP candidate. </w:t>
      </w:r>
    </w:p>
    <w:p w14:paraId="7E5385D0" w14:textId="1886CA91" w:rsidR="00480E8B" w:rsidRDefault="00480E8B" w:rsidP="00A02988">
      <w:r>
        <w:t xml:space="preserve">Multiple experts expressed interest to study the following aspects from this proposal: </w:t>
      </w:r>
    </w:p>
    <w:p w14:paraId="07A22B68" w14:textId="63932FA4" w:rsidR="00480E8B" w:rsidRDefault="00480E8B" w:rsidP="00A02988">
      <w:pPr>
        <w:pStyle w:val="Listenabsatz"/>
        <w:numPr>
          <w:ilvl w:val="0"/>
          <w:numId w:val="387"/>
        </w:numPr>
      </w:pPr>
      <w:r>
        <w:t xml:space="preserve">sbTVMP aspect without template matching </w:t>
      </w:r>
    </w:p>
    <w:p w14:paraId="6B6744B2" w14:textId="0B5CDB96" w:rsidR="00480E8B" w:rsidRDefault="00480E8B" w:rsidP="00501C05">
      <w:pPr>
        <w:pStyle w:val="Listenabsatz"/>
        <w:numPr>
          <w:ilvl w:val="0"/>
          <w:numId w:val="387"/>
        </w:numPr>
      </w:pPr>
      <w:r>
        <w:t>more optimized implementation and better encoder to reduce runtime increase</w:t>
      </w:r>
    </w:p>
    <w:p w14:paraId="44A3C233" w14:textId="5E1837CC" w:rsidR="0012196B" w:rsidRPr="00CF512D" w:rsidRDefault="00480E8B" w:rsidP="00A02988">
      <w:r w:rsidRPr="00501C05">
        <w:rPr>
          <w:highlight w:val="yellow"/>
        </w:rPr>
        <w:t>Investigate in EE</w:t>
      </w:r>
      <w:r w:rsidR="00AE0134">
        <w:rPr>
          <w:highlight w:val="yellow"/>
        </w:rPr>
        <w:t>.</w:t>
      </w:r>
    </w:p>
    <w:p w14:paraId="2D9C5B11" w14:textId="57740B2D" w:rsidR="007619DE" w:rsidRPr="00CF512D" w:rsidRDefault="00464F87" w:rsidP="00A02988">
      <w:pPr>
        <w:pStyle w:val="berschrift9"/>
        <w:rPr>
          <w:lang w:val="en-CA"/>
        </w:rPr>
      </w:pPr>
      <w:hyperlink r:id="rId671"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288BDD42" w14:textId="77777777" w:rsidR="00C35E4A" w:rsidRDefault="00C35E4A" w:rsidP="00C35E4A">
      <w:pPr>
        <w:rPr>
          <w:ins w:id="1152" w:author="Jens-Rainer Ohm" w:date="2022-07-20T17:40:00Z"/>
        </w:rPr>
      </w:pPr>
      <w:ins w:id="1153" w:author="Jens-Rainer Ohm" w:date="2022-07-20T17:40:00Z">
        <w:r>
          <w:t>In this contribution, a method of picture-level geometry transform is proposed. Three kinds of geometry transform: horizontal flip, vertical flip and 180°-rotation can be applied at picture level. It is signaled in the slice header to indicate whether a geometry transform is applied, and which transform is applied. On top of ECM-5.0, simulation results of the proposed method are reported as below:</w:t>
        </w:r>
      </w:ins>
    </w:p>
    <w:p w14:paraId="18B3F848" w14:textId="3A0128F3" w:rsidR="00C35E4A" w:rsidRDefault="00C35E4A" w:rsidP="00C35E4A">
      <w:pPr>
        <w:rPr>
          <w:ins w:id="1154" w:author="Jens-Rainer Ohm" w:date="2022-07-20T17:40:00Z"/>
        </w:rPr>
      </w:pPr>
      <w:ins w:id="1155" w:author="Jens-Rainer Ohm" w:date="2022-07-20T17:40:00Z">
        <w:r>
          <w:t xml:space="preserve">AI: </w:t>
        </w:r>
        <w:r w:rsidRPr="005B2C8E">
          <w:t>-0.19%</w:t>
        </w:r>
        <w:r>
          <w:t>,</w:t>
        </w:r>
        <w:r w:rsidRPr="005B2C8E">
          <w:tab/>
          <w:t>-0.08%</w:t>
        </w:r>
        <w:r>
          <w:t>,</w:t>
        </w:r>
        <w:r w:rsidRPr="005B2C8E">
          <w:tab/>
          <w:t>-0.10%</w:t>
        </w:r>
        <w:r>
          <w:t>.</w:t>
        </w:r>
      </w:ins>
      <w:ins w:id="1156" w:author="Jens-Rainer Ohm" w:date="2022-07-20T17:51:00Z">
        <w:r w:rsidR="000C2469">
          <w:t xml:space="preserve"> Encoder run time is increased by 1%</w:t>
        </w:r>
      </w:ins>
    </w:p>
    <w:p w14:paraId="19DDAF2B" w14:textId="4B48AAB0" w:rsidR="00A02988" w:rsidDel="00C35E4A" w:rsidRDefault="00FE61ED" w:rsidP="00A02988">
      <w:pPr>
        <w:rPr>
          <w:del w:id="1157" w:author="Jens-Rainer Ohm" w:date="2022-07-20T17:40:00Z"/>
          <w:highlight w:val="yellow"/>
        </w:rPr>
      </w:pPr>
      <w:del w:id="1158" w:author="Jens-Rainer Ohm" w:date="2022-07-20T17:40:00Z">
        <w:r w:rsidRPr="00501C05" w:rsidDel="00C35E4A">
          <w:rPr>
            <w:highlight w:val="yellow"/>
          </w:rPr>
          <w:delText>TBP</w:delText>
        </w:r>
      </w:del>
    </w:p>
    <w:p w14:paraId="3DC8F52F" w14:textId="20023D8C" w:rsidR="00C35E4A" w:rsidRDefault="000C2469" w:rsidP="00A02988">
      <w:pPr>
        <w:rPr>
          <w:ins w:id="1159" w:author="Jens-Rainer Ohm" w:date="2022-07-20T17:47:00Z"/>
        </w:rPr>
      </w:pPr>
      <w:ins w:id="1160" w:author="Jens-Rainer Ohm" w:date="2022-07-20T17:46:00Z">
        <w:r>
          <w:t>In a first step, a</w:t>
        </w:r>
      </w:ins>
      <w:ins w:id="1161" w:author="Jens-Rainer Ohm" w:date="2022-07-20T17:45:00Z">
        <w:r>
          <w:t xml:space="preserve"> fast algorithm is run only on 16x</w:t>
        </w:r>
      </w:ins>
      <w:ins w:id="1162" w:author="Jens-Rainer Ohm" w:date="2022-07-20T17:46:00Z">
        <w:r>
          <w:t xml:space="preserve">16 block size which decides the geometry transform to use. It is commented that it would be interesting to hear </w:t>
        </w:r>
      </w:ins>
      <w:ins w:id="1163" w:author="Jens-Rainer Ohm" w:date="2022-07-20T17:47:00Z">
        <w:r>
          <w:t>how much better a brute-force approach doing multiple full encodings might become.</w:t>
        </w:r>
      </w:ins>
    </w:p>
    <w:p w14:paraId="10FFEE9B" w14:textId="474E83E2" w:rsidR="000C2469" w:rsidRDefault="000C2469" w:rsidP="00A02988">
      <w:pPr>
        <w:rPr>
          <w:ins w:id="1164" w:author="Jens-Rainer Ohm" w:date="2022-07-20T17:55:00Z"/>
        </w:rPr>
      </w:pPr>
      <w:ins w:id="1165" w:author="Jens-Rainer Ohm" w:date="2022-07-20T17:48:00Z">
        <w:r>
          <w:t>S</w:t>
        </w:r>
      </w:ins>
      <w:ins w:id="1166" w:author="Jens-Rainer Ohm" w:date="2022-07-20T17:47:00Z">
        <w:r>
          <w:t>imilar method</w:t>
        </w:r>
      </w:ins>
      <w:ins w:id="1167" w:author="Jens-Rainer Ohm" w:date="2022-07-20T17:48:00Z">
        <w:r>
          <w:t>s had been proposed before (even for AVC), but usually came with much higher encoder run time</w:t>
        </w:r>
      </w:ins>
      <w:ins w:id="1168" w:author="Jens-Rainer Ohm" w:date="2022-07-20T17:49:00Z">
        <w:r>
          <w:t>.</w:t>
        </w:r>
      </w:ins>
    </w:p>
    <w:p w14:paraId="2A2641AE" w14:textId="502065B5" w:rsidR="009D16A5" w:rsidRDefault="009D16A5" w:rsidP="00A02988">
      <w:pPr>
        <w:rPr>
          <w:ins w:id="1169" w:author="Jens-Rainer Ohm" w:date="2022-07-20T17:49:00Z"/>
        </w:rPr>
      </w:pPr>
      <w:ins w:id="1170" w:author="Jens-Rainer Ohm" w:date="2022-07-20T17:55:00Z">
        <w:r>
          <w:t>The method is only applied on I slices. It is pointed out that an extension to other slice types might cause many complications</w:t>
        </w:r>
      </w:ins>
      <w:ins w:id="1171" w:author="Jens-Rainer Ohm" w:date="2022-07-20T17:56:00Z">
        <w:r>
          <w:t>.</w:t>
        </w:r>
      </w:ins>
    </w:p>
    <w:p w14:paraId="3678ECC8" w14:textId="126E945F" w:rsidR="000C2469" w:rsidRDefault="000C2469" w:rsidP="00A02988">
      <w:pPr>
        <w:rPr>
          <w:ins w:id="1172" w:author="Jens-Rainer Ohm" w:date="2022-07-20T17:52:00Z"/>
        </w:rPr>
      </w:pPr>
      <w:ins w:id="1173" w:author="Jens-Rainer Ohm" w:date="2022-07-20T17:49:00Z">
        <w:r>
          <w:t xml:space="preserve">An additional buffer </w:t>
        </w:r>
      </w:ins>
      <w:ins w:id="1174" w:author="Jens-Rainer Ohm" w:date="2022-07-20T17:52:00Z">
        <w:r>
          <w:t>may be</w:t>
        </w:r>
      </w:ins>
      <w:ins w:id="1175" w:author="Jens-Rainer Ohm" w:date="2022-07-20T17:49:00Z">
        <w:r>
          <w:t xml:space="preserve"> necessary, as the picture is stored in original orientation in the </w:t>
        </w:r>
      </w:ins>
      <w:ins w:id="1176" w:author="Jens-Rainer Ohm" w:date="2022-07-20T17:50:00Z">
        <w:r>
          <w:t>reference picture buffer. An additional pass is necess</w:t>
        </w:r>
      </w:ins>
      <w:ins w:id="1177" w:author="Jens-Rainer Ohm" w:date="2022-07-20T17:52:00Z">
        <w:r>
          <w:t>ary at least at the encoder.</w:t>
        </w:r>
      </w:ins>
    </w:p>
    <w:p w14:paraId="373EC3E0" w14:textId="5891DEAB" w:rsidR="000C2469" w:rsidRDefault="000C2469" w:rsidP="00A02988">
      <w:pPr>
        <w:rPr>
          <w:ins w:id="1178" w:author="Jens-Rainer Ohm" w:date="2022-07-20T17:54:00Z"/>
        </w:rPr>
      </w:pPr>
      <w:ins w:id="1179" w:author="Jens-Rainer Ohm" w:date="2022-07-20T17:52:00Z">
        <w:r>
          <w:t xml:space="preserve">Tradeoff of gain vs. </w:t>
        </w:r>
      </w:ins>
      <w:ins w:id="1180" w:author="Jens-Rainer Ohm" w:date="2022-07-20T17:59:00Z">
        <w:r w:rsidR="009D16A5">
          <w:t>encoder run time</w:t>
        </w:r>
      </w:ins>
      <w:ins w:id="1181" w:author="Jens-Rainer Ohm" w:date="2022-07-20T17:52:00Z">
        <w:r>
          <w:t xml:space="preserve"> is attractive</w:t>
        </w:r>
      </w:ins>
      <w:ins w:id="1182" w:author="Jens-Rainer Ohm" w:date="2022-07-20T17:54:00Z">
        <w:r w:rsidR="009D16A5">
          <w:t>.</w:t>
        </w:r>
      </w:ins>
    </w:p>
    <w:p w14:paraId="6492844F" w14:textId="05EABB15" w:rsidR="009D16A5" w:rsidRDefault="009D16A5" w:rsidP="00A02988">
      <w:pPr>
        <w:rPr>
          <w:ins w:id="1183" w:author="Jens-Rainer Ohm" w:date="2022-07-20T17:57:00Z"/>
        </w:rPr>
      </w:pPr>
      <w:ins w:id="1184" w:author="Jens-Rainer Ohm" w:date="2022-07-20T17:54:00Z">
        <w:r>
          <w:t>How often is the geometry modification applied?</w:t>
        </w:r>
      </w:ins>
    </w:p>
    <w:p w14:paraId="758BC46A" w14:textId="6F183DA1" w:rsidR="009D16A5" w:rsidRDefault="009D16A5" w:rsidP="00A02988">
      <w:pPr>
        <w:rPr>
          <w:ins w:id="1185" w:author="Jens-Rainer Ohm" w:date="2022-07-20T18:00:00Z"/>
        </w:rPr>
      </w:pPr>
      <w:ins w:id="1186" w:author="Jens-Rainer Ohm" w:date="2022-07-20T17:57:00Z">
        <w:r>
          <w:t xml:space="preserve">It was asked why this is signalled in the slice header and not picture header. </w:t>
        </w:r>
      </w:ins>
      <w:ins w:id="1187" w:author="Jens-Rainer Ohm" w:date="2022-07-20T17:58:00Z">
        <w:r>
          <w:t>A comment is made that the overhead is small, and there may be situations where multiple slices exist and are treated differently, e.g. in some 360</w:t>
        </w:r>
      </w:ins>
      <w:ins w:id="1188" w:author="Jens-Rainer Ohm" w:date="2022-07-20T17:59:00Z">
        <w:r>
          <w:t xml:space="preserve"> packing schemes.</w:t>
        </w:r>
      </w:ins>
    </w:p>
    <w:p w14:paraId="10013ED4" w14:textId="688E9DED" w:rsidR="009D16A5" w:rsidRDefault="009D16A5" w:rsidP="00A02988">
      <w:pPr>
        <w:rPr>
          <w:ins w:id="1189" w:author="Jens-Rainer Ohm" w:date="2022-07-20T17:59:00Z"/>
        </w:rPr>
      </w:pPr>
      <w:ins w:id="1190" w:author="Jens-Rainer Ohm" w:date="2022-07-20T18:00:00Z">
        <w:r>
          <w:t>It was suggested also to test in screen content classes.</w:t>
        </w:r>
      </w:ins>
    </w:p>
    <w:p w14:paraId="42F40AEA" w14:textId="3B637767" w:rsidR="009D16A5" w:rsidRPr="00CF512D" w:rsidRDefault="009D16A5" w:rsidP="00A02988">
      <w:pPr>
        <w:rPr>
          <w:ins w:id="1191" w:author="Jens-Rainer Ohm" w:date="2022-07-20T17:40:00Z"/>
        </w:rPr>
      </w:pPr>
      <w:ins w:id="1192" w:author="Jens-Rainer Ohm" w:date="2022-07-20T17:59:00Z">
        <w:r w:rsidRPr="009D16A5">
          <w:rPr>
            <w:highlight w:val="yellow"/>
            <w:rPrChange w:id="1193" w:author="Jens-Rainer Ohm" w:date="2022-07-20T17:59:00Z">
              <w:rPr/>
            </w:rPrChange>
          </w:rPr>
          <w:t>Investigate in EE</w:t>
        </w:r>
        <w:r>
          <w:t>.</w:t>
        </w:r>
      </w:ins>
    </w:p>
    <w:p w14:paraId="53F0AA57" w14:textId="59FDD632" w:rsidR="007619DE" w:rsidRPr="00CF512D" w:rsidRDefault="00464F87" w:rsidP="00A02988">
      <w:pPr>
        <w:pStyle w:val="berschrift9"/>
        <w:rPr>
          <w:lang w:val="en-CA"/>
        </w:rPr>
      </w:pPr>
      <w:hyperlink r:id="rId672"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late]</w:t>
      </w:r>
    </w:p>
    <w:p w14:paraId="6D0E44D8" w14:textId="1598E67D" w:rsidR="00A02988" w:rsidRDefault="009C7A6F" w:rsidP="00A02988">
      <w:r>
        <w:t>Initial version rejected as “placeholder”</w:t>
      </w:r>
    </w:p>
    <w:p w14:paraId="7527BD38" w14:textId="77777777" w:rsidR="009D16A5" w:rsidRDefault="009D16A5" w:rsidP="009D16A5">
      <w:pPr>
        <w:rPr>
          <w:ins w:id="1194" w:author="Jens-Rainer Ohm" w:date="2022-07-20T18:01:00Z"/>
          <w:lang w:eastAsia="ko-KR"/>
        </w:rPr>
      </w:pPr>
      <w:ins w:id="1195" w:author="Jens-Rainer Ohm" w:date="2022-07-20T18:01:00Z">
        <w:r>
          <w:rPr>
            <w:rFonts w:hint="eastAsia"/>
            <w:szCs w:val="22"/>
            <w:lang w:eastAsia="ko-KR"/>
          </w:rPr>
          <w:t>T</w:t>
        </w:r>
        <w:r>
          <w:rPr>
            <w:szCs w:val="22"/>
            <w:lang w:eastAsia="ko-KR"/>
          </w:rPr>
          <w:t>his contribution proposes several simplification methods for OBMC.</w:t>
        </w:r>
        <w:r>
          <w:rPr>
            <w:lang w:eastAsia="ko-KR"/>
          </w:rPr>
          <w:t xml:space="preserve"> The first method is to remove t</w:t>
        </w:r>
        <w:r>
          <w:rPr>
            <w:lang w:eastAsia="zh-TW"/>
          </w:rPr>
          <w:t xml:space="preserve">he </w:t>
        </w:r>
        <w:r>
          <w:rPr>
            <w:lang w:eastAsia="ko-KR"/>
          </w:rPr>
          <w:t xml:space="preserve">‘obmc_flag’ syntax which is signalled in every CU. Encoder would save memory </w:t>
        </w:r>
        <w:r w:rsidRPr="00B10EA1">
          <w:rPr>
            <w:lang w:eastAsia="ko-KR"/>
          </w:rPr>
          <w:t xml:space="preserve">associated with </w:t>
        </w:r>
        <w:r>
          <w:rPr>
            <w:lang w:eastAsia="ko-KR"/>
          </w:rPr>
          <w:t xml:space="preserve">OBMC </w:t>
        </w:r>
        <w:r>
          <w:rPr>
            <w:lang w:eastAsia="zh-TW"/>
          </w:rPr>
          <w:t>on/off decision</w:t>
        </w:r>
        <w:r>
          <w:rPr>
            <w:lang w:eastAsia="ko-KR"/>
          </w:rPr>
          <w:t xml:space="preserve">. The second method is </w:t>
        </w:r>
        <w:r>
          <w:rPr>
            <w:szCs w:val="22"/>
            <w:lang w:eastAsia="ko-KR"/>
          </w:rPr>
          <w:t xml:space="preserve">to disable a sub-block OBMC </w:t>
        </w:r>
        <w:r w:rsidRPr="00BC5AE9">
          <w:rPr>
            <w:szCs w:val="22"/>
            <w:lang w:eastAsia="ko-KR"/>
          </w:rPr>
          <w:t>according to the</w:t>
        </w:r>
        <w:r>
          <w:rPr>
            <w:szCs w:val="22"/>
            <w:lang w:eastAsia="ko-KR"/>
          </w:rPr>
          <w:t xml:space="preserve"> result of </w:t>
        </w:r>
        <w:r w:rsidRPr="00BC5AE9">
          <w:rPr>
            <w:szCs w:val="22"/>
            <w:lang w:eastAsia="ko-KR"/>
          </w:rPr>
          <w:t>a template matching based OBMC</w:t>
        </w:r>
        <w:r>
          <w:rPr>
            <w:szCs w:val="22"/>
            <w:lang w:eastAsia="ko-KR"/>
          </w:rPr>
          <w:t xml:space="preserve">. </w:t>
        </w:r>
        <w:r w:rsidRPr="00BC5AE9">
          <w:rPr>
            <w:szCs w:val="22"/>
            <w:lang w:eastAsia="ko-KR"/>
          </w:rPr>
          <w:t xml:space="preserve">If a template matching based OBMC has not been performed on any </w:t>
        </w:r>
        <w:r>
          <w:rPr>
            <w:szCs w:val="22"/>
            <w:lang w:eastAsia="ko-KR"/>
          </w:rPr>
          <w:t xml:space="preserve">CU boundary </w:t>
        </w:r>
        <w:r w:rsidRPr="00BC5AE9">
          <w:rPr>
            <w:szCs w:val="22"/>
            <w:lang w:eastAsia="ko-KR"/>
          </w:rPr>
          <w:t>block</w:t>
        </w:r>
        <w:r>
          <w:rPr>
            <w:szCs w:val="22"/>
            <w:lang w:eastAsia="ko-KR"/>
          </w:rPr>
          <w:t>, a sub-block OBMC is also not applied for the CU.</w:t>
        </w:r>
        <w:r w:rsidRPr="00BC5AE9">
          <w:rPr>
            <w:szCs w:val="22"/>
            <w:lang w:eastAsia="ko-KR"/>
          </w:rPr>
          <w:t xml:space="preserve"> </w:t>
        </w:r>
        <w:r>
          <w:rPr>
            <w:szCs w:val="22"/>
            <w:lang w:eastAsia="ko-KR"/>
          </w:rPr>
          <w:t>The third method is to disable OBMC in coding blocks with large block size. W</w:t>
        </w:r>
        <w:r w:rsidRPr="0055763E">
          <w:rPr>
            <w:szCs w:val="22"/>
            <w:lang w:eastAsia="ko-KR"/>
          </w:rPr>
          <w:t xml:space="preserve">hen the block size cbW * cbH is </w:t>
        </w:r>
        <w:r>
          <w:rPr>
            <w:szCs w:val="22"/>
            <w:lang w:eastAsia="ko-KR"/>
          </w:rPr>
          <w:t>greater</w:t>
        </w:r>
        <w:r w:rsidRPr="0055763E">
          <w:rPr>
            <w:szCs w:val="22"/>
            <w:lang w:eastAsia="ko-KR"/>
          </w:rPr>
          <w:t xml:space="preserve"> than</w:t>
        </w:r>
        <w:r>
          <w:rPr>
            <w:szCs w:val="22"/>
            <w:lang w:eastAsia="ko-KR"/>
          </w:rPr>
          <w:t xml:space="preserve"> or equal to</w:t>
        </w:r>
        <w:r w:rsidRPr="0055763E">
          <w:rPr>
            <w:szCs w:val="22"/>
            <w:lang w:eastAsia="ko-KR"/>
          </w:rPr>
          <w:t xml:space="preserve"> </w:t>
        </w:r>
        <w:r>
          <w:rPr>
            <w:szCs w:val="22"/>
            <w:lang w:eastAsia="ko-KR"/>
          </w:rPr>
          <w:t xml:space="preserve">32(ECM-5.0) and </w:t>
        </w:r>
        <w:r w:rsidRPr="0055763E">
          <w:rPr>
            <w:szCs w:val="22"/>
            <w:lang w:eastAsia="ko-KR"/>
          </w:rPr>
          <w:t xml:space="preserve">cbW </w:t>
        </w:r>
        <w:r>
          <w:rPr>
            <w:szCs w:val="22"/>
            <w:lang w:eastAsia="ko-KR"/>
          </w:rPr>
          <w:t>and</w:t>
        </w:r>
        <w:r w:rsidRPr="0055763E">
          <w:rPr>
            <w:szCs w:val="22"/>
            <w:lang w:eastAsia="ko-KR"/>
          </w:rPr>
          <w:t xml:space="preserve"> cbH is </w:t>
        </w:r>
        <w:r>
          <w:rPr>
            <w:szCs w:val="22"/>
            <w:lang w:eastAsia="ko-KR"/>
          </w:rPr>
          <w:t xml:space="preserve">less </w:t>
        </w:r>
        <w:r w:rsidRPr="0055763E">
          <w:rPr>
            <w:szCs w:val="22"/>
            <w:lang w:eastAsia="ko-KR"/>
          </w:rPr>
          <w:t xml:space="preserve">than </w:t>
        </w:r>
        <w:r>
          <w:rPr>
            <w:szCs w:val="22"/>
            <w:lang w:eastAsia="ko-KR"/>
          </w:rPr>
          <w:t>128 (additional restriction)</w:t>
        </w:r>
        <w:r w:rsidRPr="0055763E">
          <w:rPr>
            <w:szCs w:val="22"/>
            <w:lang w:eastAsia="ko-KR"/>
          </w:rPr>
          <w:t xml:space="preserve">, </w:t>
        </w:r>
        <w:r>
          <w:rPr>
            <w:szCs w:val="22"/>
            <w:lang w:eastAsia="ko-KR"/>
          </w:rPr>
          <w:t xml:space="preserve">OBMC is applied. </w:t>
        </w:r>
        <w:r w:rsidRPr="00A40B3C">
          <w:rPr>
            <w:lang w:eastAsia="ko-KR"/>
          </w:rPr>
          <w:t>On top of ECM-</w:t>
        </w:r>
        <w:r>
          <w:rPr>
            <w:lang w:eastAsia="ko-KR"/>
          </w:rPr>
          <w:t>5</w:t>
        </w:r>
        <w:r w:rsidRPr="00A40B3C">
          <w:rPr>
            <w:lang w:eastAsia="ko-KR"/>
          </w:rPr>
          <w:t>.</w:t>
        </w:r>
        <w:r>
          <w:rPr>
            <w:lang w:eastAsia="ko-KR"/>
          </w:rPr>
          <w:t>0</w:t>
        </w:r>
        <w:r w:rsidRPr="00A40B3C">
          <w:rPr>
            <w:lang w:eastAsia="ko-KR"/>
          </w:rPr>
          <w:t>, simulation results of the proposed method are reported as below:</w:t>
        </w:r>
      </w:ins>
    </w:p>
    <w:p w14:paraId="1093005D" w14:textId="77777777" w:rsidR="009D16A5" w:rsidRPr="00A620F7" w:rsidRDefault="009D16A5" w:rsidP="009D16A5">
      <w:pPr>
        <w:rPr>
          <w:ins w:id="1196" w:author="Jens-Rainer Ohm" w:date="2022-07-20T18:01:00Z"/>
        </w:rPr>
      </w:pPr>
      <w:ins w:id="1197" w:author="Jens-Rainer Ohm" w:date="2022-07-20T18:01:00Z">
        <w:r w:rsidRPr="00A620F7">
          <w:t>RA: {0.</w:t>
        </w:r>
        <w:r>
          <w:t>03</w:t>
        </w:r>
        <w:r w:rsidRPr="00A620F7">
          <w:t>%, 0.</w:t>
        </w:r>
        <w:r>
          <w:t>15</w:t>
        </w:r>
        <w:r w:rsidRPr="00A620F7">
          <w:t>%, 0.</w:t>
        </w:r>
        <w:r>
          <w:t>05</w:t>
        </w:r>
        <w:r w:rsidRPr="00A620F7">
          <w:t xml:space="preserve">%, </w:t>
        </w:r>
        <w:r>
          <w:t>99</w:t>
        </w:r>
        <w:r w:rsidRPr="00A620F7">
          <w:t xml:space="preserve">%, </w:t>
        </w:r>
        <w:r>
          <w:t>88</w:t>
        </w:r>
        <w:r w:rsidRPr="00A620F7">
          <w:t>%}</w:t>
        </w:r>
      </w:ins>
    </w:p>
    <w:p w14:paraId="72819C5D" w14:textId="77777777" w:rsidR="009D16A5" w:rsidRPr="005B217D" w:rsidRDefault="009D16A5" w:rsidP="009D16A5">
      <w:pPr>
        <w:rPr>
          <w:ins w:id="1198" w:author="Jens-Rainer Ohm" w:date="2022-07-20T18:01:00Z"/>
          <w:szCs w:val="22"/>
        </w:rPr>
      </w:pPr>
      <w:ins w:id="1199" w:author="Jens-Rainer Ohm" w:date="2022-07-20T18:01:00Z">
        <w:r w:rsidRPr="00A620F7">
          <w:t>LDB: {0.</w:t>
        </w:r>
        <w:r>
          <w:t>04</w:t>
        </w:r>
        <w:r w:rsidRPr="00A620F7">
          <w:t>%, 0.</w:t>
        </w:r>
        <w:r>
          <w:t>24</w:t>
        </w:r>
        <w:r w:rsidRPr="00A620F7">
          <w:t>%, 0.</w:t>
        </w:r>
        <w:r>
          <w:t>10</w:t>
        </w:r>
        <w:r w:rsidRPr="00A620F7">
          <w:t xml:space="preserve">%, </w:t>
        </w:r>
        <w:r>
          <w:t>101</w:t>
        </w:r>
        <w:r w:rsidRPr="00A620F7">
          <w:t>%,</w:t>
        </w:r>
        <w:r>
          <w:t xml:space="preserve"> 96</w:t>
        </w:r>
        <w:r w:rsidRPr="00A620F7">
          <w:t>%}</w:t>
        </w:r>
      </w:ins>
    </w:p>
    <w:p w14:paraId="25CF0C79" w14:textId="71589EE8" w:rsidR="009C7A6F" w:rsidDel="009D16A5" w:rsidRDefault="00FE61ED" w:rsidP="00A02988">
      <w:pPr>
        <w:rPr>
          <w:del w:id="1200" w:author="Jens-Rainer Ohm" w:date="2022-07-20T18:01:00Z"/>
          <w:highlight w:val="yellow"/>
        </w:rPr>
      </w:pPr>
      <w:del w:id="1201" w:author="Jens-Rainer Ohm" w:date="2022-07-20T18:01:00Z">
        <w:r w:rsidRPr="00501C05" w:rsidDel="009D16A5">
          <w:rPr>
            <w:highlight w:val="yellow"/>
          </w:rPr>
          <w:delText>TBP</w:delText>
        </w:r>
      </w:del>
    </w:p>
    <w:p w14:paraId="6FD525B0" w14:textId="4B513A59" w:rsidR="009D16A5" w:rsidRDefault="00D0355F" w:rsidP="00A02988">
      <w:pPr>
        <w:rPr>
          <w:ins w:id="1202" w:author="Jens-Rainer Ohm" w:date="2022-07-20T18:08:00Z"/>
        </w:rPr>
      </w:pPr>
      <w:ins w:id="1203" w:author="Jens-Rainer Ohm" w:date="2022-07-20T18:06:00Z">
        <w:r>
          <w:t>Some small gain in screen content classes.</w:t>
        </w:r>
      </w:ins>
    </w:p>
    <w:p w14:paraId="0638349D" w14:textId="721047FE" w:rsidR="00D0355F" w:rsidRDefault="00D0355F" w:rsidP="00A02988">
      <w:pPr>
        <w:rPr>
          <w:ins w:id="1204" w:author="Jens-Rainer Ohm" w:date="2022-07-20T18:10:00Z"/>
        </w:rPr>
      </w:pPr>
      <w:ins w:id="1205" w:author="Jens-Rainer Ohm" w:date="2022-07-20T18:09:00Z">
        <w:r>
          <w:t>A clarification was asked about the second method.</w:t>
        </w:r>
      </w:ins>
    </w:p>
    <w:p w14:paraId="75A6C7B1" w14:textId="5BD11776" w:rsidR="00D0355F" w:rsidRDefault="00D0355F" w:rsidP="00A02988">
      <w:pPr>
        <w:rPr>
          <w:ins w:id="1206" w:author="Jens-Rainer Ohm" w:date="2022-07-20T18:11:00Z"/>
        </w:rPr>
      </w:pPr>
      <w:ins w:id="1207" w:author="Jens-Rainer Ohm" w:date="2022-07-20T18:10:00Z">
        <w:r>
          <w:t>It was commented that in screen cont</w:t>
        </w:r>
      </w:ins>
      <w:ins w:id="1208" w:author="Jens-Rainer Ohm" w:date="2022-07-20T18:11:00Z">
        <w:r>
          <w:t>ent better results are usually achieved by turning OBMC off.</w:t>
        </w:r>
      </w:ins>
    </w:p>
    <w:p w14:paraId="7F7DFCF4" w14:textId="45761756" w:rsidR="00D0355F" w:rsidRDefault="00D0355F" w:rsidP="00A02988">
      <w:pPr>
        <w:rPr>
          <w:ins w:id="1209" w:author="Jens-Rainer Ohm" w:date="2022-07-20T18:19:00Z"/>
        </w:rPr>
      </w:pPr>
      <w:ins w:id="1210" w:author="Jens-Rainer Ohm" w:date="2022-07-20T18:12:00Z">
        <w:r>
          <w:t>The main target is reducing decoder run time. Howev</w:t>
        </w:r>
      </w:ins>
      <w:ins w:id="1211" w:author="Jens-Rainer Ohm" w:date="2022-07-20T18:13:00Z">
        <w:r>
          <w:t xml:space="preserve">er, in the current exploration experiments, decoder runtime is not a </w:t>
        </w:r>
      </w:ins>
      <w:ins w:id="1212" w:author="Jens-Rainer Ohm" w:date="2022-07-20T18:16:00Z">
        <w:r w:rsidR="00290BCA">
          <w:t xml:space="preserve">major </w:t>
        </w:r>
      </w:ins>
      <w:ins w:id="1213" w:author="Jens-Rainer Ohm" w:date="2022-07-20T18:13:00Z">
        <w:r>
          <w:t>problem.</w:t>
        </w:r>
      </w:ins>
    </w:p>
    <w:p w14:paraId="5E6A1036" w14:textId="11012CC2" w:rsidR="00290BCA" w:rsidRDefault="00290BCA" w:rsidP="00A02988">
      <w:pPr>
        <w:rPr>
          <w:ins w:id="1214" w:author="Jens-Rainer Ohm" w:date="2022-07-20T18:17:00Z"/>
        </w:rPr>
      </w:pPr>
      <w:ins w:id="1215" w:author="Jens-Rainer Ohm" w:date="2022-07-20T18:19:00Z">
        <w:r>
          <w:t xml:space="preserve">The cross-checker comments that the first element (removing the flag) is useful, and also not </w:t>
        </w:r>
      </w:ins>
      <w:ins w:id="1216" w:author="Jens-Rainer Ohm" w:date="2022-07-20T18:20:00Z">
        <w:r>
          <w:t>a simplification.</w:t>
        </w:r>
      </w:ins>
    </w:p>
    <w:p w14:paraId="44AD0721" w14:textId="37154147" w:rsidR="00290BCA" w:rsidRDefault="00290BCA" w:rsidP="00A02988">
      <w:pPr>
        <w:rPr>
          <w:ins w:id="1217" w:author="Jens-Rainer Ohm" w:date="2022-07-20T18:06:00Z"/>
        </w:rPr>
      </w:pPr>
      <w:ins w:id="1218" w:author="Jens-Rainer Ohm" w:date="2022-07-20T18:17:00Z">
        <w:r>
          <w:t>The proposal might be relevant if at a later stage a more practical design of OBMC would be needed</w:t>
        </w:r>
      </w:ins>
      <w:ins w:id="1219" w:author="Jens-Rainer Ohm" w:date="2022-07-20T18:18:00Z">
        <w:r>
          <w:t>.</w:t>
        </w:r>
      </w:ins>
    </w:p>
    <w:p w14:paraId="4D36D333" w14:textId="77777777" w:rsidR="00D0355F" w:rsidRDefault="00D0355F" w:rsidP="00A02988">
      <w:pPr>
        <w:rPr>
          <w:ins w:id="1220" w:author="Jens-Rainer Ohm" w:date="2022-07-20T18:01:00Z"/>
        </w:rPr>
      </w:pPr>
    </w:p>
    <w:p w14:paraId="259DBEF7" w14:textId="77777777" w:rsidR="009C7A6F" w:rsidRPr="00501C05" w:rsidRDefault="00464F87" w:rsidP="009C7A6F">
      <w:pPr>
        <w:tabs>
          <w:tab w:val="left" w:pos="1000"/>
          <w:tab w:val="left" w:pos="2608"/>
        </w:tabs>
        <w:rPr>
          <w:b/>
          <w:szCs w:val="22"/>
        </w:rPr>
      </w:pPr>
      <w:hyperlink r:id="rId673" w:history="1">
        <w:r w:rsidR="009C7A6F" w:rsidRPr="00501C05">
          <w:rPr>
            <w:b/>
            <w:color w:val="0000FF"/>
            <w:szCs w:val="22"/>
            <w:u w:val="single"/>
          </w:rPr>
          <w:t>JVET-AA0244</w:t>
        </w:r>
      </w:hyperlink>
      <w:r w:rsidR="009C7A6F" w:rsidRPr="00501C05">
        <w:rPr>
          <w:b/>
          <w:szCs w:val="22"/>
        </w:rPr>
        <w:t xml:space="preserve"> Crosscheck of JVET-AA0143 (Non-EE2: Simplification methods for OBMC) [X. Xiu (Kwai)] [late]</w:t>
      </w:r>
    </w:p>
    <w:p w14:paraId="767C9CF1" w14:textId="77777777" w:rsidR="009C7A6F" w:rsidRPr="00CF512D" w:rsidRDefault="009C7A6F" w:rsidP="00A02988"/>
    <w:p w14:paraId="52C3A718" w14:textId="6422F146" w:rsidR="007619DE" w:rsidRPr="00CF512D" w:rsidRDefault="00464F87" w:rsidP="00A02988">
      <w:pPr>
        <w:pStyle w:val="berschrift9"/>
        <w:rPr>
          <w:lang w:val="en-CA"/>
        </w:rPr>
      </w:pPr>
      <w:hyperlink r:id="rId674"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02FDEA08" w14:textId="77777777" w:rsidR="00D76B3D" w:rsidRDefault="00D76B3D" w:rsidP="00D76B3D">
      <w:pPr>
        <w:rPr>
          <w:ins w:id="1221" w:author="Jens-Rainer Ohm" w:date="2022-07-20T18:26:00Z"/>
        </w:rPr>
      </w:pPr>
      <w:ins w:id="1222" w:author="Jens-Rainer Ohm" w:date="2022-07-20T18:26:00Z">
        <w:r>
          <w:t>This contribution proposes to apply DMVR on the blocks coded with affine merge mode. For simplicity, only the CU level base motion vector refinement is proposed in this contribution. It is reported that applying proposed DMVR on affine blocks achieves {-0.13%(Y), -0.03%(U), -0.07%(V)} coding gain in RA on average, and luma coding gain of -0.17% on class A1 and -0.27% on classA2.</w:t>
        </w:r>
      </w:ins>
    </w:p>
    <w:p w14:paraId="6207F8A4" w14:textId="77777777" w:rsidR="00D76B3D" w:rsidRPr="00053494" w:rsidRDefault="00D76B3D" w:rsidP="00D76B3D">
      <w:pPr>
        <w:rPr>
          <w:ins w:id="1223" w:author="Jens-Rainer Ohm" w:date="2022-07-20T18:26:00Z"/>
          <w:szCs w:val="22"/>
        </w:rPr>
      </w:pPr>
      <w:ins w:id="1224" w:author="Jens-Rainer Ohm" w:date="2022-07-20T18:26:00Z">
        <w:r>
          <w:t xml:space="preserve">In v2, a new test (test 2) with less </w:t>
        </w:r>
        <w:r>
          <w:rPr>
            <w:rFonts w:hint="eastAsia"/>
            <w:lang w:eastAsia="zh-CN"/>
          </w:rPr>
          <w:t>running</w:t>
        </w:r>
        <w:r>
          <w:t xml:space="preserve"> time is provided.</w:t>
        </w:r>
      </w:ins>
    </w:p>
    <w:p w14:paraId="2B8EE518" w14:textId="66DA8D36" w:rsidR="00A02988" w:rsidDel="00D76B3D" w:rsidRDefault="00FE61ED" w:rsidP="00A02988">
      <w:pPr>
        <w:rPr>
          <w:del w:id="1225" w:author="Jens-Rainer Ohm" w:date="2022-07-20T18:26:00Z"/>
          <w:highlight w:val="yellow"/>
        </w:rPr>
      </w:pPr>
      <w:del w:id="1226" w:author="Jens-Rainer Ohm" w:date="2022-07-20T18:21:00Z">
        <w:r w:rsidRPr="00501C05" w:rsidDel="00290BCA">
          <w:rPr>
            <w:highlight w:val="yellow"/>
          </w:rPr>
          <w:delText>TBP</w:delText>
        </w:r>
      </w:del>
    </w:p>
    <w:p w14:paraId="294A0503" w14:textId="1DDBA99E" w:rsidR="00B61674" w:rsidRDefault="00B61674" w:rsidP="00A02988">
      <w:pPr>
        <w:rPr>
          <w:ins w:id="1227" w:author="Jens-Rainer Ohm" w:date="2022-07-20T18:29:00Z"/>
        </w:rPr>
      </w:pPr>
      <w:ins w:id="1228" w:author="Jens-Rainer Ohm" w:date="2022-07-20T18:29:00Z">
        <w:r>
          <w:t>Test 2 reduces the search range to</w:t>
        </w:r>
      </w:ins>
      <w:ins w:id="1229" w:author="Jens-Rainer Ohm" w:date="2022-07-20T18:30:00Z">
        <w:r>
          <w:t xml:space="preserve"> 3, and some encoder optimization is performed.</w:t>
        </w:r>
      </w:ins>
    </w:p>
    <w:p w14:paraId="69683518" w14:textId="15294E49" w:rsidR="00D76B3D" w:rsidRDefault="00B61674" w:rsidP="00A02988">
      <w:pPr>
        <w:rPr>
          <w:ins w:id="1230" w:author="Jens-Rainer Ohm" w:date="2022-07-20T18:31:00Z"/>
        </w:rPr>
      </w:pPr>
      <w:ins w:id="1231" w:author="Jens-Rainer Ohm" w:date="2022-07-20T18:27:00Z">
        <w:r>
          <w:t xml:space="preserve">Encoding time increase is </w:t>
        </w:r>
      </w:ins>
      <w:ins w:id="1232" w:author="Jens-Rainer Ohm" w:date="2022-07-20T18:28:00Z">
        <w:r>
          <w:t xml:space="preserve">by </w:t>
        </w:r>
      </w:ins>
      <w:ins w:id="1233" w:author="Jens-Rainer Ohm" w:date="2022-07-20T18:27:00Z">
        <w:r>
          <w:t>8% in test</w:t>
        </w:r>
      </w:ins>
      <w:ins w:id="1234" w:author="Jens-Rainer Ohm" w:date="2022-07-20T18:28:00Z">
        <w:r>
          <w:t xml:space="preserve"> 2.</w:t>
        </w:r>
      </w:ins>
      <w:ins w:id="1235" w:author="Jens-Rainer Ohm" w:date="2022-07-20T18:30:00Z">
        <w:r>
          <w:t xml:space="preserve"> Decoding time increased by 6%.</w:t>
        </w:r>
      </w:ins>
    </w:p>
    <w:p w14:paraId="6CAD11D2" w14:textId="50DC32A9" w:rsidR="00B61674" w:rsidRDefault="00B61674" w:rsidP="00A02988">
      <w:pPr>
        <w:rPr>
          <w:ins w:id="1236" w:author="Jens-Rainer Ohm" w:date="2022-07-20T18:33:00Z"/>
        </w:rPr>
      </w:pPr>
      <w:ins w:id="1237" w:author="Jens-Rainer Ohm" w:date="2022-07-20T18:31:00Z">
        <w:r>
          <w:t>SAD</w:t>
        </w:r>
      </w:ins>
      <w:ins w:id="1238" w:author="Jens-Rainer Ohm" w:date="2022-07-20T18:32:00Z">
        <w:r>
          <w:t xml:space="preserve"> </w:t>
        </w:r>
      </w:ins>
      <w:ins w:id="1239" w:author="Jens-Rainer Ohm" w:date="2022-07-20T18:31:00Z">
        <w:r>
          <w:t>is used</w:t>
        </w:r>
      </w:ins>
      <w:ins w:id="1240" w:author="Jens-Rainer Ohm" w:date="2022-07-20T18:36:00Z">
        <w:r>
          <w:t xml:space="preserve"> as criterion</w:t>
        </w:r>
      </w:ins>
      <w:ins w:id="1241" w:author="Jens-Rainer Ohm" w:date="2022-07-20T18:38:00Z">
        <w:r w:rsidR="005A5FBE">
          <w:t xml:space="preserve"> (same as in first pass of multi-pass DMVR)</w:t>
        </w:r>
      </w:ins>
      <w:ins w:id="1242" w:author="Jens-Rainer Ohm" w:date="2022-07-20T18:31:00Z">
        <w:r>
          <w:t>.</w:t>
        </w:r>
      </w:ins>
    </w:p>
    <w:p w14:paraId="0D074C4F" w14:textId="337D3042" w:rsidR="00B61674" w:rsidRDefault="00B61674" w:rsidP="00A02988">
      <w:pPr>
        <w:rPr>
          <w:ins w:id="1243" w:author="Jens-Rainer Ohm" w:date="2022-07-20T18:35:00Z"/>
        </w:rPr>
      </w:pPr>
      <w:ins w:id="1244" w:author="Jens-Rainer Ohm" w:date="2022-07-20T18:33:00Z">
        <w:r>
          <w:t xml:space="preserve">Both cross-checkers report matching of results, and support investigation in the </w:t>
        </w:r>
      </w:ins>
      <w:ins w:id="1245" w:author="Jens-Rainer Ohm" w:date="2022-07-20T18:34:00Z">
        <w:r>
          <w:t>EE. They see good potential to further reduce the run time both of encoder and de</w:t>
        </w:r>
      </w:ins>
      <w:ins w:id="1246" w:author="Jens-Rainer Ohm" w:date="2022-07-20T18:35:00Z">
        <w:r>
          <w:t>coder (for example, usage of 12-tap filter may not be necessary).</w:t>
        </w:r>
      </w:ins>
    </w:p>
    <w:p w14:paraId="64B11A1C" w14:textId="1FD36F70" w:rsidR="00B61674" w:rsidRDefault="00B61674" w:rsidP="00A02988">
      <w:pPr>
        <w:rPr>
          <w:ins w:id="1247" w:author="Jens-Rainer Ohm" w:date="2022-07-20T18:28:00Z"/>
        </w:rPr>
      </w:pPr>
      <w:ins w:id="1248" w:author="Jens-Rainer Ohm" w:date="2022-07-20T18:35:00Z">
        <w:r w:rsidRPr="00B61674">
          <w:rPr>
            <w:highlight w:val="yellow"/>
            <w:rPrChange w:id="1249" w:author="Jens-Rainer Ohm" w:date="2022-07-20T18:35:00Z">
              <w:rPr/>
            </w:rPrChange>
          </w:rPr>
          <w:t>Investigate in EE</w:t>
        </w:r>
      </w:ins>
    </w:p>
    <w:p w14:paraId="146D8D19" w14:textId="77777777" w:rsidR="00B61674" w:rsidRDefault="00B61674" w:rsidP="00A02988">
      <w:pPr>
        <w:rPr>
          <w:ins w:id="1250" w:author="Jens-Rainer Ohm" w:date="2022-07-20T18:26:00Z"/>
        </w:rPr>
      </w:pPr>
    </w:p>
    <w:p w14:paraId="458885FC" w14:textId="0BDD7463" w:rsidR="00A30394" w:rsidRDefault="00464F87" w:rsidP="00DD4584">
      <w:pPr>
        <w:pStyle w:val="berschrift9"/>
        <w:rPr>
          <w:lang w:val="en-CA"/>
        </w:rPr>
      </w:pPr>
      <w:hyperlink r:id="rId675"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r w:rsidR="00AE0134">
        <w:rPr>
          <w:lang w:val="en-CA"/>
        </w:rPr>
        <w:t>Bytedance</w:t>
      </w:r>
      <w:r w:rsidR="00A30394" w:rsidRPr="00091572">
        <w:rPr>
          <w:lang w:val="en-CA"/>
        </w:rPr>
        <w:t>)</w:t>
      </w:r>
      <w:r w:rsidR="00A30394">
        <w:rPr>
          <w:lang w:val="en-CA"/>
        </w:rPr>
        <w:t>]</w:t>
      </w:r>
      <w:r w:rsidR="00A30394" w:rsidRPr="00091572">
        <w:rPr>
          <w:lang w:val="en-CA"/>
        </w:rPr>
        <w:t xml:space="preserve"> [late]</w:t>
      </w:r>
    </w:p>
    <w:p w14:paraId="443BCF32" w14:textId="7CB8AB36" w:rsidR="00A30394" w:rsidRDefault="00A30394" w:rsidP="00A02988"/>
    <w:p w14:paraId="6D8250C1" w14:textId="49C6AD24" w:rsidR="00484DE6" w:rsidRDefault="00464F87" w:rsidP="00DD4584">
      <w:pPr>
        <w:pStyle w:val="berschrift9"/>
        <w:rPr>
          <w:lang w:val="en-CA"/>
        </w:rPr>
      </w:pPr>
      <w:hyperlink r:id="rId676"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w:t>
      </w:r>
    </w:p>
    <w:p w14:paraId="538D444E" w14:textId="77777777" w:rsidR="00484DE6" w:rsidRPr="00CF512D" w:rsidRDefault="00484DE6" w:rsidP="00A02988"/>
    <w:p w14:paraId="66B1B6F9" w14:textId="548536E1" w:rsidR="007619DE" w:rsidRPr="00CF512D" w:rsidRDefault="00464F87" w:rsidP="00A02988">
      <w:pPr>
        <w:pStyle w:val="berschrift9"/>
        <w:rPr>
          <w:lang w:val="en-CA"/>
        </w:rPr>
      </w:pPr>
      <w:hyperlink r:id="rId677"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FF72ADD" w14:textId="77777777" w:rsidR="005A5FBE" w:rsidRDefault="005A5FBE" w:rsidP="005A5FBE">
      <w:pPr>
        <w:rPr>
          <w:ins w:id="1251" w:author="Jens-Rainer Ohm" w:date="2022-07-20T18:37:00Z"/>
          <w:lang w:eastAsia="zh-CN"/>
        </w:rPr>
      </w:pPr>
      <w:ins w:id="1252" w:author="Jens-Rainer Ohm" w:date="2022-07-20T18:37:00Z">
        <w:r w:rsidRPr="00887484">
          <w:rPr>
            <w:lang w:eastAsia="zh-CN"/>
          </w:rPr>
          <w:t xml:space="preserve">This contribution </w:t>
        </w:r>
        <w:r>
          <w:rPr>
            <w:lang w:eastAsia="zh-CN"/>
          </w:rPr>
          <w:t xml:space="preserve">presents two fixes to solve the crash issue of ECM for 360-degree video coding. The horizontal wrap around motion compensation, a </w:t>
        </w:r>
        <w:r w:rsidRPr="006B58A8">
          <w:t>360-specific coding tool</w:t>
        </w:r>
        <w:r>
          <w:rPr>
            <w:lang w:eastAsia="zh-CN"/>
          </w:rPr>
          <w:t xml:space="preserve">, is not fully considered by new coding tools in ECM. ECM-5.0 crashes when the horizontal wrap around motion compensation is enabled. Two fixes are proposed to solve the issue. First, clipMv() is replaced by wrapClipMv() in LIC, ARMC, MVD sign prediction, and multi-pass DMVR when the horizontal wrap around motion compensation is enabled. Second, out-of-boundary checking is skipped when the horizontal wrap around motion compensation is enabled. Compared to </w:t>
        </w:r>
        <w:r w:rsidRPr="00157373">
          <w:rPr>
            <w:lang w:eastAsia="ko-KR"/>
          </w:rPr>
          <w:t>padded equi-rectangular projection (PERP) coding using VTM-1</w:t>
        </w:r>
        <w:r>
          <w:rPr>
            <w:lang w:eastAsia="ko-KR"/>
          </w:rPr>
          <w:t>7</w:t>
        </w:r>
        <w:r w:rsidRPr="00157373">
          <w:rPr>
            <w:lang w:eastAsia="ko-KR"/>
          </w:rPr>
          <w:t>.0</w:t>
        </w:r>
        <w:r>
          <w:rPr>
            <w:lang w:eastAsia="ko-KR"/>
          </w:rPr>
          <w:t>, simulation results of PERP coding using ECM-5.0 with the proposed fixes are reported as below:</w:t>
        </w:r>
      </w:ins>
    </w:p>
    <w:p w14:paraId="68342870" w14:textId="77777777" w:rsidR="005A5FBE" w:rsidRDefault="005A5FBE" w:rsidP="005A5FBE">
      <w:pPr>
        <w:rPr>
          <w:ins w:id="1253" w:author="Jens-Rainer Ohm" w:date="2022-07-20T18:37:00Z"/>
        </w:rPr>
      </w:pPr>
      <w:ins w:id="1254" w:author="Jens-Rainer Ohm" w:date="2022-07-20T18:37:00Z">
        <w:r>
          <w:t xml:space="preserve">End-to-end WS-PSNR: </w:t>
        </w:r>
        <w:r w:rsidRPr="00FD397F">
          <w:t>-13.21%</w:t>
        </w:r>
        <w:r>
          <w:t xml:space="preserve">, </w:t>
        </w:r>
        <w:r w:rsidRPr="00FD397F">
          <w:t>-24.59</w:t>
        </w:r>
        <w:r>
          <w:t>%, -</w:t>
        </w:r>
        <w:r w:rsidRPr="00FD397F">
          <w:t>25.88%</w:t>
        </w:r>
        <w:r>
          <w:t>;</w:t>
        </w:r>
      </w:ins>
    </w:p>
    <w:p w14:paraId="34004DD2" w14:textId="77777777" w:rsidR="005A5FBE" w:rsidRDefault="005A5FBE" w:rsidP="005A5FBE">
      <w:pPr>
        <w:rPr>
          <w:ins w:id="1255" w:author="Jens-Rainer Ohm" w:date="2022-07-20T18:37:00Z"/>
        </w:rPr>
      </w:pPr>
      <w:ins w:id="1256" w:author="Jens-Rainer Ohm" w:date="2022-07-20T18:37:00Z">
        <w:r>
          <w:t xml:space="preserve">End-to-end S-PSNR-NN: </w:t>
        </w:r>
        <w:r w:rsidRPr="00FD397F">
          <w:t>-13.20%</w:t>
        </w:r>
        <w:r>
          <w:t xml:space="preserve">, </w:t>
        </w:r>
        <w:r w:rsidRPr="00FD397F">
          <w:t>-24.62%</w:t>
        </w:r>
        <w:r>
          <w:t xml:space="preserve">, </w:t>
        </w:r>
        <w:r w:rsidRPr="00FD397F">
          <w:t>-25.92%</w:t>
        </w:r>
        <w:r>
          <w:t>.</w:t>
        </w:r>
      </w:ins>
    </w:p>
    <w:p w14:paraId="15973041" w14:textId="2A90671F" w:rsidR="00A02988" w:rsidDel="005A5FBE" w:rsidRDefault="00FE61ED" w:rsidP="00A02988">
      <w:pPr>
        <w:rPr>
          <w:del w:id="1257" w:author="Jens-Rainer Ohm" w:date="2022-07-20T18:37:00Z"/>
          <w:highlight w:val="yellow"/>
        </w:rPr>
      </w:pPr>
      <w:del w:id="1258" w:author="Jens-Rainer Ohm" w:date="2022-07-20T18:37:00Z">
        <w:r w:rsidRPr="009D16A5" w:rsidDel="005A5FBE">
          <w:rPr>
            <w:highlight w:val="yellow"/>
            <w:rPrChange w:id="1259" w:author="Jens-Rainer Ohm" w:date="2022-07-20T18:02:00Z">
              <w:rPr/>
            </w:rPrChange>
          </w:rPr>
          <w:delText>TBP</w:delText>
        </w:r>
      </w:del>
    </w:p>
    <w:p w14:paraId="00D0CF0E" w14:textId="25757CC6" w:rsidR="005A5FBE" w:rsidRDefault="005A5FBE" w:rsidP="00A02988">
      <w:pPr>
        <w:rPr>
          <w:ins w:id="1260" w:author="Jens-Rainer Ohm" w:date="2022-07-20T18:44:00Z"/>
        </w:rPr>
      </w:pPr>
      <w:ins w:id="1261" w:author="Jens-Rainer Ohm" w:date="2022-07-20T18:40:00Z">
        <w:r>
          <w:t xml:space="preserve">The second fix (disabling OOB) </w:t>
        </w:r>
      </w:ins>
      <w:ins w:id="1262" w:author="Jens-Rainer Ohm" w:date="2022-07-20T18:51:00Z">
        <w:r w:rsidR="00AA68EE">
          <w:t>would</w:t>
        </w:r>
      </w:ins>
      <w:ins w:id="1263" w:author="Jens-Rainer Ohm" w:date="2022-07-20T18:40:00Z">
        <w:r>
          <w:t xml:space="preserve"> </w:t>
        </w:r>
      </w:ins>
      <w:ins w:id="1264" w:author="Jens-Rainer Ohm" w:date="2022-07-20T18:51:00Z">
        <w:r w:rsidR="00AA68EE">
          <w:t xml:space="preserve">be </w:t>
        </w:r>
      </w:ins>
      <w:ins w:id="1265" w:author="Jens-Rainer Ohm" w:date="2022-07-20T18:41:00Z">
        <w:r>
          <w:t>more than a SW bug fix, would be normative</w:t>
        </w:r>
      </w:ins>
      <w:ins w:id="1266" w:author="Jens-Rainer Ohm" w:date="2022-07-20T18:50:00Z">
        <w:r w:rsidR="00AA68EE">
          <w:t xml:space="preserve"> (but extremely simple HLS mo</w:t>
        </w:r>
      </w:ins>
      <w:ins w:id="1267" w:author="Jens-Rainer Ohm" w:date="2022-07-20T18:51:00Z">
        <w:r w:rsidR="00AA68EE">
          <w:t>dification</w:t>
        </w:r>
      </w:ins>
      <w:ins w:id="1268" w:author="Jens-Rainer Ohm" w:date="2022-07-20T18:50:00Z">
        <w:r w:rsidR="00AA68EE">
          <w:t>, e.g. to be imposed by bitstream restriction)</w:t>
        </w:r>
      </w:ins>
      <w:ins w:id="1269" w:author="Jens-Rainer Ohm" w:date="2022-07-20T18:41:00Z">
        <w:r>
          <w:t>, but is obviously solving a problem. Alternatively, OOB might be red</w:t>
        </w:r>
      </w:ins>
      <w:ins w:id="1270" w:author="Jens-Rainer Ohm" w:date="2022-07-20T18:42:00Z">
        <w:r>
          <w:t>esigned to only use it on top and bottom of the picture in case of wraparound, but that might</w:t>
        </w:r>
      </w:ins>
      <w:ins w:id="1271" w:author="Jens-Rainer Ohm" w:date="2022-07-20T18:43:00Z">
        <w:r>
          <w:t xml:space="preserve"> not have any merit in the case of PERP, as the top and bottom areas are very homogeneous due to the projection.</w:t>
        </w:r>
      </w:ins>
    </w:p>
    <w:p w14:paraId="7114D622" w14:textId="0EDB17E4" w:rsidR="005A5FBE" w:rsidRDefault="005A5FBE" w:rsidP="00A02988">
      <w:pPr>
        <w:rPr>
          <w:ins w:id="1272" w:author="Jens-Rainer Ohm" w:date="2022-07-20T18:43:00Z"/>
        </w:rPr>
      </w:pPr>
      <w:ins w:id="1273" w:author="Jens-Rainer Ohm" w:date="2022-07-20T18:45:00Z">
        <w:r>
          <w:t>It is interesting being able to use ECM also for this type of content. It is h</w:t>
        </w:r>
      </w:ins>
      <w:ins w:id="1274" w:author="Jens-Rainer Ohm" w:date="2022-07-20T18:46:00Z">
        <w:r>
          <w:t xml:space="preserve">owever </w:t>
        </w:r>
      </w:ins>
      <w:ins w:id="1275" w:author="Jens-Rainer Ohm" w:date="2022-07-20T18:45:00Z">
        <w:r>
          <w:t xml:space="preserve">noted that the gain for the 360 classes </w:t>
        </w:r>
      </w:ins>
      <w:ins w:id="1276" w:author="Jens-Rainer Ohm" w:date="2022-07-20T18:46:00Z">
        <w:r>
          <w:t>seems to be lower than for other classes in RA.</w:t>
        </w:r>
      </w:ins>
    </w:p>
    <w:p w14:paraId="23D7227C" w14:textId="615C3B10" w:rsidR="005A5FBE" w:rsidRDefault="00AA68EE" w:rsidP="00A02988">
      <w:pPr>
        <w:rPr>
          <w:ins w:id="1277" w:author="Jens-Rainer Ohm" w:date="2022-07-20T18:39:00Z"/>
        </w:rPr>
      </w:pPr>
      <w:ins w:id="1278" w:author="Jens-Rainer Ohm" w:date="2022-07-20T18:49:00Z">
        <w:r w:rsidRPr="00AA68EE">
          <w:rPr>
            <w:highlight w:val="yellow"/>
            <w:rPrChange w:id="1279" w:author="Jens-Rainer Ohm" w:date="2022-07-20T18:49:00Z">
              <w:rPr/>
            </w:rPrChange>
          </w:rPr>
          <w:t>Decision</w:t>
        </w:r>
      </w:ins>
      <w:ins w:id="1280" w:author="Jens-Rainer Ohm" w:date="2022-07-20T18:51:00Z">
        <w:r>
          <w:rPr>
            <w:highlight w:val="yellow"/>
          </w:rPr>
          <w:t xml:space="preserve"> (SW/BF+description doc)</w:t>
        </w:r>
      </w:ins>
      <w:ins w:id="1281" w:author="Jens-Rainer Ohm" w:date="2022-07-20T18:49:00Z">
        <w:r w:rsidRPr="00AA68EE">
          <w:rPr>
            <w:highlight w:val="yellow"/>
            <w:rPrChange w:id="1282" w:author="Jens-Rainer Ohm" w:date="2022-07-20T18:49:00Z">
              <w:rPr/>
            </w:rPrChange>
          </w:rPr>
          <w:t>:</w:t>
        </w:r>
        <w:r>
          <w:t xml:space="preserve"> Adopt JVET-AA0146</w:t>
        </w:r>
      </w:ins>
    </w:p>
    <w:p w14:paraId="47201BD7" w14:textId="2E67556D" w:rsidR="00D302C2" w:rsidRDefault="00464F87" w:rsidP="00DD4584">
      <w:pPr>
        <w:pStyle w:val="berschrift9"/>
        <w:rPr>
          <w:lang w:val="en-CA"/>
        </w:rPr>
      </w:pPr>
      <w:hyperlink r:id="rId678"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 [miss]</w:t>
      </w:r>
    </w:p>
    <w:p w14:paraId="11215755" w14:textId="77777777" w:rsidR="00D302C2" w:rsidRPr="00CF512D" w:rsidRDefault="00D302C2" w:rsidP="00A02988"/>
    <w:p w14:paraId="12B1C0E4" w14:textId="6919E637" w:rsidR="007619DE" w:rsidRPr="00CF512D" w:rsidRDefault="00464F87" w:rsidP="00A02988">
      <w:pPr>
        <w:pStyle w:val="berschrift9"/>
        <w:rPr>
          <w:lang w:val="en-CA"/>
        </w:rPr>
      </w:pPr>
      <w:hyperlink r:id="rId679"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004310C8" w14:textId="77777777" w:rsidR="00AA68EE" w:rsidRDefault="00AA68EE" w:rsidP="00AA68EE">
      <w:pPr>
        <w:rPr>
          <w:ins w:id="1283" w:author="Jens-Rainer Ohm" w:date="2022-07-20T18:55:00Z"/>
        </w:rPr>
      </w:pPr>
      <w:ins w:id="1284" w:author="Jens-Rainer Ohm" w:date="2022-07-20T18:55:00Z">
        <w:r>
          <w:t xml:space="preserve">This contribution proposes to extend add_hyp_weight_idx for multi-hypothesis prediction currently in ECM. In particular, two more index values are added for add_hyp_weight_idx to signal additional </w:t>
        </w:r>
        <w:r>
          <w:rPr>
            <w:rFonts w:hint="eastAsia"/>
            <w:szCs w:val="22"/>
            <w:lang w:eastAsia="ja-JP"/>
          </w:rPr>
          <w:t>α</w:t>
        </w:r>
        <w:r>
          <w:t xml:space="preserve"> values equal to 1/8 and -1/4, respectively.</w:t>
        </w:r>
      </w:ins>
    </w:p>
    <w:p w14:paraId="27E770F8" w14:textId="497FE27E" w:rsidR="00AA68EE" w:rsidRDefault="00AA68EE" w:rsidP="00AA68EE">
      <w:pPr>
        <w:rPr>
          <w:ins w:id="1285" w:author="Jens-Rainer Ohm" w:date="2022-07-20T18:55:00Z"/>
        </w:rPr>
      </w:pPr>
      <w:ins w:id="1286" w:author="Jens-Rainer Ohm" w:date="2022-07-20T18:55:00Z">
        <w:r>
          <w:t xml:space="preserve">It is reported that the simulations showed the following results -- Y: -0.02 %, U: 0.04 %, V: -0.03% with EncT: </w:t>
        </w:r>
        <w:r w:rsidRPr="00D97DE7">
          <w:rPr>
            <w:highlight w:val="yellow"/>
          </w:rPr>
          <w:t>xxx</w:t>
        </w:r>
        <w:r>
          <w:t xml:space="preserve"> % and DecT: </w:t>
        </w:r>
        <w:r w:rsidRPr="00843C22">
          <w:rPr>
            <w:highlight w:val="yellow"/>
          </w:rPr>
          <w:t>xxx</w:t>
        </w:r>
        <w:r>
          <w:t xml:space="preserve"> % for RA CTC, and Y: -0.09 %, U: -0.28 %, V: -0.19% with EncT: </w:t>
        </w:r>
        <w:r w:rsidRPr="001C1229">
          <w:t>103</w:t>
        </w:r>
        <w:r>
          <w:t xml:space="preserve"> % and DecT: </w:t>
        </w:r>
        <w:r w:rsidRPr="001C1229">
          <w:t>101</w:t>
        </w:r>
        <w:r>
          <w:t xml:space="preserve"> % for LD</w:t>
        </w:r>
      </w:ins>
      <w:ins w:id="1287" w:author="Jens-Rainer Ohm" w:date="2022-07-20T18:58:00Z">
        <w:r w:rsidR="00E30BE6">
          <w:t>B</w:t>
        </w:r>
      </w:ins>
      <w:ins w:id="1288" w:author="Jens-Rainer Ohm" w:date="2022-07-20T18:55:00Z">
        <w:r>
          <w:t xml:space="preserve"> CTC.</w:t>
        </w:r>
      </w:ins>
    </w:p>
    <w:p w14:paraId="74E5A94B" w14:textId="77777777" w:rsidR="00AA68EE" w:rsidRPr="00B949E7" w:rsidRDefault="00AA68EE" w:rsidP="00AA68EE">
      <w:pPr>
        <w:rPr>
          <w:ins w:id="1289" w:author="Jens-Rainer Ohm" w:date="2022-07-20T18:55:00Z"/>
          <w:szCs w:val="22"/>
        </w:rPr>
      </w:pPr>
      <w:ins w:id="1290" w:author="Jens-Rainer Ohm" w:date="2022-07-20T18:55:00Z">
        <w:r>
          <w:rPr>
            <w:szCs w:val="22"/>
          </w:rPr>
          <w:t xml:space="preserve">The gain is higher with LD, but with RA no significant loss is observed. With “Slide Editing” and “SlideShow” in LD CTC, gain by -0.73% and -1.04% are observed, respectively. Both in RA and LD no significant increase in EncT/DecT can be observed. </w:t>
        </w:r>
      </w:ins>
    </w:p>
    <w:p w14:paraId="299C8A40" w14:textId="212953C8" w:rsidR="00AA68EE" w:rsidRPr="00843C22" w:rsidRDefault="00AA68EE" w:rsidP="00AA68EE">
      <w:pPr>
        <w:rPr>
          <w:ins w:id="1291" w:author="Jens-Rainer Ohm" w:date="2022-07-20T18:55:00Z"/>
        </w:rPr>
      </w:pPr>
      <w:ins w:id="1292" w:author="Jens-Rainer Ohm" w:date="2022-07-20T18:55:00Z">
        <w:r>
          <w:t>It is requested that the proposed method be studied under the next round of EE.</w:t>
        </w:r>
      </w:ins>
    </w:p>
    <w:p w14:paraId="21A1BABA" w14:textId="7221766E" w:rsidR="00A02988" w:rsidDel="00E30BE6" w:rsidRDefault="00FE61ED" w:rsidP="00A02988">
      <w:pPr>
        <w:rPr>
          <w:del w:id="1293" w:author="Jens-Rainer Ohm" w:date="2022-07-20T18:55:00Z"/>
          <w:highlight w:val="yellow"/>
        </w:rPr>
      </w:pPr>
      <w:del w:id="1294" w:author="Jens-Rainer Ohm" w:date="2022-07-20T18:55:00Z">
        <w:r w:rsidRPr="00501C05" w:rsidDel="00AA68EE">
          <w:rPr>
            <w:highlight w:val="yellow"/>
          </w:rPr>
          <w:delText>TBP</w:delText>
        </w:r>
      </w:del>
    </w:p>
    <w:p w14:paraId="08C9415E" w14:textId="5FD50C98" w:rsidR="00E30BE6" w:rsidRDefault="00E30BE6" w:rsidP="00A02988">
      <w:pPr>
        <w:rPr>
          <w:ins w:id="1295" w:author="Jens-Rainer Ohm" w:date="2022-07-20T19:03:00Z"/>
        </w:rPr>
      </w:pPr>
      <w:ins w:id="1296" w:author="Jens-Rainer Ohm" w:date="2022-07-20T18:58:00Z">
        <w:r w:rsidRPr="00E30BE6">
          <w:rPr>
            <w:rPrChange w:id="1297" w:author="Jens-Rainer Ohm" w:date="2022-07-20T18:58:00Z">
              <w:rPr>
                <w:highlight w:val="yellow"/>
              </w:rPr>
            </w:rPrChange>
          </w:rPr>
          <w:t>Ver</w:t>
        </w:r>
      </w:ins>
      <w:ins w:id="1298" w:author="Jens-Rainer Ohm" w:date="2022-07-20T18:59:00Z">
        <w:r>
          <w:t>y simple change</w:t>
        </w:r>
      </w:ins>
      <w:ins w:id="1299" w:author="Jens-Rainer Ohm" w:date="2022-07-20T19:01:00Z">
        <w:r>
          <w:t xml:space="preserve"> of syntax and decoder</w:t>
        </w:r>
      </w:ins>
      <w:ins w:id="1300" w:author="Jens-Rainer Ohm" w:date="2022-07-20T18:59:00Z">
        <w:r>
          <w:t>, but mor</w:t>
        </w:r>
      </w:ins>
      <w:ins w:id="1301" w:author="Jens-Rainer Ohm" w:date="2022-07-20T19:00:00Z">
        <w:r>
          <w:t xml:space="preserve">e checks are necessary at the encoder and </w:t>
        </w:r>
      </w:ins>
      <w:ins w:id="1302" w:author="Jens-Rainer Ohm" w:date="2022-07-20T18:59:00Z">
        <w:r>
          <w:t xml:space="preserve">encoding time increases by 3% (in LDB), versus a gain of </w:t>
        </w:r>
      </w:ins>
      <w:ins w:id="1303" w:author="Jens-Rainer Ohm" w:date="2022-07-20T19:01:00Z">
        <w:r>
          <w:t xml:space="preserve">approx. </w:t>
        </w:r>
      </w:ins>
      <w:ins w:id="1304" w:author="Jens-Rainer Ohm" w:date="2022-07-20T18:59:00Z">
        <w:r>
          <w:t>0.1%. Gain</w:t>
        </w:r>
      </w:ins>
      <w:ins w:id="1305" w:author="Jens-Rainer Ohm" w:date="2022-07-20T19:00:00Z">
        <w:r>
          <w:t xml:space="preserve"> in RA is lower, </w:t>
        </w:r>
      </w:ins>
      <w:ins w:id="1306" w:author="Jens-Rainer Ohm" w:date="2022-07-20T19:01:00Z">
        <w:r>
          <w:t xml:space="preserve">partial </w:t>
        </w:r>
      </w:ins>
      <w:ins w:id="1307" w:author="Jens-Rainer Ohm" w:date="2022-07-20T19:00:00Z">
        <w:r>
          <w:t xml:space="preserve">encoding time results </w:t>
        </w:r>
      </w:ins>
      <w:ins w:id="1308" w:author="Jens-Rainer Ohm" w:date="2022-07-20T19:01:00Z">
        <w:r>
          <w:t>indicate that it may be around 1% increase.</w:t>
        </w:r>
      </w:ins>
    </w:p>
    <w:p w14:paraId="0B511976" w14:textId="31061F21" w:rsidR="00E30BE6" w:rsidRPr="00E30BE6" w:rsidRDefault="00E30BE6" w:rsidP="00A02988">
      <w:pPr>
        <w:rPr>
          <w:ins w:id="1309" w:author="Jens-Rainer Ohm" w:date="2022-07-20T18:58:00Z"/>
          <w:rPrChange w:id="1310" w:author="Jens-Rainer Ohm" w:date="2022-07-20T18:58:00Z">
            <w:rPr>
              <w:ins w:id="1311" w:author="Jens-Rainer Ohm" w:date="2022-07-20T18:58:00Z"/>
              <w:highlight w:val="yellow"/>
            </w:rPr>
          </w:rPrChange>
        </w:rPr>
      </w:pPr>
      <w:ins w:id="1312" w:author="Jens-Rainer Ohm" w:date="2022-07-20T19:03:00Z">
        <w:r w:rsidRPr="00E30BE6">
          <w:rPr>
            <w:highlight w:val="yellow"/>
            <w:rPrChange w:id="1313" w:author="Jens-Rainer Ohm" w:date="2022-07-20T19:03:00Z">
              <w:rPr/>
            </w:rPrChange>
          </w:rPr>
          <w:t>Investigate in EE</w:t>
        </w:r>
      </w:ins>
    </w:p>
    <w:p w14:paraId="03D0633C" w14:textId="77777777" w:rsidR="00AA68EE" w:rsidRDefault="00AA68EE" w:rsidP="00A02988">
      <w:pPr>
        <w:rPr>
          <w:ins w:id="1314" w:author="Jens-Rainer Ohm" w:date="2022-07-20T18:55:00Z"/>
        </w:rPr>
      </w:pPr>
    </w:p>
    <w:p w14:paraId="0520DF78" w14:textId="65ED1A3D" w:rsidR="00D302C2" w:rsidRDefault="00464F87" w:rsidP="00DD4584">
      <w:pPr>
        <w:pStyle w:val="berschrift9"/>
        <w:rPr>
          <w:lang w:val="en-CA"/>
        </w:rPr>
      </w:pPr>
      <w:hyperlink r:id="rId680"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1F75CC07" w14:textId="77777777" w:rsidR="00D302C2" w:rsidRPr="00CF512D" w:rsidRDefault="00D302C2" w:rsidP="00A02988"/>
    <w:p w14:paraId="175D53C7" w14:textId="77777777" w:rsidR="007619DE" w:rsidRPr="00CF512D" w:rsidRDefault="00464F87" w:rsidP="00A02988">
      <w:pPr>
        <w:pStyle w:val="berschrift9"/>
        <w:rPr>
          <w:lang w:val="en-CA"/>
        </w:rPr>
      </w:pPr>
      <w:hyperlink r:id="rId681"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7EF5E17C" w14:textId="77777777" w:rsidR="00E30BE6" w:rsidRDefault="00E30BE6" w:rsidP="00E30BE6">
      <w:pPr>
        <w:rPr>
          <w:ins w:id="1315" w:author="Jens-Rainer Ohm" w:date="2022-07-20T19:04:00Z"/>
          <w:szCs w:val="22"/>
        </w:rPr>
      </w:pPr>
      <w:ins w:id="1316" w:author="Jens-Rainer Ohm" w:date="2022-07-20T19:04:00Z">
        <w:r>
          <w:rPr>
            <w:szCs w:val="22"/>
          </w:rPr>
          <w:t xml:space="preserve">In the JVET-Z meeting, CIPF (CABAC Initialization from the Previous Frame) was adopted to ECM5.0. In the adopted method, CABAC context tables of the same slice-type, same sliceQp, and same Tid from a previously coded frame can be inherited and used as the initial tables for coding the current frame. The amount of buffer for CIPF is restricted to 5. </w:t>
        </w:r>
      </w:ins>
    </w:p>
    <w:p w14:paraId="39D85925" w14:textId="77777777" w:rsidR="00E30BE6" w:rsidRDefault="00E30BE6" w:rsidP="00E30BE6">
      <w:pPr>
        <w:rPr>
          <w:ins w:id="1317" w:author="Jens-Rainer Ohm" w:date="2022-07-20T19:04:00Z"/>
          <w:szCs w:val="22"/>
        </w:rPr>
      </w:pPr>
      <w:ins w:id="1318" w:author="Jens-Rainer Ohm" w:date="2022-07-20T19:04:00Z">
        <w:r>
          <w:rPr>
            <w:szCs w:val="22"/>
          </w:rPr>
          <w:t xml:space="preserve">However, encoders equipped with the capabilities of rate control and perceptual Qp optimization for real-world applications like VVenC usually do not use a constant SliceQp even among the frames in the same temporal layer. </w:t>
        </w:r>
      </w:ins>
    </w:p>
    <w:p w14:paraId="3BE0A719" w14:textId="77777777" w:rsidR="00E30BE6" w:rsidRDefault="00E30BE6" w:rsidP="00E30BE6">
      <w:pPr>
        <w:rPr>
          <w:ins w:id="1319" w:author="Jens-Rainer Ohm" w:date="2022-07-20T19:04:00Z"/>
          <w:szCs w:val="22"/>
        </w:rPr>
      </w:pPr>
      <w:ins w:id="1320" w:author="Jens-Rainer Ohm" w:date="2022-07-20T19:04:00Z">
        <w:r>
          <w:rPr>
            <w:szCs w:val="22"/>
          </w:rPr>
          <w:t xml:space="preserve">This contribution first analyses the behaviours of the CIPF buffer under two configurations: (1) with RA CTC where SliceQp is constant within a temporal layer, and (2) with a RA nonCTC QP setting where SliceQp is not constant within a temporal layer. Then this contribution proposes a method to operate the CIPF buffer in a proper manner even when the SliceQps in one temporal layer are not constant. </w:t>
        </w:r>
      </w:ins>
    </w:p>
    <w:p w14:paraId="34774EF0" w14:textId="77777777" w:rsidR="00E30BE6" w:rsidRDefault="00E30BE6" w:rsidP="00E30BE6">
      <w:pPr>
        <w:rPr>
          <w:ins w:id="1321" w:author="Jens-Rainer Ohm" w:date="2022-07-20T19:04:00Z"/>
          <w:szCs w:val="22"/>
        </w:rPr>
      </w:pPr>
      <w:ins w:id="1322" w:author="Jens-Rainer Ohm" w:date="2022-07-20T19:04:00Z">
        <w:r>
          <w:rPr>
            <w:szCs w:val="22"/>
          </w:rPr>
          <w:t>The proposed method does not change the behaviour of CIPF under CTC.</w:t>
        </w:r>
      </w:ins>
    </w:p>
    <w:p w14:paraId="601C1365" w14:textId="77777777" w:rsidR="00E30BE6" w:rsidRPr="009C592E" w:rsidRDefault="00E30BE6" w:rsidP="00E30BE6">
      <w:pPr>
        <w:rPr>
          <w:ins w:id="1323" w:author="Jens-Rainer Ohm" w:date="2022-07-20T19:04:00Z"/>
          <w:szCs w:val="22"/>
        </w:rPr>
      </w:pPr>
      <w:ins w:id="1324" w:author="Jens-Rainer Ohm" w:date="2022-07-20T19:04:00Z">
        <w:r>
          <w:rPr>
            <w:szCs w:val="22"/>
          </w:rPr>
          <w:t xml:space="preserve">It is recommended that the proposed method be studied under </w:t>
        </w:r>
        <w:r w:rsidRPr="00E170C9">
          <w:rPr>
            <w:szCs w:val="22"/>
          </w:rPr>
          <w:t>AHG12</w:t>
        </w:r>
        <w:r>
          <w:rPr>
            <w:szCs w:val="22"/>
          </w:rPr>
          <w:t xml:space="preserve"> or EE2.</w:t>
        </w:r>
      </w:ins>
    </w:p>
    <w:p w14:paraId="3C951D4B" w14:textId="651EE97F" w:rsidR="00B377F0" w:rsidDel="00024615" w:rsidRDefault="00FE61ED" w:rsidP="00B377F0">
      <w:pPr>
        <w:rPr>
          <w:del w:id="1325" w:author="Jens-Rainer Ohm" w:date="2022-07-20T19:04:00Z"/>
          <w:highlight w:val="yellow"/>
        </w:rPr>
      </w:pPr>
      <w:del w:id="1326" w:author="Jens-Rainer Ohm" w:date="2022-07-20T19:04:00Z">
        <w:r w:rsidRPr="00501C05" w:rsidDel="00E30BE6">
          <w:rPr>
            <w:highlight w:val="yellow"/>
          </w:rPr>
          <w:delText>TBP</w:delText>
        </w:r>
      </w:del>
    </w:p>
    <w:p w14:paraId="6DF09163" w14:textId="22EEC3C0" w:rsidR="00024615" w:rsidRDefault="00D72EF4" w:rsidP="00B377F0">
      <w:pPr>
        <w:rPr>
          <w:ins w:id="1327" w:author="Jens-Rainer Ohm" w:date="2022-07-20T19:19:00Z"/>
        </w:rPr>
      </w:pPr>
      <w:ins w:id="1328" w:author="Jens-Rainer Ohm" w:date="2022-07-20T19:14:00Z">
        <w:r>
          <w:t xml:space="preserve">Gain under non-CTC: -0.06% luma in </w:t>
        </w:r>
      </w:ins>
      <w:ins w:id="1329" w:author="Jens-Rainer Ohm" w:date="2022-07-20T19:15:00Z">
        <w:r>
          <w:t>RA.</w:t>
        </w:r>
      </w:ins>
      <w:ins w:id="1330" w:author="Jens-Rainer Ohm" w:date="2022-07-20T19:17:00Z">
        <w:r w:rsidR="000057C2">
          <w:t xml:space="preserve"> It was asked </w:t>
        </w:r>
      </w:ins>
      <w:ins w:id="1331" w:author="Jens-Rainer Ohm" w:date="2022-07-20T19:18:00Z">
        <w:r w:rsidR="000057C2">
          <w:t>how in terms of performance this non-CTC condition would compare to CTC.</w:t>
        </w:r>
      </w:ins>
      <w:ins w:id="1332" w:author="Jens-Rainer Ohm" w:date="2022-07-20T19:19:00Z">
        <w:r w:rsidR="000057C2">
          <w:t xml:space="preserve"> </w:t>
        </w:r>
      </w:ins>
      <w:ins w:id="1333" w:author="Jens-Rainer Ohm" w:date="2022-07-20T19:25:00Z">
        <w:r w:rsidR="000057C2">
          <w:t>It causes 0.5% loss on average</w:t>
        </w:r>
      </w:ins>
      <w:ins w:id="1334" w:author="Jens-Rainer Ohm" w:date="2022-07-20T19:19:00Z">
        <w:r w:rsidR="000057C2">
          <w:t>.</w:t>
        </w:r>
      </w:ins>
    </w:p>
    <w:p w14:paraId="29DF80B7" w14:textId="62C3E477" w:rsidR="000057C2" w:rsidRDefault="000057C2" w:rsidP="00B377F0">
      <w:pPr>
        <w:rPr>
          <w:ins w:id="1335" w:author="Jens-Rainer Ohm" w:date="2022-07-20T19:22:00Z"/>
        </w:rPr>
      </w:pPr>
      <w:ins w:id="1336" w:author="Jens-Rainer Ohm" w:date="2022-07-20T19:20:00Z">
        <w:r>
          <w:t>It wa</w:t>
        </w:r>
      </w:ins>
      <w:ins w:id="1337" w:author="Jens-Rainer Ohm" w:date="2022-07-20T19:21:00Z">
        <w:r>
          <w:t xml:space="preserve">s suggested that for supporting more general cases (including non-constant QP coding) another solution might be to signal explicitly from which reference picture </w:t>
        </w:r>
      </w:ins>
      <w:ins w:id="1338" w:author="Jens-Rainer Ohm" w:date="2022-07-20T19:22:00Z">
        <w:r>
          <w:t>the CIPF inheritance is used.</w:t>
        </w:r>
      </w:ins>
    </w:p>
    <w:p w14:paraId="1020A47E" w14:textId="510F561C" w:rsidR="000057C2" w:rsidRDefault="000057C2" w:rsidP="00B377F0">
      <w:pPr>
        <w:rPr>
          <w:ins w:id="1339" w:author="Jens-Rainer Ohm" w:date="2022-07-20T19:24:00Z"/>
        </w:rPr>
      </w:pPr>
      <w:ins w:id="1340" w:author="Jens-Rainer Ohm" w:date="2022-07-20T19:23:00Z">
        <w:r>
          <w:t>An example of slice QP changes is taken from VVEnc, but it is commented</w:t>
        </w:r>
      </w:ins>
      <w:ins w:id="1341" w:author="Jens-Rainer Ohm" w:date="2022-07-20T19:24:00Z">
        <w:r>
          <w:t xml:space="preserve"> that in many encoders, much larger changes of QP are practically used.</w:t>
        </w:r>
      </w:ins>
    </w:p>
    <w:p w14:paraId="54676236" w14:textId="4D247CD3" w:rsidR="000057C2" w:rsidRDefault="000057C2" w:rsidP="00B377F0">
      <w:pPr>
        <w:rPr>
          <w:ins w:id="1342" w:author="Jens-Rainer Ohm" w:date="2022-07-20T19:26:00Z"/>
        </w:rPr>
      </w:pPr>
      <w:ins w:id="1343" w:author="Jens-Rainer Ohm" w:date="2022-07-20T19:24:00Z">
        <w:r>
          <w:t>It was suggested that another option</w:t>
        </w:r>
      </w:ins>
      <w:ins w:id="1344" w:author="Jens-Rainer Ohm" w:date="2022-07-20T19:25:00Z">
        <w:r>
          <w:t xml:space="preserve"> could be just increasing the buffer size and storing information for sev</w:t>
        </w:r>
      </w:ins>
      <w:ins w:id="1345" w:author="Jens-Rainer Ohm" w:date="2022-07-20T19:26:00Z">
        <w:r>
          <w:t>eral different QP values.</w:t>
        </w:r>
      </w:ins>
    </w:p>
    <w:p w14:paraId="0BD581F3" w14:textId="5CE5E282" w:rsidR="000057C2" w:rsidRDefault="000057C2" w:rsidP="00B377F0">
      <w:pPr>
        <w:rPr>
          <w:ins w:id="1346" w:author="Jens-Rainer Ohm" w:date="2022-07-20T19:27:00Z"/>
        </w:rPr>
      </w:pPr>
      <w:ins w:id="1347" w:author="Jens-Rainer Ohm" w:date="2022-07-20T19:26:00Z">
        <w:r>
          <w:t>It was further suggested that also investigating LDB case</w:t>
        </w:r>
        <w:r w:rsidR="00E40059">
          <w:t xml:space="preserve"> coul</w:t>
        </w:r>
      </w:ins>
      <w:ins w:id="1348" w:author="Jens-Rainer Ohm" w:date="2022-07-20T19:27:00Z">
        <w:r w:rsidR="00E40059">
          <w:t>d be relevant.</w:t>
        </w:r>
      </w:ins>
    </w:p>
    <w:p w14:paraId="7A2F6E2A" w14:textId="00D718CA" w:rsidR="00E40059" w:rsidRPr="00024615" w:rsidRDefault="00E40059" w:rsidP="00B377F0">
      <w:pPr>
        <w:rPr>
          <w:ins w:id="1349" w:author="Jens-Rainer Ohm" w:date="2022-07-20T19:05:00Z"/>
          <w:rPrChange w:id="1350" w:author="Jens-Rainer Ohm" w:date="2022-07-20T19:05:00Z">
            <w:rPr>
              <w:ins w:id="1351" w:author="Jens-Rainer Ohm" w:date="2022-07-20T19:05:00Z"/>
              <w:highlight w:val="yellow"/>
            </w:rPr>
          </w:rPrChange>
        </w:rPr>
      </w:pPr>
      <w:ins w:id="1352" w:author="Jens-Rainer Ohm" w:date="2022-07-20T19:27:00Z">
        <w:r>
          <w:t xml:space="preserve">It is generally agreed that the current CIPF design has been </w:t>
        </w:r>
      </w:ins>
      <w:ins w:id="1353" w:author="Jens-Rainer Ohm" w:date="2022-07-20T19:28:00Z">
        <w:r>
          <w:t>optimized for CTC (which is appropriate for the EE exploration), and that probably ch</w:t>
        </w:r>
      </w:ins>
      <w:ins w:id="1354" w:author="Jens-Rainer Ohm" w:date="2022-07-20T19:29:00Z">
        <w:r>
          <w:t xml:space="preserve">anges would be necessary in case it would be used in a standard by a later time to make it more </w:t>
        </w:r>
      </w:ins>
      <w:ins w:id="1355" w:author="Jens-Rainer Ohm" w:date="2022-07-20T19:30:00Z">
        <w:r>
          <w:t>generally beneficial also for other encoder configurations</w:t>
        </w:r>
      </w:ins>
      <w:ins w:id="1356" w:author="Jens-Rainer Ohm" w:date="2022-07-20T19:29:00Z">
        <w:r>
          <w:t xml:space="preserve">. A change is not of high </w:t>
        </w:r>
      </w:ins>
      <w:ins w:id="1357" w:author="Jens-Rainer Ohm" w:date="2022-07-20T19:30:00Z">
        <w:r>
          <w:t>importance at this moment, but further study is welcome.</w:t>
        </w:r>
      </w:ins>
    </w:p>
    <w:p w14:paraId="79E7FD03" w14:textId="77777777" w:rsidR="00E30BE6" w:rsidRDefault="00E30BE6" w:rsidP="00B377F0">
      <w:pPr>
        <w:rPr>
          <w:ins w:id="1358" w:author="Jens-Rainer Ohm" w:date="2022-07-20T19:04:00Z"/>
        </w:rPr>
      </w:pPr>
    </w:p>
    <w:p w14:paraId="03F185AD" w14:textId="77777777" w:rsidR="002D2520" w:rsidRPr="008F3070" w:rsidRDefault="00464F87" w:rsidP="00771EF1">
      <w:pPr>
        <w:pStyle w:val="berschrift9"/>
        <w:rPr>
          <w:szCs w:val="22"/>
        </w:rPr>
      </w:pPr>
      <w:hyperlink r:id="rId682" w:history="1">
        <w:r w:rsidR="002D2520" w:rsidRPr="008F3070">
          <w:rPr>
            <w:color w:val="0000FF"/>
            <w:szCs w:val="22"/>
            <w:u w:val="single"/>
            <w:lang w:val="en-CA"/>
          </w:rPr>
          <w:t>JVET-AA0242</w:t>
        </w:r>
      </w:hyperlink>
      <w:r w:rsidR="002D2520" w:rsidRPr="008F3070">
        <w:rPr>
          <w:szCs w:val="22"/>
          <w:lang w:val="en-CA"/>
        </w:rPr>
        <w:t xml:space="preserve"> Crosscheck of JVET-</w:t>
      </w:r>
      <w:r w:rsidR="002D2520" w:rsidRPr="00771EF1">
        <w:rPr>
          <w:lang w:val="en-CA"/>
        </w:rPr>
        <w:t>AA0150</w:t>
      </w:r>
      <w:r w:rsidR="002D2520" w:rsidRPr="008F3070">
        <w:rPr>
          <w:szCs w:val="22"/>
          <w:lang w:val="en-CA"/>
        </w:rPr>
        <w:t xml:space="preserve"> (AHG12: On CIPF (CABAC Initialization from the Previous Frame)) [H. Golestani (Qualcomm)] [late]</w:t>
      </w:r>
    </w:p>
    <w:p w14:paraId="72BE272B" w14:textId="256C2F8C" w:rsidR="002D2520" w:rsidRDefault="000057C2" w:rsidP="00B377F0">
      <w:ins w:id="1359" w:author="Jens-Rainer Ohm" w:date="2022-07-20T19:26:00Z">
        <w:r>
          <w:t>Results match</w:t>
        </w:r>
      </w:ins>
    </w:p>
    <w:p w14:paraId="35FBB6F1" w14:textId="77777777" w:rsidR="00D302C2" w:rsidRDefault="00464F87" w:rsidP="00DD4584">
      <w:pPr>
        <w:pStyle w:val="berschrift9"/>
        <w:rPr>
          <w:lang w:val="en-CA"/>
        </w:rPr>
      </w:pPr>
      <w:hyperlink r:id="rId683"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6A89E0EA" w:rsidR="00D302C2" w:rsidRDefault="002D2520" w:rsidP="00B377F0">
      <w:r>
        <w:t xml:space="preserve">See section </w:t>
      </w:r>
      <w:r>
        <w:fldChar w:fldCharType="begin"/>
      </w:r>
      <w:r>
        <w:instrText xml:space="preserve"> REF _Ref101940544 \r \h </w:instrText>
      </w:r>
      <w:r>
        <w:fldChar w:fldCharType="separate"/>
      </w:r>
      <w:r>
        <w:t>4.3</w:t>
      </w:r>
      <w:r>
        <w:fldChar w:fldCharType="end"/>
      </w:r>
    </w:p>
    <w:p w14:paraId="5F87EA74" w14:textId="77777777" w:rsidR="009C7A6F" w:rsidRPr="00584F28" w:rsidRDefault="00464F87" w:rsidP="00384829">
      <w:pPr>
        <w:pStyle w:val="berschrift9"/>
        <w:rPr>
          <w:sz w:val="24"/>
        </w:rPr>
      </w:pPr>
      <w:hyperlink r:id="rId684" w:history="1">
        <w:r w:rsidR="009C7A6F" w:rsidRPr="00584F28">
          <w:rPr>
            <w:color w:val="0000FF"/>
            <w:sz w:val="24"/>
            <w:u w:val="single"/>
            <w:lang w:val="en-CA"/>
          </w:rPr>
          <w:t>JVET-AA0246</w:t>
        </w:r>
      </w:hyperlink>
      <w:r w:rsidR="009C7A6F" w:rsidRPr="00584F28">
        <w:rPr>
          <w:sz w:val="24"/>
          <w:lang w:val="en-CA"/>
        </w:rPr>
        <w:t xml:space="preserve"> Non-EE2: </w:t>
      </w:r>
      <w:r w:rsidR="009C7A6F" w:rsidRPr="00384829">
        <w:rPr>
          <w:lang w:val="en-CA"/>
        </w:rPr>
        <w:t>Combination</w:t>
      </w:r>
      <w:r w:rsidR="009C7A6F" w:rsidRPr="00584F28">
        <w:rPr>
          <w:sz w:val="24"/>
          <w:lang w:val="en-CA"/>
        </w:rPr>
        <w:t xml:space="preserve"> of JVET-AA0120 and JVET-AA0137 [L. Xu, Y. Yu, H. Yu, D. Wang (OPPO), K. Cao, V. Seregin, M. Karczewicz (Qualcomm)] [late]</w:t>
      </w:r>
    </w:p>
    <w:p w14:paraId="0B622763" w14:textId="166E7AD3" w:rsidR="00FB3D00" w:rsidRDefault="00FB3D00" w:rsidP="00FB3D00">
      <w:r>
        <w:t>This contribution proposes to combine the template-based multiple reference line intra prediction in JVET-AA0120[1] and the intra prediction fusion method proposed in JVET-0137 [2]. The proposed method was implemented on top of ECM-5.0 software, and it reportedly provides Y, U, V-BD rate reduction with encoder and decoder runtime as follows:</w:t>
      </w:r>
    </w:p>
    <w:p w14:paraId="276A9DE9" w14:textId="77777777" w:rsidR="00FB3D00" w:rsidRDefault="00FB3D00" w:rsidP="00FB3D00"/>
    <w:tbl>
      <w:tblPr>
        <w:tblW w:w="6360" w:type="dxa"/>
        <w:jc w:val="center"/>
        <w:tblLook w:val="04A0" w:firstRow="1" w:lastRow="0" w:firstColumn="1" w:lastColumn="0" w:noHBand="0" w:noVBand="1"/>
      </w:tblPr>
      <w:tblGrid>
        <w:gridCol w:w="1060"/>
        <w:gridCol w:w="1144"/>
        <w:gridCol w:w="1143"/>
        <w:gridCol w:w="1143"/>
        <w:gridCol w:w="935"/>
        <w:gridCol w:w="935"/>
      </w:tblGrid>
      <w:tr w:rsidR="00FB3D00" w:rsidRPr="00FB3D00" w14:paraId="6FB16C55" w14:textId="77777777" w:rsidTr="00FB3D00">
        <w:trPr>
          <w:trHeight w:val="255"/>
          <w:jc w:val="center"/>
        </w:trPr>
        <w:tc>
          <w:tcPr>
            <w:tcW w:w="1060" w:type="dxa"/>
            <w:noWrap/>
            <w:vAlign w:val="center"/>
            <w:hideMark/>
          </w:tcPr>
          <w:p w14:paraId="6E1C8552" w14:textId="77777777" w:rsidR="00FB3D00" w:rsidRPr="00FB3D00" w:rsidRDefault="00FB3D00">
            <w:pPr>
              <w:spacing w:before="0"/>
              <w:rPr>
                <w:sz w:val="20"/>
                <w:szCs w:val="20"/>
                <w:lang w:val="en-US"/>
              </w:rPr>
            </w:pPr>
          </w:p>
        </w:tc>
        <w:tc>
          <w:tcPr>
            <w:tcW w:w="5300" w:type="dxa"/>
            <w:gridSpan w:val="5"/>
            <w:tcBorders>
              <w:top w:val="single" w:sz="8" w:space="0" w:color="auto"/>
              <w:left w:val="single" w:sz="8" w:space="0" w:color="auto"/>
              <w:bottom w:val="single" w:sz="8" w:space="0" w:color="auto"/>
              <w:right w:val="single" w:sz="8" w:space="0" w:color="auto"/>
            </w:tcBorders>
            <w:noWrap/>
            <w:vAlign w:val="center"/>
            <w:hideMark/>
          </w:tcPr>
          <w:p w14:paraId="57338CE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All Intra Main 10 </w:t>
            </w:r>
          </w:p>
        </w:tc>
      </w:tr>
      <w:tr w:rsidR="00FB3D00" w:rsidRPr="00FB3D00" w14:paraId="68C5F0A3" w14:textId="77777777" w:rsidTr="00FB3D00">
        <w:trPr>
          <w:trHeight w:val="255"/>
          <w:jc w:val="center"/>
        </w:trPr>
        <w:tc>
          <w:tcPr>
            <w:tcW w:w="1060" w:type="dxa"/>
            <w:noWrap/>
            <w:vAlign w:val="center"/>
            <w:hideMark/>
          </w:tcPr>
          <w:p w14:paraId="0495E0BC" w14:textId="77777777" w:rsidR="00FB3D00" w:rsidRPr="00501C05" w:rsidRDefault="00FB3D00">
            <w:pPr>
              <w:rPr>
                <w:b/>
                <w:bCs/>
                <w:color w:val="000000"/>
                <w:sz w:val="18"/>
                <w:szCs w:val="18"/>
                <w:lang w:eastAsia="zh-CN"/>
              </w:rPr>
            </w:pPr>
          </w:p>
        </w:tc>
        <w:tc>
          <w:tcPr>
            <w:tcW w:w="5300" w:type="dxa"/>
            <w:gridSpan w:val="5"/>
            <w:tcBorders>
              <w:top w:val="single" w:sz="8" w:space="0" w:color="auto"/>
              <w:left w:val="single" w:sz="8" w:space="0" w:color="auto"/>
              <w:bottom w:val="nil"/>
              <w:right w:val="single" w:sz="8" w:space="0" w:color="auto"/>
            </w:tcBorders>
            <w:noWrap/>
            <w:vAlign w:val="center"/>
            <w:hideMark/>
          </w:tcPr>
          <w:p w14:paraId="04DB367C"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Over ECM-5.0</w:t>
            </w:r>
          </w:p>
        </w:tc>
      </w:tr>
      <w:tr w:rsidR="00FB3D00" w:rsidRPr="00FB3D00" w14:paraId="55E5B0F6" w14:textId="77777777" w:rsidTr="00FB3D00">
        <w:trPr>
          <w:trHeight w:val="255"/>
          <w:jc w:val="center"/>
        </w:trPr>
        <w:tc>
          <w:tcPr>
            <w:tcW w:w="1060" w:type="dxa"/>
            <w:noWrap/>
            <w:vAlign w:val="center"/>
            <w:hideMark/>
          </w:tcPr>
          <w:p w14:paraId="0CAD82E5" w14:textId="77777777" w:rsidR="00FB3D00" w:rsidRPr="00501C05" w:rsidRDefault="00FB3D00">
            <w:pPr>
              <w:rPr>
                <w:b/>
                <w:bCs/>
                <w:color w:val="000000"/>
                <w:sz w:val="18"/>
                <w:szCs w:val="18"/>
                <w:lang w:eastAsia="zh-CN"/>
              </w:rPr>
            </w:pPr>
          </w:p>
        </w:tc>
        <w:tc>
          <w:tcPr>
            <w:tcW w:w="1144" w:type="dxa"/>
            <w:tcBorders>
              <w:top w:val="nil"/>
              <w:left w:val="single" w:sz="8" w:space="0" w:color="auto"/>
              <w:bottom w:val="single" w:sz="8" w:space="0" w:color="auto"/>
              <w:right w:val="nil"/>
            </w:tcBorders>
            <w:noWrap/>
            <w:vAlign w:val="center"/>
            <w:hideMark/>
          </w:tcPr>
          <w:p w14:paraId="778351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Y</w:t>
            </w:r>
          </w:p>
        </w:tc>
        <w:tc>
          <w:tcPr>
            <w:tcW w:w="1143" w:type="dxa"/>
            <w:tcBorders>
              <w:top w:val="nil"/>
              <w:left w:val="nil"/>
              <w:bottom w:val="single" w:sz="8" w:space="0" w:color="auto"/>
              <w:right w:val="nil"/>
            </w:tcBorders>
            <w:noWrap/>
            <w:vAlign w:val="center"/>
            <w:hideMark/>
          </w:tcPr>
          <w:p w14:paraId="03D3B79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U</w:t>
            </w:r>
          </w:p>
        </w:tc>
        <w:tc>
          <w:tcPr>
            <w:tcW w:w="1143" w:type="dxa"/>
            <w:tcBorders>
              <w:top w:val="nil"/>
              <w:left w:val="nil"/>
              <w:bottom w:val="single" w:sz="8" w:space="0" w:color="auto"/>
              <w:right w:val="single" w:sz="4" w:space="0" w:color="auto"/>
            </w:tcBorders>
            <w:noWrap/>
            <w:vAlign w:val="center"/>
            <w:hideMark/>
          </w:tcPr>
          <w:p w14:paraId="6C36FEF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w:t>
            </w:r>
          </w:p>
        </w:tc>
        <w:tc>
          <w:tcPr>
            <w:tcW w:w="935" w:type="dxa"/>
            <w:tcBorders>
              <w:top w:val="nil"/>
              <w:left w:val="nil"/>
              <w:bottom w:val="single" w:sz="8" w:space="0" w:color="auto"/>
              <w:right w:val="nil"/>
            </w:tcBorders>
            <w:noWrap/>
            <w:vAlign w:val="center"/>
            <w:hideMark/>
          </w:tcPr>
          <w:p w14:paraId="14E0EF4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EncT</w:t>
            </w:r>
          </w:p>
        </w:tc>
        <w:tc>
          <w:tcPr>
            <w:tcW w:w="935" w:type="dxa"/>
            <w:tcBorders>
              <w:top w:val="nil"/>
              <w:left w:val="nil"/>
              <w:bottom w:val="single" w:sz="8" w:space="0" w:color="auto"/>
              <w:right w:val="single" w:sz="8" w:space="0" w:color="auto"/>
            </w:tcBorders>
            <w:noWrap/>
            <w:vAlign w:val="center"/>
            <w:hideMark/>
          </w:tcPr>
          <w:p w14:paraId="14492A3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ecT</w:t>
            </w:r>
          </w:p>
        </w:tc>
      </w:tr>
      <w:tr w:rsidR="00FB3D00" w:rsidRPr="00FB3D00" w14:paraId="37B1CF1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7C2A88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1</w:t>
            </w:r>
          </w:p>
        </w:tc>
        <w:tc>
          <w:tcPr>
            <w:tcW w:w="1144" w:type="dxa"/>
            <w:noWrap/>
            <w:vAlign w:val="center"/>
            <w:hideMark/>
          </w:tcPr>
          <w:p w14:paraId="31C92B9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noWrap/>
            <w:vAlign w:val="center"/>
            <w:hideMark/>
          </w:tcPr>
          <w:p w14:paraId="0D9A6886"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6%</w:t>
            </w:r>
          </w:p>
        </w:tc>
        <w:tc>
          <w:tcPr>
            <w:tcW w:w="1143" w:type="dxa"/>
            <w:tcBorders>
              <w:top w:val="nil"/>
              <w:left w:val="nil"/>
              <w:bottom w:val="nil"/>
              <w:right w:val="single" w:sz="4" w:space="0" w:color="auto"/>
            </w:tcBorders>
            <w:noWrap/>
            <w:vAlign w:val="center"/>
            <w:hideMark/>
          </w:tcPr>
          <w:p w14:paraId="77A88B4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935" w:type="dxa"/>
            <w:noWrap/>
            <w:vAlign w:val="center"/>
            <w:hideMark/>
          </w:tcPr>
          <w:p w14:paraId="17F4489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c>
          <w:tcPr>
            <w:tcW w:w="935" w:type="dxa"/>
            <w:tcBorders>
              <w:top w:val="nil"/>
              <w:left w:val="nil"/>
              <w:bottom w:val="nil"/>
              <w:right w:val="single" w:sz="8" w:space="0" w:color="auto"/>
            </w:tcBorders>
            <w:noWrap/>
            <w:vAlign w:val="center"/>
            <w:hideMark/>
          </w:tcPr>
          <w:p w14:paraId="1192617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45AFAFA4"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B61D24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2</w:t>
            </w:r>
          </w:p>
        </w:tc>
        <w:tc>
          <w:tcPr>
            <w:tcW w:w="1144" w:type="dxa"/>
            <w:noWrap/>
            <w:vAlign w:val="center"/>
            <w:hideMark/>
          </w:tcPr>
          <w:p w14:paraId="32CC1D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noWrap/>
            <w:vAlign w:val="center"/>
            <w:hideMark/>
          </w:tcPr>
          <w:p w14:paraId="5B8DA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nil"/>
              <w:left w:val="nil"/>
              <w:bottom w:val="nil"/>
              <w:right w:val="single" w:sz="4" w:space="0" w:color="auto"/>
            </w:tcBorders>
            <w:noWrap/>
            <w:vAlign w:val="center"/>
            <w:hideMark/>
          </w:tcPr>
          <w:p w14:paraId="64ABB39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noWrap/>
            <w:vAlign w:val="center"/>
            <w:hideMark/>
          </w:tcPr>
          <w:p w14:paraId="2A1594E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nil"/>
              <w:left w:val="nil"/>
              <w:bottom w:val="nil"/>
              <w:right w:val="single" w:sz="8" w:space="0" w:color="auto"/>
            </w:tcBorders>
            <w:noWrap/>
            <w:vAlign w:val="center"/>
            <w:hideMark/>
          </w:tcPr>
          <w:p w14:paraId="18FD3A3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1AA4A61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FF207F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B</w:t>
            </w:r>
          </w:p>
        </w:tc>
        <w:tc>
          <w:tcPr>
            <w:tcW w:w="1144" w:type="dxa"/>
            <w:noWrap/>
            <w:vAlign w:val="center"/>
            <w:hideMark/>
          </w:tcPr>
          <w:p w14:paraId="03292D7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1143" w:type="dxa"/>
            <w:noWrap/>
            <w:vAlign w:val="center"/>
            <w:hideMark/>
          </w:tcPr>
          <w:p w14:paraId="5DC2A6E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2%</w:t>
            </w:r>
          </w:p>
        </w:tc>
        <w:tc>
          <w:tcPr>
            <w:tcW w:w="1143" w:type="dxa"/>
            <w:tcBorders>
              <w:top w:val="nil"/>
              <w:left w:val="nil"/>
              <w:bottom w:val="nil"/>
              <w:right w:val="single" w:sz="4" w:space="0" w:color="auto"/>
            </w:tcBorders>
            <w:noWrap/>
            <w:vAlign w:val="center"/>
            <w:hideMark/>
          </w:tcPr>
          <w:p w14:paraId="0F8A5A0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0%</w:t>
            </w:r>
          </w:p>
        </w:tc>
        <w:tc>
          <w:tcPr>
            <w:tcW w:w="935" w:type="dxa"/>
            <w:noWrap/>
            <w:vAlign w:val="center"/>
            <w:hideMark/>
          </w:tcPr>
          <w:p w14:paraId="49AD2C3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13861A1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4%</w:t>
            </w:r>
          </w:p>
        </w:tc>
      </w:tr>
      <w:tr w:rsidR="00FB3D00" w:rsidRPr="00FB3D00" w14:paraId="2696B262"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984E59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C</w:t>
            </w:r>
          </w:p>
        </w:tc>
        <w:tc>
          <w:tcPr>
            <w:tcW w:w="1144" w:type="dxa"/>
            <w:noWrap/>
            <w:vAlign w:val="center"/>
            <w:hideMark/>
          </w:tcPr>
          <w:p w14:paraId="3A67FFB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4%</w:t>
            </w:r>
          </w:p>
        </w:tc>
        <w:tc>
          <w:tcPr>
            <w:tcW w:w="1143" w:type="dxa"/>
            <w:noWrap/>
            <w:vAlign w:val="center"/>
            <w:hideMark/>
          </w:tcPr>
          <w:p w14:paraId="42CAA624"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9%</w:t>
            </w:r>
          </w:p>
        </w:tc>
        <w:tc>
          <w:tcPr>
            <w:tcW w:w="1143" w:type="dxa"/>
            <w:tcBorders>
              <w:top w:val="nil"/>
              <w:left w:val="nil"/>
              <w:bottom w:val="nil"/>
              <w:right w:val="single" w:sz="4" w:space="0" w:color="auto"/>
            </w:tcBorders>
            <w:noWrap/>
            <w:vAlign w:val="center"/>
            <w:hideMark/>
          </w:tcPr>
          <w:p w14:paraId="73547A8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8%</w:t>
            </w:r>
          </w:p>
        </w:tc>
        <w:tc>
          <w:tcPr>
            <w:tcW w:w="935" w:type="dxa"/>
            <w:noWrap/>
            <w:vAlign w:val="center"/>
            <w:hideMark/>
          </w:tcPr>
          <w:p w14:paraId="0AEEA4B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7%</w:t>
            </w:r>
          </w:p>
        </w:tc>
        <w:tc>
          <w:tcPr>
            <w:tcW w:w="935" w:type="dxa"/>
            <w:tcBorders>
              <w:top w:val="nil"/>
              <w:left w:val="nil"/>
              <w:bottom w:val="nil"/>
              <w:right w:val="single" w:sz="8" w:space="0" w:color="auto"/>
            </w:tcBorders>
            <w:noWrap/>
            <w:vAlign w:val="center"/>
            <w:hideMark/>
          </w:tcPr>
          <w:p w14:paraId="0032594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r>
      <w:tr w:rsidR="00FB3D00" w:rsidRPr="00FB3D00" w14:paraId="02C8BC4C"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E463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E</w:t>
            </w:r>
          </w:p>
        </w:tc>
        <w:tc>
          <w:tcPr>
            <w:tcW w:w="1144" w:type="dxa"/>
            <w:noWrap/>
            <w:vAlign w:val="center"/>
            <w:hideMark/>
          </w:tcPr>
          <w:p w14:paraId="6647551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1143" w:type="dxa"/>
            <w:noWrap/>
            <w:vAlign w:val="center"/>
            <w:hideMark/>
          </w:tcPr>
          <w:p w14:paraId="59979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2717312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935" w:type="dxa"/>
            <w:noWrap/>
            <w:vAlign w:val="center"/>
            <w:hideMark/>
          </w:tcPr>
          <w:p w14:paraId="3FC67A9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3C5ACF1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6A22A70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EC4F8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Overall </w:t>
            </w:r>
          </w:p>
        </w:tc>
        <w:tc>
          <w:tcPr>
            <w:tcW w:w="1144" w:type="dxa"/>
            <w:tcBorders>
              <w:top w:val="single" w:sz="8" w:space="0" w:color="auto"/>
              <w:left w:val="nil"/>
              <w:bottom w:val="nil"/>
              <w:right w:val="nil"/>
            </w:tcBorders>
            <w:noWrap/>
            <w:vAlign w:val="center"/>
            <w:hideMark/>
          </w:tcPr>
          <w:p w14:paraId="29B3D66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nil"/>
            </w:tcBorders>
            <w:noWrap/>
            <w:vAlign w:val="center"/>
            <w:hideMark/>
          </w:tcPr>
          <w:p w14:paraId="7335B8A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single" w:sz="4" w:space="0" w:color="auto"/>
            </w:tcBorders>
            <w:noWrap/>
            <w:vAlign w:val="center"/>
            <w:hideMark/>
          </w:tcPr>
          <w:p w14:paraId="6EFB0E6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tcBorders>
              <w:top w:val="single" w:sz="8" w:space="0" w:color="auto"/>
              <w:left w:val="nil"/>
              <w:bottom w:val="nil"/>
              <w:right w:val="nil"/>
            </w:tcBorders>
            <w:noWrap/>
            <w:vAlign w:val="center"/>
            <w:hideMark/>
          </w:tcPr>
          <w:p w14:paraId="306476F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single" w:sz="8" w:space="0" w:color="auto"/>
              <w:left w:val="nil"/>
              <w:bottom w:val="nil"/>
              <w:right w:val="single" w:sz="8" w:space="0" w:color="auto"/>
            </w:tcBorders>
            <w:noWrap/>
            <w:vAlign w:val="center"/>
            <w:hideMark/>
          </w:tcPr>
          <w:p w14:paraId="19338FD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01FFA42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E6E11D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D</w:t>
            </w:r>
          </w:p>
        </w:tc>
        <w:tc>
          <w:tcPr>
            <w:tcW w:w="1144" w:type="dxa"/>
            <w:tcBorders>
              <w:top w:val="single" w:sz="8" w:space="0" w:color="auto"/>
              <w:left w:val="nil"/>
              <w:bottom w:val="nil"/>
              <w:right w:val="nil"/>
            </w:tcBorders>
            <w:noWrap/>
            <w:vAlign w:val="center"/>
            <w:hideMark/>
          </w:tcPr>
          <w:p w14:paraId="6FAFCA6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1%</w:t>
            </w:r>
          </w:p>
        </w:tc>
        <w:tc>
          <w:tcPr>
            <w:tcW w:w="1143" w:type="dxa"/>
            <w:tcBorders>
              <w:top w:val="single" w:sz="8" w:space="0" w:color="auto"/>
              <w:left w:val="nil"/>
              <w:bottom w:val="nil"/>
              <w:right w:val="nil"/>
            </w:tcBorders>
            <w:noWrap/>
            <w:vAlign w:val="center"/>
            <w:hideMark/>
          </w:tcPr>
          <w:p w14:paraId="45F40AE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tcBorders>
              <w:top w:val="single" w:sz="8" w:space="0" w:color="auto"/>
              <w:left w:val="nil"/>
              <w:bottom w:val="nil"/>
              <w:right w:val="single" w:sz="4" w:space="0" w:color="auto"/>
            </w:tcBorders>
            <w:noWrap/>
            <w:vAlign w:val="center"/>
            <w:hideMark/>
          </w:tcPr>
          <w:p w14:paraId="3E536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5%</w:t>
            </w:r>
          </w:p>
        </w:tc>
        <w:tc>
          <w:tcPr>
            <w:tcW w:w="935" w:type="dxa"/>
            <w:tcBorders>
              <w:top w:val="single" w:sz="8" w:space="0" w:color="auto"/>
              <w:left w:val="nil"/>
              <w:bottom w:val="nil"/>
              <w:right w:val="nil"/>
            </w:tcBorders>
            <w:noWrap/>
            <w:vAlign w:val="center"/>
            <w:hideMark/>
          </w:tcPr>
          <w:p w14:paraId="21026F8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single" w:sz="8" w:space="0" w:color="auto"/>
              <w:left w:val="nil"/>
              <w:bottom w:val="nil"/>
              <w:right w:val="single" w:sz="8" w:space="0" w:color="auto"/>
            </w:tcBorders>
            <w:noWrap/>
            <w:vAlign w:val="center"/>
            <w:hideMark/>
          </w:tcPr>
          <w:p w14:paraId="757E1BD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r>
      <w:tr w:rsidR="00FB3D00" w:rsidRPr="00FB3D00" w14:paraId="27A8363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474884B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F</w:t>
            </w:r>
          </w:p>
        </w:tc>
        <w:tc>
          <w:tcPr>
            <w:tcW w:w="1144" w:type="dxa"/>
            <w:noWrap/>
            <w:vAlign w:val="center"/>
            <w:hideMark/>
          </w:tcPr>
          <w:p w14:paraId="44175A1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9%</w:t>
            </w:r>
          </w:p>
        </w:tc>
        <w:tc>
          <w:tcPr>
            <w:tcW w:w="1143" w:type="dxa"/>
            <w:noWrap/>
            <w:vAlign w:val="center"/>
            <w:hideMark/>
          </w:tcPr>
          <w:p w14:paraId="4EE6E78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0B4D56C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935" w:type="dxa"/>
            <w:noWrap/>
            <w:vAlign w:val="center"/>
            <w:hideMark/>
          </w:tcPr>
          <w:p w14:paraId="3107BCC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nil"/>
              <w:left w:val="nil"/>
              <w:bottom w:val="nil"/>
              <w:right w:val="single" w:sz="8" w:space="0" w:color="auto"/>
            </w:tcBorders>
            <w:noWrap/>
            <w:vAlign w:val="center"/>
            <w:hideMark/>
          </w:tcPr>
          <w:p w14:paraId="10E1207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5%</w:t>
            </w:r>
          </w:p>
        </w:tc>
      </w:tr>
    </w:tbl>
    <w:p w14:paraId="46865ACE" w14:textId="4F8DA66E" w:rsidR="009C7A6F" w:rsidRDefault="009C7A6F" w:rsidP="00B377F0"/>
    <w:p w14:paraId="08369CE9" w14:textId="4038C265" w:rsidR="00FB3D00" w:rsidRDefault="00FB3D00" w:rsidP="00B377F0">
      <w:r>
        <w:t xml:space="preserve">This contribution is related to JVET-AA0120 and JVET-AA0137. </w:t>
      </w:r>
    </w:p>
    <w:p w14:paraId="5C8672DC" w14:textId="378E55E3" w:rsidR="00FB3D00" w:rsidRDefault="00FB3D00" w:rsidP="00B377F0">
      <w:r>
        <w:t xml:space="preserve">The proponents assert that the </w:t>
      </w:r>
      <w:r w:rsidR="00F7372B">
        <w:t>coding gains from JVET-AA0120 and JVET-AA0137 are almost additive, and AA0246 is a straightforward</w:t>
      </w:r>
      <w:r w:rsidR="00AE0134">
        <w:t xml:space="preserve"> combination of the two proposals</w:t>
      </w:r>
      <w:r w:rsidR="00F7372B">
        <w:t xml:space="preserve">. In this contribution, when TMRL in JVET-AA0120 is </w:t>
      </w:r>
      <w:r w:rsidR="00474FB9">
        <w:t>selected</w:t>
      </w:r>
      <w:r w:rsidR="00F7372B">
        <w:t xml:space="preserve">, intra prediction fusion is also applied to the </w:t>
      </w:r>
      <w:r w:rsidR="00474FB9">
        <w:t xml:space="preserve">selected </w:t>
      </w:r>
      <w:r w:rsidR="00F7372B">
        <w:t>TMRL mode</w:t>
      </w:r>
      <w:r w:rsidR="00474FB9">
        <w:t xml:space="preserve">. During template matching, only one reference line is used. During prediction, two reference lines are used as in JVET-AA0137. </w:t>
      </w:r>
    </w:p>
    <w:p w14:paraId="18B8D3CF" w14:textId="60F43C5E" w:rsidR="00474FB9" w:rsidRDefault="00474FB9" w:rsidP="00B377F0">
      <w:r>
        <w:t xml:space="preserve">Test a in JVET-AA0120 </w:t>
      </w:r>
      <w:r w:rsidR="00AE0134">
        <w:t xml:space="preserve">(approximately 0.08% gain in AI) </w:t>
      </w:r>
      <w:r>
        <w:t xml:space="preserve">is used in this combination. </w:t>
      </w:r>
    </w:p>
    <w:p w14:paraId="14BCD7DD" w14:textId="7E3AEBDF" w:rsidR="00AE0134" w:rsidRDefault="00AE0134" w:rsidP="00B377F0">
      <w:r>
        <w:t xml:space="preserve">The following aspects could be further investigated: </w:t>
      </w:r>
    </w:p>
    <w:p w14:paraId="0B82FD7A" w14:textId="21E573C9" w:rsidR="00AE0134" w:rsidRDefault="00AE0134" w:rsidP="00AE0134">
      <w:pPr>
        <w:pStyle w:val="Listenabsatz"/>
        <w:numPr>
          <w:ilvl w:val="0"/>
          <w:numId w:val="387"/>
        </w:numPr>
      </w:pPr>
      <w:r>
        <w:t>performance vs. runtime from JVET-AA0120 and JVET-AA0137 separately, and also in combination</w:t>
      </w:r>
    </w:p>
    <w:p w14:paraId="6C6D981E" w14:textId="764787EA" w:rsidR="00AE0134" w:rsidRDefault="00AE0134" w:rsidP="00501C05">
      <w:pPr>
        <w:pStyle w:val="Listenabsatz"/>
        <w:numPr>
          <w:ilvl w:val="0"/>
          <w:numId w:val="387"/>
        </w:numPr>
      </w:pPr>
      <w:r>
        <w:t>Investigate reference line fusion instead of prediction fusion for the proposed intra prediction fusion method in JVET-AA0137 (see notes under JVET-AA0137)</w:t>
      </w:r>
    </w:p>
    <w:p w14:paraId="450DF65C" w14:textId="06304DD7" w:rsidR="00474FB9" w:rsidRDefault="00474FB9" w:rsidP="00B377F0">
      <w:pPr>
        <w:rPr>
          <w:ins w:id="1360" w:author="Jens-Rainer Ohm" w:date="2022-07-20T18:47:00Z"/>
        </w:rPr>
      </w:pPr>
      <w:r w:rsidRPr="00501C05">
        <w:rPr>
          <w:highlight w:val="yellow"/>
        </w:rPr>
        <w:t>Investigate in EE</w:t>
      </w:r>
      <w:r w:rsidR="00AE0134">
        <w:t>.</w:t>
      </w:r>
    </w:p>
    <w:p w14:paraId="3B7CF05E" w14:textId="77777777" w:rsidR="00AA68EE" w:rsidRDefault="00AA68EE" w:rsidP="00B377F0">
      <w:pPr>
        <w:rPr>
          <w:ins w:id="1361" w:author="Jens-Rainer Ohm" w:date="2022-07-20T18:48:00Z"/>
          <w:highlight w:val="yellow"/>
        </w:rPr>
      </w:pPr>
    </w:p>
    <w:p w14:paraId="0626D394" w14:textId="3CEF181D" w:rsidR="00AA68EE" w:rsidRPr="00CF512D" w:rsidRDefault="00AA68EE" w:rsidP="00B377F0">
      <w:ins w:id="1362" w:author="Jens-Rainer Ohm" w:date="2022-07-20T18:47:00Z">
        <w:r w:rsidRPr="00AA68EE">
          <w:rPr>
            <w:highlight w:val="yellow"/>
            <w:rPrChange w:id="1363" w:author="Jens-Rainer Ohm" w:date="2022-07-20T18:48:00Z">
              <w:rPr/>
            </w:rPrChange>
          </w:rPr>
          <w:t>Revisit</w:t>
        </w:r>
        <w:r>
          <w:t>: Should we at some point (may be next mee</w:t>
        </w:r>
      </w:ins>
      <w:ins w:id="1364" w:author="Jens-Rainer Ohm" w:date="2022-07-20T18:48:00Z">
        <w:r>
          <w:t>ting) try to run some subjective tests on ECM?</w:t>
        </w:r>
      </w:ins>
    </w:p>
    <w:p w14:paraId="6708CCA0" w14:textId="16563D39" w:rsidR="001343BA" w:rsidRPr="00CF512D" w:rsidRDefault="001343BA" w:rsidP="000C06CF">
      <w:pPr>
        <w:pStyle w:val="berschrift1"/>
      </w:pPr>
      <w:bookmarkStart w:id="1365" w:name="_Ref108361748"/>
      <w:r w:rsidRPr="00CF512D">
        <w:t xml:space="preserve">High-level syntax (HLS) </w:t>
      </w:r>
      <w:r w:rsidR="004D28AB" w:rsidRPr="00CF512D">
        <w:t xml:space="preserve">and related </w:t>
      </w:r>
      <w:r w:rsidRPr="00CF512D">
        <w:t>proposals (</w:t>
      </w:r>
      <w:r w:rsidR="003A7ADB" w:rsidRPr="00CF512D">
        <w:t>1</w:t>
      </w:r>
      <w:r w:rsidR="003A7ADB">
        <w:t>7</w:t>
      </w:r>
      <w:r w:rsidRPr="00CF512D">
        <w:t>)</w:t>
      </w:r>
      <w:bookmarkEnd w:id="1095"/>
      <w:bookmarkEnd w:id="1096"/>
      <w:bookmarkEnd w:id="1365"/>
    </w:p>
    <w:p w14:paraId="72C3B4E8" w14:textId="047334BE" w:rsidR="005D1FAC" w:rsidRPr="00CF512D" w:rsidRDefault="005D1FAC" w:rsidP="000C06CF">
      <w:pPr>
        <w:pStyle w:val="berschrift2"/>
        <w:rPr>
          <w:lang w:val="en-CA"/>
        </w:rPr>
      </w:pPr>
      <w:bookmarkStart w:id="1366" w:name="_Ref52705340"/>
      <w:bookmarkStart w:id="1367" w:name="_Ref12827202"/>
      <w:bookmarkStart w:id="1368" w:name="_Ref29123495"/>
      <w:bookmarkStart w:id="1369" w:name="_Ref4665758"/>
      <w:bookmarkStart w:id="1370" w:name="_Ref28875693"/>
      <w:bookmarkStart w:id="1371" w:name="_Ref37795079"/>
      <w:bookmarkEnd w:id="1097"/>
      <w:bookmarkEnd w:id="1098"/>
      <w:bookmarkEnd w:id="1099"/>
      <w:r w:rsidRPr="00CF512D">
        <w:rPr>
          <w:lang w:val="en-CA"/>
        </w:rPr>
        <w:t>AHG9: SEI message studies and proposals (</w:t>
      </w:r>
      <w:r w:rsidR="00F04E70" w:rsidRPr="00CF512D">
        <w:rPr>
          <w:lang w:val="en-CA"/>
        </w:rPr>
        <w:t>5</w:t>
      </w:r>
      <w:r w:rsidRPr="00CF512D">
        <w:rPr>
          <w:lang w:val="en-CA"/>
        </w:rPr>
        <w:t>)</w:t>
      </w:r>
      <w:bookmarkEnd w:id="1366"/>
    </w:p>
    <w:p w14:paraId="3F918795" w14:textId="2D72A194" w:rsidR="00B377F0" w:rsidRPr="00CF512D" w:rsidRDefault="00B377F0" w:rsidP="00B377F0">
      <w:bookmarkStart w:id="1372" w:name="_Ref92384950"/>
      <w:bookmarkStart w:id="1373"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464F87" w:rsidP="00A02988">
      <w:pPr>
        <w:pStyle w:val="berschrift9"/>
        <w:rPr>
          <w:lang w:val="en-CA"/>
        </w:rPr>
      </w:pPr>
      <w:hyperlink r:id="rId685"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2F66FA"/>
    <w:p w14:paraId="7BBF757E" w14:textId="02E7713D" w:rsidR="009E128E" w:rsidRDefault="009E128E" w:rsidP="002F66FA">
      <w:r>
        <w:t xml:space="preserve">Cases of post processing that are proposed to be supported </w:t>
      </w:r>
      <w:r w:rsidR="005A1E1F">
        <w:t>are colour transform, film grain, post filter, and clean area after GDR.</w:t>
      </w:r>
    </w:p>
    <w:p w14:paraId="03EFE9A9" w14:textId="2E108176" w:rsidR="005A1E1F" w:rsidRDefault="005A1E1F" w:rsidP="002F66FA">
      <w:r>
        <w:t>It was commented that an expression is missing about which samples would be subject to the check, e.g. cropped window, or specific positions.</w:t>
      </w:r>
    </w:p>
    <w:p w14:paraId="2277C45F" w14:textId="0DBA48EB" w:rsidR="009E128E" w:rsidRDefault="009E128E" w:rsidP="002F66FA">
      <w:r>
        <w:t>It was commented that commonly new SEI messages are defined rather than extending existing ones for new purposes.</w:t>
      </w:r>
    </w:p>
    <w:p w14:paraId="3E8C1578" w14:textId="1CAF7D17" w:rsidR="009E128E" w:rsidRDefault="009E128E" w:rsidP="002F66FA">
      <w:r>
        <w:t>It was further commented that bit-exact reproduction of post processing is currently not required in other SEI messages, and might also be difficult to achieve</w:t>
      </w:r>
      <w:r w:rsidR="005A1E1F">
        <w:t>. For example, in film grain, it might depend on the random number generator, in case of NN based post processing, it is known from EE1 that deviations occur depending on the floating point format of the processing device.</w:t>
      </w:r>
    </w:p>
    <w:p w14:paraId="135E96A0" w14:textId="39822858" w:rsidR="005A1E1F" w:rsidRDefault="005A1E1F" w:rsidP="002F66FA">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2F66FA">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2F66FA"/>
    <w:p w14:paraId="0C09C702" w14:textId="361E9F57" w:rsidR="00FF1154" w:rsidRDefault="00FF1154" w:rsidP="002F66FA">
      <w:r>
        <w:t>Further study is recommended.</w:t>
      </w:r>
    </w:p>
    <w:p w14:paraId="2FE01408" w14:textId="77777777" w:rsidR="005A1E1F" w:rsidRPr="00CF512D" w:rsidRDefault="005A1E1F" w:rsidP="002F66FA"/>
    <w:p w14:paraId="4E358EE8" w14:textId="5048F588" w:rsidR="00F47E97" w:rsidRPr="00CF512D" w:rsidRDefault="00464F87" w:rsidP="00A02988">
      <w:pPr>
        <w:pStyle w:val="berschrift9"/>
        <w:rPr>
          <w:lang w:val="en-CA"/>
        </w:rPr>
      </w:pPr>
      <w:hyperlink r:id="rId686"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5C1365">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5C1365">
      <w:pPr>
        <w:rPr>
          <w:lang w:val="en-GB"/>
        </w:rPr>
      </w:pPr>
    </w:p>
    <w:p w14:paraId="2D2FA131" w14:textId="6930FD04" w:rsidR="00E73C25" w:rsidRDefault="00E73C25" w:rsidP="005C1365">
      <w:pPr>
        <w:rPr>
          <w:lang w:val="en-GB"/>
        </w:rPr>
      </w:pPr>
      <w:r>
        <w:rPr>
          <w:lang w:val="en-GB"/>
        </w:rPr>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For AVC and HEVC, it would be necessary to start a new CVS for a resolution change. In case of CMAF, it is done that way, such that the necessary information is available at the systems layer.</w:t>
      </w:r>
    </w:p>
    <w:p w14:paraId="375C2F2E" w14:textId="668ADB97" w:rsidR="00E73C25" w:rsidRDefault="00E73C25" w:rsidP="005C1365">
      <w:pPr>
        <w:rPr>
          <w:lang w:val="en-GB"/>
        </w:rPr>
      </w:pPr>
    </w:p>
    <w:p w14:paraId="78170E90" w14:textId="31EF379F" w:rsidR="00E73C25" w:rsidRDefault="00E73C25" w:rsidP="005C1365">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5C1365">
      <w:pPr>
        <w:rPr>
          <w:lang w:val="en-GB"/>
        </w:rPr>
      </w:pPr>
    </w:p>
    <w:p w14:paraId="07728E64" w14:textId="53E94350" w:rsidR="00E96A79" w:rsidRDefault="00E96A79" w:rsidP="005C1365">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5C1365">
      <w:pPr>
        <w:rPr>
          <w:lang w:val="en-GB"/>
        </w:rPr>
      </w:pPr>
    </w:p>
    <w:p w14:paraId="7EEF9FED" w14:textId="19A59F89" w:rsidR="00904D48" w:rsidRPr="00933B35" w:rsidRDefault="00904D48" w:rsidP="005C1365">
      <w:pPr>
        <w:rPr>
          <w:lang w:val="en-GB"/>
        </w:rPr>
      </w:pPr>
      <w:r>
        <w:rPr>
          <w:lang w:val="en-GB"/>
        </w:rPr>
        <w:t>Further study recommended.</w:t>
      </w:r>
    </w:p>
    <w:p w14:paraId="1A003162" w14:textId="77777777" w:rsidR="002F66FA" w:rsidRPr="00CF512D" w:rsidRDefault="002F66FA" w:rsidP="002F66FA"/>
    <w:p w14:paraId="7D11D150" w14:textId="5E73DE06" w:rsidR="00F47E97" w:rsidRPr="00CF512D" w:rsidRDefault="00464F87" w:rsidP="00A02988">
      <w:pPr>
        <w:pStyle w:val="berschrift9"/>
        <w:rPr>
          <w:lang w:val="en-CA"/>
        </w:rPr>
      </w:pPr>
      <w:hyperlink r:id="rId687"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pPr>
        <w:rPr>
          <w:szCs w:val="22"/>
        </w:rPr>
      </w:pPr>
      <w:bookmarkStart w:id="1374" w:name="_Hlk106977079"/>
      <w:bookmarkStart w:id="1375" w:name="_Hlk106727418"/>
      <w:r w:rsidRPr="00A53BB0">
        <w:rPr>
          <w:szCs w:val="22"/>
        </w:rPr>
        <w:t xml:space="preserve">An SEI message for carrying information on the preferred order of processing SEI messages is proposed. </w:t>
      </w:r>
      <w:r>
        <w:rPr>
          <w:szCs w:val="22"/>
        </w:rPr>
        <w:t>An encoder (i.e., content author) could use</w:t>
      </w:r>
      <w:r w:rsidRPr="00A53BB0">
        <w:rPr>
          <w:szCs w:val="22"/>
        </w:rPr>
        <w:t xml:space="preserve"> </w:t>
      </w:r>
      <w:r>
        <w:rPr>
          <w:szCs w:val="22"/>
        </w:rPr>
        <w:t xml:space="preserve">the proposed SEI message to </w:t>
      </w:r>
      <w:r w:rsidRPr="00A53BB0">
        <w:rPr>
          <w:szCs w:val="22"/>
        </w:rPr>
        <w:t xml:space="preserve">indicate that SEI messages of a particular </w:t>
      </w:r>
      <w:r>
        <w:rPr>
          <w:szCs w:val="22"/>
        </w:rPr>
        <w:t>payloadT</w:t>
      </w:r>
      <w:r w:rsidRPr="00A53BB0">
        <w:rPr>
          <w:szCs w:val="22"/>
        </w:rPr>
        <w:t>ype sho</w:t>
      </w:r>
      <w:bookmarkEnd w:id="1374"/>
      <w:r w:rsidRPr="00A53BB0">
        <w:rPr>
          <w:szCs w:val="22"/>
        </w:rPr>
        <w:t xml:space="preserve">uld be processed by the receiving system </w:t>
      </w:r>
      <w:r>
        <w:rPr>
          <w:szCs w:val="22"/>
        </w:rPr>
        <w:t xml:space="preserve">either </w:t>
      </w:r>
      <w:r w:rsidRPr="00A53BB0">
        <w:rPr>
          <w:szCs w:val="22"/>
        </w:rPr>
        <w:t>before</w:t>
      </w:r>
      <w:r>
        <w:rPr>
          <w:szCs w:val="22"/>
        </w:rPr>
        <w:t xml:space="preserve"> or after</w:t>
      </w:r>
      <w:r w:rsidRPr="00A53BB0">
        <w:rPr>
          <w:szCs w:val="22"/>
        </w:rPr>
        <w:t xml:space="preserve"> SEI messages of another </w:t>
      </w:r>
      <w:r>
        <w:rPr>
          <w:szCs w:val="22"/>
        </w:rPr>
        <w:t>payloadT</w:t>
      </w:r>
      <w:r w:rsidRPr="00A53BB0">
        <w:rPr>
          <w:szCs w:val="22"/>
        </w:rPr>
        <w:t xml:space="preserve">ype to enable an adequate user experience. </w:t>
      </w:r>
      <w:bookmarkEnd w:id="1375"/>
      <w:r w:rsidRPr="00A53BB0">
        <w:rPr>
          <w:szCs w:val="22"/>
        </w:rPr>
        <w:t xml:space="preserve">As an example, the SEI message processing order SEI message could be used to indicate that </w:t>
      </w:r>
      <w:r>
        <w:rPr>
          <w:szCs w:val="22"/>
        </w:rPr>
        <w:t xml:space="preserve">information in </w:t>
      </w:r>
      <w:r w:rsidRPr="00A53BB0">
        <w:rPr>
          <w:szCs w:val="22"/>
        </w:rPr>
        <w:t>a</w:t>
      </w:r>
      <w:r>
        <w:rPr>
          <w:szCs w:val="22"/>
        </w:rPr>
        <w:t xml:space="preserve"> colour transform information </w:t>
      </w:r>
      <w:r w:rsidRPr="00A53BB0">
        <w:rPr>
          <w:szCs w:val="22"/>
        </w:rPr>
        <w:t xml:space="preserve">SEI message should be </w:t>
      </w:r>
      <w:r>
        <w:rPr>
          <w:szCs w:val="22"/>
        </w:rPr>
        <w:t>processed</w:t>
      </w:r>
      <w:r w:rsidRPr="00A53BB0">
        <w:rPr>
          <w:szCs w:val="22"/>
        </w:rPr>
        <w:t xml:space="preserve"> before </w:t>
      </w:r>
      <w:r>
        <w:rPr>
          <w:szCs w:val="22"/>
        </w:rP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rPr>
          <w:szCs w:val="22"/>
        </w:rPr>
        <w:t>The proposed SEI processing order SEI message is modelled on</w:t>
      </w:r>
      <w:r>
        <w:rPr>
          <w:szCs w:val="22"/>
        </w:rPr>
        <w:t xml:space="preserve"> </w:t>
      </w:r>
      <w:r w:rsidRPr="00A53BB0">
        <w:rPr>
          <w:szCs w:val="22"/>
        </w:rPr>
        <w:t>the SEI manifest SEI message.</w:t>
      </w:r>
    </w:p>
    <w:p w14:paraId="1E196BCA" w14:textId="79C291FE" w:rsidR="002F66FA" w:rsidRDefault="002F66FA" w:rsidP="002F66FA"/>
    <w:p w14:paraId="3867BEC0" w14:textId="4F96339C" w:rsidR="00FF1154" w:rsidRDefault="00FF1154" w:rsidP="002F66FA">
      <w:r>
        <w:t>JVET-AA0101 is also related, specifically for the case of NN based post processing.</w:t>
      </w:r>
    </w:p>
    <w:p w14:paraId="5046D5AA" w14:textId="38997558" w:rsidR="00FF1154" w:rsidRDefault="002F1BCD" w:rsidP="002F66FA">
      <w:r>
        <w:t>The proposal also include</w:t>
      </w:r>
      <w:r w:rsidR="00FF1154">
        <w:t xml:space="preserve"> to modify the semantics </w:t>
      </w:r>
      <w:r>
        <w:t>of SEI manifest.</w:t>
      </w:r>
    </w:p>
    <w:p w14:paraId="72378902" w14:textId="5E1E61FC" w:rsidR="002F1BCD" w:rsidRDefault="002F1BCD" w:rsidP="002F66FA">
      <w:r>
        <w:t>The SEI message would be suitable for VVC rather than VSEI.</w:t>
      </w:r>
    </w:p>
    <w:p w14:paraId="510EAFF5" w14:textId="3B812844" w:rsidR="002F1BCD" w:rsidRDefault="002F1BCD" w:rsidP="002F66FA"/>
    <w:p w14:paraId="64F27F82" w14:textId="5A9C2BA5" w:rsidR="002F1BCD" w:rsidRDefault="002F1BCD" w:rsidP="002F66FA">
      <w:r>
        <w:t>Why 16 bits for number of payload types?</w:t>
      </w:r>
    </w:p>
    <w:p w14:paraId="3443527A" w14:textId="34A53E38" w:rsidR="002F1BCD" w:rsidRDefault="002F1BCD" w:rsidP="002F66FA">
      <w:r>
        <w:t>It was commented that hypothetically the loop could be running without knowing the number at the decoder until the SEI ends.</w:t>
      </w:r>
    </w:p>
    <w:p w14:paraId="4250CC6D" w14:textId="561B7797" w:rsidR="002F1BCD" w:rsidRDefault="00882CF8" w:rsidP="002F66FA">
      <w:r>
        <w:t xml:space="preserve">The manifest message indicates that certain SEI messages are likely to be present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293A3B35" w:rsidR="00803DFE" w:rsidRDefault="00803DFE" w:rsidP="002F66FA">
      <w:r>
        <w:t>As the necessity of such an SEI message is very specific for some SEI messages mostly from the domain of post processing, would it be more appropriate to specify less generally?</w:t>
      </w:r>
    </w:p>
    <w:p w14:paraId="39FE1B13" w14:textId="646171EE" w:rsidR="00803DFE" w:rsidRDefault="00803DFE" w:rsidP="002F66FA"/>
    <w:p w14:paraId="095CA2FD" w14:textId="4CF9A7D7" w:rsidR="00803DFE" w:rsidRDefault="00803DFE" w:rsidP="002F66FA">
      <w:pPr>
        <w:rPr>
          <w:sz w:val="24"/>
        </w:rPr>
      </w:pPr>
      <w:r w:rsidRPr="00515555">
        <w:rPr>
          <w:highlight w:val="yellow"/>
        </w:rPr>
        <w:t>Revisit</w:t>
      </w:r>
      <w:r>
        <w:t xml:space="preserve"> after review of other related proposals, in particular from NN PP.</w:t>
      </w:r>
    </w:p>
    <w:p w14:paraId="520C2FFA" w14:textId="77777777" w:rsidR="002F1BCD" w:rsidRDefault="002F1BCD" w:rsidP="002F66FA"/>
    <w:p w14:paraId="50FED0C6" w14:textId="77777777" w:rsidR="002F1BCD" w:rsidRPr="00CF512D" w:rsidRDefault="002F1BCD" w:rsidP="002F66FA"/>
    <w:p w14:paraId="6F4E43B1" w14:textId="486CB780" w:rsidR="00F47E97" w:rsidRPr="00CF512D" w:rsidRDefault="00464F87" w:rsidP="00A02988">
      <w:pPr>
        <w:pStyle w:val="berschrift9"/>
        <w:rPr>
          <w:lang w:val="en-CA"/>
        </w:rPr>
      </w:pPr>
      <w:hyperlink r:id="rId688"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pPr>
        <w:rPr>
          <w:szCs w:val="22"/>
        </w:rPr>
      </w:pPr>
      <w:r>
        <w:t>F</w:t>
      </w:r>
      <w:r w:rsidRPr="075CC1BD">
        <w:t>ollow</w:t>
      </w:r>
      <w:r>
        <w:t xml:space="preserve">ing </w:t>
      </w:r>
      <w:r w:rsidRPr="075CC1BD">
        <w:t xml:space="preserve">up </w:t>
      </w:r>
      <w:r>
        <w:t>on</w:t>
      </w:r>
      <w:r w:rsidRPr="075CC1BD">
        <w:t xml:space="preserve"> JVET-Y0104 and </w:t>
      </w:r>
      <w:r w:rsidRPr="00941BCC">
        <w:t>JVET-Z0129</w:t>
      </w:r>
      <w:r>
        <w:t>, this contributions</w:t>
      </w:r>
      <w:r w:rsidRPr="00941BCC">
        <w:rPr>
          <w:szCs w:val="22"/>
        </w:rPr>
        <w:t xml:space="preserve"> </w:t>
      </w:r>
      <w:r>
        <w:rPr>
          <w:szCs w:val="22"/>
        </w:rPr>
        <w:t xml:space="preserve">asserts </w:t>
      </w:r>
      <w:r>
        <w:t>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rPr>
          <w:szCs w:val="22"/>
        </w:rPr>
        <w:t xml:space="preserve"> </w:t>
      </w:r>
      <w:r w:rsidRPr="075CC1BD">
        <w:t>prevent</w:t>
      </w:r>
      <w:r w:rsidRPr="00941BCC">
        <w:rPr>
          <w:szCs w:val="22"/>
        </w:rPr>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rPr>
          <w:szCs w:val="22"/>
        </w:rPr>
        <w:t>(</w:t>
      </w:r>
      <w:r w:rsidRPr="075CC1BD">
        <w:t xml:space="preserve">e.g. missing </w:t>
      </w:r>
      <w:r>
        <w:t xml:space="preserve">or barely visible </w:t>
      </w:r>
      <w:r w:rsidRPr="075CC1BD">
        <w:t>logo</w:t>
      </w:r>
      <w:r>
        <w:t>,</w:t>
      </w:r>
      <w:r w:rsidRPr="075CC1BD">
        <w:t xml:space="preserve"> text</w:t>
      </w:r>
      <w:r w:rsidRPr="00941BCC">
        <w:rPr>
          <w:szCs w:val="22"/>
        </w:rPr>
        <w:t>,</w:t>
      </w:r>
      <w:r>
        <w:rPr>
          <w:szCs w:val="22"/>
        </w:rPr>
        <w:t xml:space="preserve"> objects, etc</w:t>
      </w:r>
      <w:r w:rsidRPr="075CC1BD">
        <w:t>.</w:t>
      </w:r>
      <w:r w:rsidRPr="00941BCC">
        <w:rPr>
          <w:szCs w:val="22"/>
        </w:rPr>
        <w:t>)</w:t>
      </w:r>
      <w:r w:rsidRPr="075CC1BD">
        <w:t xml:space="preserve">. Second, </w:t>
      </w:r>
      <w:r>
        <w:t xml:space="preserve">it is also asserted that </w:t>
      </w:r>
      <w:r w:rsidRPr="075CC1BD">
        <w:t>a content creator may leverage the metadata to use the transparency effect as a way to enhance</w:t>
      </w:r>
      <w:r w:rsidRPr="00941BCC">
        <w:rPr>
          <w:szCs w:val="22"/>
        </w:rPr>
        <w:t xml:space="preserve"> </w:t>
      </w:r>
      <w:r w:rsidRPr="075CC1BD">
        <w:t>the narrative effect (e.g.</w:t>
      </w:r>
      <w:r w:rsidRPr="00941BCC">
        <w:rPr>
          <w:szCs w:val="22"/>
        </w:rPr>
        <w:t xml:space="preserve"> </w:t>
      </w:r>
      <w:r w:rsidRPr="075CC1BD">
        <w:t>visual content fading in and out</w:t>
      </w:r>
      <w:r w:rsidRPr="00941BCC">
        <w:rPr>
          <w:szCs w:val="22"/>
        </w:rPr>
        <w:t xml:space="preserve"> </w:t>
      </w:r>
      <w:r w:rsidRPr="075CC1BD">
        <w:t xml:space="preserve">in the viewer’s </w:t>
      </w:r>
      <w:r>
        <w:t>surroundings</w:t>
      </w:r>
      <w:r w:rsidRPr="075CC1BD">
        <w:t>, highlighting an</w:t>
      </w:r>
      <w:r w:rsidRPr="00941BCC">
        <w:rPr>
          <w:szCs w:val="22"/>
        </w:rPr>
        <w:t xml:space="preserve"> </w:t>
      </w:r>
      <w:r w:rsidRPr="075CC1BD">
        <w:t xml:space="preserve">important part of the image such as a </w:t>
      </w:r>
      <w:r>
        <w:t xml:space="preserve">character, a </w:t>
      </w:r>
      <w:r w:rsidRPr="075CC1BD">
        <w:t>face, an object, etc..</w:t>
      </w:r>
      <w:r w:rsidRPr="00941BCC">
        <w:rPr>
          <w:szCs w:val="22"/>
        </w:rPr>
        <w:t>).</w:t>
      </w:r>
    </w:p>
    <w:p w14:paraId="188E93F8" w14:textId="3EBCCAB5" w:rsidR="00904D48" w:rsidRDefault="00904D48" w:rsidP="00904D48">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904D48"/>
    <w:p w14:paraId="5DFFB3FF" w14:textId="6BF16083" w:rsidR="001F7953" w:rsidRDefault="001F7953" w:rsidP="00904D48">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904D48">
      <w:pPr>
        <w:rPr>
          <w:lang w:val="en-US"/>
        </w:rPr>
      </w:pPr>
    </w:p>
    <w:p w14:paraId="55F8D26F" w14:textId="3D66FBC8" w:rsidR="00097ACC" w:rsidRDefault="00097ACC" w:rsidP="00904D48">
      <w:pPr>
        <w:rPr>
          <w:lang w:val="en-US"/>
        </w:rPr>
      </w:pPr>
      <w:r>
        <w:rPr>
          <w:lang w:val="en-US"/>
        </w:rPr>
        <w:t xml:space="preserve">It was discussed if a new mode is needed at all. The exact adjustment of the transparency is </w:t>
      </w:r>
      <w:r w:rsidR="00421B93">
        <w:rPr>
          <w:lang w:val="en-US"/>
        </w:rPr>
        <w:t>depending on display type, viewing environment, etc. Otherwise, the alpha map just gives information where a relevant foreground object is.</w:t>
      </w:r>
    </w:p>
    <w:p w14:paraId="32D5F7FB" w14:textId="5597273B" w:rsidR="00E72E6D" w:rsidRDefault="00E72E6D" w:rsidP="00904D48">
      <w:pPr>
        <w:rPr>
          <w:lang w:val="en-US"/>
        </w:rPr>
      </w:pPr>
    </w:p>
    <w:p w14:paraId="22C8F47A" w14:textId="2D2620AC" w:rsidR="00E72E6D" w:rsidRPr="00515555" w:rsidRDefault="00E72E6D" w:rsidP="00904D48">
      <w:pPr>
        <w:rPr>
          <w:lang w:val="en-US"/>
        </w:rPr>
      </w:pPr>
      <w:r>
        <w:rPr>
          <w:lang w:val="en-US"/>
        </w:rPr>
        <w:t>Unclear why a new mode is needed. More information would be necessary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A02988"/>
    <w:p w14:paraId="7AEB41FD" w14:textId="77777777" w:rsidR="00F47E97" w:rsidRPr="00CF512D" w:rsidRDefault="00464F87" w:rsidP="00A02988">
      <w:pPr>
        <w:pStyle w:val="berschrift9"/>
        <w:rPr>
          <w:lang w:val="en-CA"/>
        </w:rPr>
      </w:pPr>
      <w:hyperlink r:id="rId689"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pPr>
        <w:jc w:val="both"/>
      </w:pPr>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2773F202" w14:textId="212283EF" w:rsidR="006338A6" w:rsidRDefault="006338A6" w:rsidP="006338A6">
      <w:pPr>
        <w:jc w:val="both"/>
      </w:pPr>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6338A6">
      <w:pPr>
        <w:jc w:val="both"/>
      </w:pPr>
    </w:p>
    <w:p w14:paraId="66537C1C" w14:textId="0590F598" w:rsidR="00053F3A" w:rsidRPr="00515555" w:rsidRDefault="00053F3A" w:rsidP="006338A6">
      <w:pPr>
        <w:jc w:val="both"/>
        <w:rPr>
          <w:lang w:val="en-US"/>
        </w:rPr>
      </w:pPr>
      <w:r>
        <w:rPr>
          <w:lang w:val="en-US"/>
        </w:rPr>
        <w:t>Presented in session 6, 0750 UTC</w:t>
      </w:r>
    </w:p>
    <w:p w14:paraId="4D0B47F4" w14:textId="26180015" w:rsidR="00B377F0" w:rsidRDefault="00B377F0" w:rsidP="00B377F0"/>
    <w:p w14:paraId="01C7F8CE" w14:textId="1D572E0F" w:rsidR="006338A6" w:rsidRDefault="006338A6" w:rsidP="00B377F0">
      <w:r>
        <w:t>Various ratios of downsampling are supported</w:t>
      </w:r>
      <w:r w:rsidR="00053F3A">
        <w:t>, and examples are given in the presentation.</w:t>
      </w:r>
    </w:p>
    <w:p w14:paraId="348EB06B" w14:textId="6683EA9E" w:rsidR="00053F3A" w:rsidRDefault="00053F3A" w:rsidP="00B377F0">
      <w:r>
        <w:t>The proponents suggest that the original resolution and separate chroma phase do not need to specified. The latter can be deduced by VUI.</w:t>
      </w:r>
    </w:p>
    <w:p w14:paraId="6DCC96A6" w14:textId="5CBC43AE" w:rsidR="00053F3A" w:rsidRDefault="00053F3A" w:rsidP="00B377F0"/>
    <w:p w14:paraId="3D7D6146" w14:textId="33234065" w:rsidR="00053F3A" w:rsidRDefault="00053F3A" w:rsidP="00B377F0">
      <w:r>
        <w:t>Proposed for VSEI. This might require some re-wording with regard to cropping.</w:t>
      </w:r>
    </w:p>
    <w:p w14:paraId="6A6A3F4D" w14:textId="1487F1A6" w:rsidR="00053F3A" w:rsidRDefault="00053F3A" w:rsidP="00B377F0">
      <w:r>
        <w:t xml:space="preserve">Is a common denominator for horizontal/vertical useful? </w:t>
      </w:r>
      <w:r w:rsidR="003E0A74">
        <w:t>Sh</w:t>
      </w:r>
      <w:r>
        <w:t>ould be split into two</w:t>
      </w:r>
      <w:r w:rsidR="003E0A74">
        <w:t xml:space="preserve"> different syntax element</w:t>
      </w:r>
      <w:r>
        <w:t>.</w:t>
      </w:r>
    </w:p>
    <w:p w14:paraId="3E4E2487" w14:textId="724DEAAD" w:rsidR="003E0A74" w:rsidRDefault="003E0A74" w:rsidP="00B377F0">
      <w:r>
        <w:t xml:space="preserve">It is also suggested to use a “-1” syntax for </w:t>
      </w:r>
      <w:r w:rsidR="0051512B">
        <w:t>the denominators, and give up the current semantics that zero value means unknown phase</w:t>
      </w:r>
      <w:r>
        <w:t>.</w:t>
      </w:r>
    </w:p>
    <w:p w14:paraId="3C97B3F9" w14:textId="22E03259" w:rsidR="00053F3A" w:rsidRDefault="00053F3A" w:rsidP="00B377F0"/>
    <w:p w14:paraId="0DF84079" w14:textId="4283816F" w:rsidR="00053F3A" w:rsidRDefault="00053F3A" w:rsidP="00B377F0">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B377F0"/>
    <w:p w14:paraId="24BB17DA" w14:textId="01D87726" w:rsidR="003E0A74" w:rsidRDefault="003E0A74" w:rsidP="00B377F0">
      <w:r>
        <w:t>Candidate for inclusion in VSEI extension. The proponents are asked to provide text considering the modifications suggested above.</w:t>
      </w:r>
    </w:p>
    <w:p w14:paraId="685F9663" w14:textId="36194CE7" w:rsidR="003E0A74" w:rsidRDefault="003E0A74" w:rsidP="00B377F0"/>
    <w:p w14:paraId="03A80AD8" w14:textId="704B51A4" w:rsidR="003E0A74" w:rsidRDefault="003E0A74" w:rsidP="00B377F0">
      <w:pPr>
        <w:rPr>
          <w:sz w:val="24"/>
        </w:rPr>
      </w:pPr>
      <w:r w:rsidRPr="00515555">
        <w:rPr>
          <w:highlight w:val="yellow"/>
        </w:rPr>
        <w:t>Decision</w:t>
      </w:r>
      <w:r>
        <w:t>: Adopt JVET-AA0110 for VSEI extensions draft 2</w:t>
      </w:r>
    </w:p>
    <w:p w14:paraId="6A6AC6BD" w14:textId="77777777" w:rsidR="00053F3A" w:rsidRPr="00CF512D" w:rsidRDefault="00053F3A" w:rsidP="00B377F0"/>
    <w:p w14:paraId="09DD85FC" w14:textId="00A6D43D" w:rsidR="00F47E97" w:rsidRDefault="00F47E97" w:rsidP="000C06CF">
      <w:pPr>
        <w:pStyle w:val="berschrift2"/>
        <w:rPr>
          <w:lang w:val="en-CA"/>
        </w:rPr>
      </w:pPr>
      <w:bookmarkStart w:id="1376" w:name="_Ref108361667"/>
      <w:r w:rsidRPr="00CF512D">
        <w:rPr>
          <w:lang w:val="en-CA"/>
        </w:rPr>
        <w:t>Neural-network post filter</w:t>
      </w:r>
      <w:r w:rsidR="00F04E70" w:rsidRPr="00CF512D">
        <w:rPr>
          <w:lang w:val="en-CA"/>
        </w:rPr>
        <w:t xml:space="preserve"> (8)</w:t>
      </w:r>
      <w:bookmarkEnd w:id="1376"/>
    </w:p>
    <w:p w14:paraId="07C9E18D" w14:textId="15D3D44B" w:rsidR="0051512B" w:rsidRPr="00CF512D" w:rsidRDefault="0051512B" w:rsidP="0051512B">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77777777" w:rsidR="0051512B" w:rsidRPr="00515555" w:rsidRDefault="0051512B" w:rsidP="00515555"/>
    <w:p w14:paraId="5BBA1388" w14:textId="28659CCE" w:rsidR="00F47E97" w:rsidRPr="00CF512D" w:rsidRDefault="00464F87" w:rsidP="00A02988">
      <w:pPr>
        <w:pStyle w:val="berschrift9"/>
        <w:rPr>
          <w:lang w:val="en-CA"/>
        </w:rPr>
      </w:pPr>
      <w:hyperlink r:id="rId690"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bookmarkStart w:id="1377" w:name="OLE_LINK193"/>
      <w:bookmarkStart w:id="1378" w:name="OLE_LINK194"/>
      <w:bookmarkStart w:id="1379" w:name="OLE_LINK24"/>
      <w:bookmarkStart w:id="1380" w:name="OLE_LINK25"/>
      <w:r>
        <w:t>Some modifications are proposed to the Neural-network post-filter characteristics SEI. Message. Following is proposed:</w:t>
      </w:r>
    </w:p>
    <w:p w14:paraId="5ECD72DE" w14:textId="77777777" w:rsidR="0051512B" w:rsidRDefault="0051512B" w:rsidP="0051512B">
      <w:pPr>
        <w:pStyle w:val="Listenabsatz"/>
        <w:numPr>
          <w:ilvl w:val="0"/>
          <w:numId w:val="372"/>
        </w:numPr>
        <w:spacing w:before="0" w:after="240" w:line="276" w:lineRule="auto"/>
        <w:contextualSpacing/>
        <w:jc w:val="both"/>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51512B">
      <w:pPr>
        <w:pStyle w:val="Listenabsatz"/>
        <w:numPr>
          <w:ilvl w:val="0"/>
          <w:numId w:val="372"/>
        </w:numPr>
        <w:spacing w:before="0" w:after="240" w:line="276" w:lineRule="auto"/>
        <w:contextualSpacing/>
        <w:jc w:val="both"/>
      </w:pPr>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p>
    <w:p w14:paraId="02843EC5" w14:textId="77777777" w:rsidR="0051512B" w:rsidRPr="00BD51CB" w:rsidRDefault="0051512B" w:rsidP="0051512B">
      <w:pPr>
        <w:pStyle w:val="Listenabsatz"/>
        <w:numPr>
          <w:ilvl w:val="0"/>
          <w:numId w:val="372"/>
        </w:numPr>
        <w:spacing w:before="0" w:after="240" w:line="276" w:lineRule="auto"/>
        <w:contextualSpacing/>
        <w:jc w:val="both"/>
      </w:pPr>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p>
    <w:bookmarkEnd w:id="1377"/>
    <w:bookmarkEnd w:id="1378"/>
    <w:bookmarkEnd w:id="1379"/>
    <w:bookmarkEnd w:id="1380"/>
    <w:p w14:paraId="5D3D4AE6" w14:textId="4504CEA6" w:rsidR="002F66FA" w:rsidRDefault="009B039B" w:rsidP="002F66FA">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2F66FA"/>
    <w:p w14:paraId="18D92375" w14:textId="0695ED68" w:rsidR="00577FB2" w:rsidRDefault="00577FB2" w:rsidP="002F66FA">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2F66FA"/>
    <w:p w14:paraId="6E76B273" w14:textId="742183A8" w:rsidR="009B039B" w:rsidRDefault="009B039B" w:rsidP="002F66FA">
      <w:r>
        <w:t>Several experts expressed opinion that this would be a suitable mechanism.</w:t>
      </w:r>
    </w:p>
    <w:p w14:paraId="44C4CC1A" w14:textId="4CD6D5E4" w:rsidR="00665401" w:rsidRDefault="00665401" w:rsidP="002F66FA"/>
    <w:p w14:paraId="68D85A80" w14:textId="37B3C66A" w:rsidR="00665401" w:rsidRDefault="00665401" w:rsidP="002F66FA">
      <w:r>
        <w:t>Proposal 2: One bit is saved but signalling only one flag for chroma upsampling instead of two separately for width and height. This is justified due to the fact that currently only a limited amount of upsampling ratios are defined in the given purpose definitions, and the input chroma format is also available. For future purposes, other syntax elements would need to be added anyway.</w:t>
      </w:r>
    </w:p>
    <w:p w14:paraId="06CFA362" w14:textId="66BB9607" w:rsidR="00665401" w:rsidRDefault="00665401" w:rsidP="002F66FA"/>
    <w:p w14:paraId="457789EC" w14:textId="69596E28" w:rsidR="00665401" w:rsidRDefault="00665401" w:rsidP="002F66FA">
      <w:r>
        <w:t xml:space="preserve">Proposal 3 </w:t>
      </w:r>
      <w:r w:rsidR="00B31A76">
        <w:t>disallows an unreasonable combination of syntax elements and purposes.</w:t>
      </w:r>
    </w:p>
    <w:p w14:paraId="26E3F2CA" w14:textId="11E5E556" w:rsidR="001163FF" w:rsidRDefault="001163FF" w:rsidP="002F66FA"/>
    <w:p w14:paraId="3B9BBF54" w14:textId="4D86CA33" w:rsidR="001163FF" w:rsidRDefault="001163FF" w:rsidP="002F66FA">
      <w:r>
        <w:t xml:space="preserve">Further </w:t>
      </w:r>
      <w:r w:rsidR="004326C8">
        <w:t xml:space="preserve">editorial </w:t>
      </w:r>
      <w:r>
        <w:t>remarks:</w:t>
      </w:r>
    </w:p>
    <w:p w14:paraId="79D755FF" w14:textId="089A96D8" w:rsidR="001163FF" w:rsidRDefault="001163FF" w:rsidP="00515555">
      <w:pPr>
        <w:numPr>
          <w:ilvl w:val="0"/>
          <w:numId w:val="374"/>
        </w:numPr>
      </w:pPr>
      <w:r w:rsidRPr="001163FF">
        <w:t>for null-terminated UTF-8, see the definition of st(v) in the HEVC standard.</w:t>
      </w:r>
    </w:p>
    <w:p w14:paraId="2D998275" w14:textId="29174EC7" w:rsidR="001163FF" w:rsidRDefault="001163FF" w:rsidP="00515555">
      <w:pPr>
        <w:numPr>
          <w:ilvl w:val="0"/>
          <w:numId w:val="374"/>
        </w:numPr>
      </w:pPr>
      <w:r w:rsidRPr="001163FF">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2F66FA"/>
    <w:p w14:paraId="41AE6DA8" w14:textId="17693964" w:rsidR="00B31A76" w:rsidRDefault="00B31A76" w:rsidP="002F66FA">
      <w:pPr>
        <w:rPr>
          <w:sz w:val="24"/>
        </w:rPr>
      </w:pPr>
      <w:r w:rsidRPr="00515555">
        <w:rPr>
          <w:highlight w:val="yellow"/>
        </w:rPr>
        <w:t>Decision</w:t>
      </w:r>
      <w:r>
        <w:t>: Adopt JVET-AA0054 (</w:t>
      </w:r>
      <w:r w:rsidR="009158D6">
        <w:t>p</w:t>
      </w:r>
      <w:r>
        <w:t>roposals</w:t>
      </w:r>
      <w:r w:rsidR="009158D6">
        <w:t xml:space="preserve"> 1-3</w:t>
      </w:r>
      <w:r>
        <w:t>)</w:t>
      </w:r>
    </w:p>
    <w:p w14:paraId="4F6CCDA5" w14:textId="77777777" w:rsidR="009B039B" w:rsidRPr="00CF512D" w:rsidRDefault="009B039B" w:rsidP="002F66FA"/>
    <w:p w14:paraId="0C8C2C70" w14:textId="5FEC7F33" w:rsidR="00F47E97" w:rsidRPr="00CF512D" w:rsidRDefault="00464F87" w:rsidP="00A02988">
      <w:pPr>
        <w:pStyle w:val="berschrift9"/>
        <w:rPr>
          <w:lang w:val="en-CA"/>
        </w:rPr>
      </w:pPr>
      <w:hyperlink r:id="rId691"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pPr>
        <w:rPr>
          <w:szCs w:val="22"/>
        </w:rPr>
      </w:pPr>
      <w:bookmarkStart w:id="1381" w:name="OLE_LINK53"/>
      <w:bookmarkStart w:id="1382" w:name="OLE_LINK54"/>
      <w:r>
        <w:rPr>
          <w:szCs w:val="22"/>
        </w:rPr>
        <w:t xml:space="preserve">This document contains comments on </w:t>
      </w:r>
      <w:r>
        <w:t>Neural-network post-filter characteristics SEI message</w:t>
      </w:r>
      <w:r>
        <w:rPr>
          <w:szCs w:val="22"/>
        </w:rPr>
        <w:t>. Following is proposed:</w:t>
      </w:r>
    </w:p>
    <w:p w14:paraId="66393B94" w14:textId="77777777" w:rsidR="00B31A76" w:rsidRDefault="00B31A76" w:rsidP="00B31A76">
      <w:pPr>
        <w:pStyle w:val="Listenabsatz"/>
        <w:numPr>
          <w:ilvl w:val="0"/>
          <w:numId w:val="373"/>
        </w:numPr>
        <w:spacing w:before="0" w:after="240" w:line="276" w:lineRule="auto"/>
        <w:contextualSpacing/>
        <w:jc w:val="both"/>
      </w:pPr>
      <w:bookmarkStart w:id="1383" w:name="OLE_LINK33"/>
      <w:r w:rsidRPr="005C254B">
        <w:t>Proposal A</w:t>
      </w:r>
      <w:r>
        <w:t>: It is proposed to allow signalling additional padding types for the neural network.</w:t>
      </w:r>
    </w:p>
    <w:p w14:paraId="3CAF7ACD" w14:textId="77777777" w:rsidR="00B31A76" w:rsidRDefault="00B31A76" w:rsidP="00B31A76">
      <w:pPr>
        <w:pStyle w:val="Listenabsatz"/>
        <w:numPr>
          <w:ilvl w:val="0"/>
          <w:numId w:val="373"/>
        </w:numPr>
        <w:spacing w:before="0" w:after="240" w:line="276" w:lineRule="auto"/>
        <w:contextualSpacing/>
        <w:jc w:val="both"/>
      </w:pPr>
      <w:r>
        <w:t>Proposal B: A new value is proposed to indicate the type of neural network parameters. Also, the syntax element nnpfc_parameter_type is changed from a flag to a two-bit idc for this.</w:t>
      </w:r>
    </w:p>
    <w:p w14:paraId="3306E2BD" w14:textId="77777777" w:rsidR="00B31A76" w:rsidRDefault="00B31A76" w:rsidP="00B31A76">
      <w:pPr>
        <w:pStyle w:val="Listenabsatz"/>
        <w:numPr>
          <w:ilvl w:val="0"/>
          <w:numId w:val="373"/>
        </w:numPr>
        <w:spacing w:before="0" w:after="240" w:line="276" w:lineRule="auto"/>
        <w:contextualSpacing/>
        <w:jc w:val="both"/>
      </w:pPr>
      <w:r>
        <w:t>Proposal C: It is proposed to signal frame rate upsampling as an additional purpose for post processing filter. Additionally, it is proposed to conditionally signal two syntax elements for frame rate upsampling purpose.</w:t>
      </w:r>
    </w:p>
    <w:p w14:paraId="2A354574" w14:textId="77777777" w:rsidR="00B31A76" w:rsidRPr="007B0DB8" w:rsidRDefault="00B31A76" w:rsidP="00B31A76">
      <w:pPr>
        <w:pStyle w:val="Listenabsatz"/>
        <w:numPr>
          <w:ilvl w:val="0"/>
          <w:numId w:val="373"/>
        </w:numPr>
        <w:spacing w:before="0" w:after="240" w:line="276" w:lineRule="auto"/>
        <w:contextualSpacing/>
        <w:jc w:val="both"/>
      </w:pPr>
      <w:r>
        <w:t>Proposal D: Some sanity check constraints are proposed for patch size related syntax elements (nnpfc_constant_patch_size_flag, nnpfc_patch_width_minus1, nnpfc_patch_height_minus1) to disallow signalling invalid values.</w:t>
      </w:r>
    </w:p>
    <w:bookmarkEnd w:id="1381"/>
    <w:bookmarkEnd w:id="1382"/>
    <w:bookmarkEnd w:id="1383"/>
    <w:p w14:paraId="294647FB" w14:textId="3EC3875F" w:rsidR="00D120F9" w:rsidRDefault="00B31A76" w:rsidP="002F66FA">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2F66FA">
      <w:r>
        <w:t>For fixed padding value, it was suggested in the discussion to define separate values for luma and the two chroma components.</w:t>
      </w:r>
    </w:p>
    <w:p w14:paraId="527F8139" w14:textId="121CBD97" w:rsidR="001005B7" w:rsidRDefault="00EF3E97" w:rsidP="002F66FA">
      <w:r>
        <w:t>Proposal B was agreed, removing “may” in case of type 2.</w:t>
      </w:r>
    </w:p>
    <w:p w14:paraId="73A21335" w14:textId="173C4F1A" w:rsidR="00EF3E97" w:rsidRDefault="007B4EA6" w:rsidP="002F66FA">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3B07B7C7" w:rsidR="007B4EA6" w:rsidRDefault="007B4EA6" w:rsidP="002F66FA">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32221048" w14:textId="6704445D" w:rsidR="0055628A" w:rsidRDefault="0055628A" w:rsidP="002F66FA">
      <w:r>
        <w:t>Proposal D was agreed. The same is also proposed as one element in JVET-AA0067 (</w:t>
      </w:r>
      <w:r w:rsidR="00E16529">
        <w:t>problem 2</w:t>
      </w:r>
      <w:r>
        <w:t xml:space="preserve">). Some editorial rewording may be </w:t>
      </w:r>
      <w:r w:rsidR="00E16529">
        <w:t>useful</w:t>
      </w:r>
      <w:r>
        <w:t>.</w:t>
      </w:r>
    </w:p>
    <w:p w14:paraId="20821FB9" w14:textId="17EC87CB" w:rsidR="0055628A" w:rsidRDefault="000C50F0" w:rsidP="002F66FA">
      <w:r w:rsidRPr="00771EF1">
        <w:rPr>
          <w:highlight w:val="yellow"/>
        </w:rPr>
        <w:t>Decision</w:t>
      </w:r>
      <w:r>
        <w:t>: Adopt JVET-AA0055 Proposal A with wraparound padding only L/R, fixed padding separate values for luma/chroma; Proposals B/D as written above.</w:t>
      </w:r>
    </w:p>
    <w:p w14:paraId="682228DF" w14:textId="77777777" w:rsidR="009158D6" w:rsidRDefault="009158D6" w:rsidP="002F66FA"/>
    <w:p w14:paraId="78918AF8" w14:textId="2686F675" w:rsidR="00F47E97" w:rsidRPr="00CF512D" w:rsidRDefault="00464F87" w:rsidP="00A02988">
      <w:pPr>
        <w:pStyle w:val="berschrift9"/>
        <w:rPr>
          <w:lang w:val="en-CA"/>
        </w:rPr>
      </w:pPr>
      <w:hyperlink r:id="rId692"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3EA70B0F" w14:textId="77777777" w:rsidR="000C50F0" w:rsidRDefault="000C50F0" w:rsidP="000C50F0">
      <w:r>
        <w:t>This contribution proposes to add nnpfc_purpose_and_formatting_flag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Enabling the signalling of </w:t>
      </w:r>
      <w:r w:rsidRPr="00117357">
        <w:rPr>
          <w:szCs w:val="22"/>
        </w:rPr>
        <w:t>syntax elements for the filtering purpose, input tensor formatting, output tensor formatting, and complexity for an externally specified filter.</w:t>
      </w:r>
    </w:p>
    <w:p w14:paraId="67CCD254"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Avoiding redundant signalling of </w:t>
      </w:r>
      <w:r w:rsidRPr="00117357">
        <w:rPr>
          <w:szCs w:val="22"/>
        </w:rPr>
        <w:t xml:space="preserve">syntax elements for the filtering purpose, input tensor formatting, output tensor formatting, and complexity in an </w:t>
      </w:r>
      <w:r>
        <w:rPr>
          <w:szCs w:val="22"/>
        </w:rPr>
        <w:t xml:space="preserve">NNPFC </w:t>
      </w:r>
      <w:r w:rsidRPr="00117357">
        <w:rPr>
          <w:szCs w:val="22"/>
        </w:rPr>
        <w:t xml:space="preserve">SEI message containing an </w:t>
      </w:r>
      <w:r>
        <w:rPr>
          <w:szCs w:val="22"/>
        </w:rPr>
        <w:t>MPEG Neural Network Representation (</w:t>
      </w:r>
      <w:r w:rsidRPr="00117357">
        <w:rPr>
          <w:szCs w:val="22"/>
        </w:rPr>
        <w:t>NNR</w:t>
      </w:r>
      <w:r>
        <w:rPr>
          <w:szCs w:val="22"/>
        </w:rPr>
        <w:t>)</w:t>
      </w:r>
      <w:r w:rsidRPr="00117357">
        <w:rPr>
          <w:szCs w:val="22"/>
        </w:rPr>
        <w:t xml:space="preserve"> update.</w:t>
      </w:r>
    </w:p>
    <w:p w14:paraId="37ADC0F3" w14:textId="77777777" w:rsidR="000C50F0"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Enabling an NNPFC SEI message with an</w:t>
      </w:r>
      <w:r w:rsidRPr="00117357">
        <w:rPr>
          <w:szCs w:val="22"/>
        </w:rPr>
        <w:t xml:space="preserve"> NNR update of an externally specified filter.</w:t>
      </w:r>
    </w:p>
    <w:p w14:paraId="22A99CAE" w14:textId="687977B4" w:rsidR="002F66FA" w:rsidRDefault="00D43678" w:rsidP="002F66FA">
      <w:r>
        <w:t xml:space="preserve">It was agreed that </w:t>
      </w:r>
      <w:r w:rsidR="00A04796">
        <w:t>the introduction of a gating flag</w:t>
      </w:r>
      <w:r>
        <w:t xml:space="preserve"> is useful, both for external means and NNR update.</w:t>
      </w:r>
    </w:p>
    <w:p w14:paraId="016638BD" w14:textId="4F49DAAA" w:rsidR="00D43678" w:rsidRDefault="00D43678" w:rsidP="002F66FA">
      <w:r w:rsidRPr="00771EF1">
        <w:rPr>
          <w:highlight w:val="yellow"/>
        </w:rPr>
        <w:t>Decision:</w:t>
      </w:r>
      <w:r>
        <w:t xml:space="preserve"> </w:t>
      </w:r>
      <w:r w:rsidR="00A04796">
        <w:t>Adopt JVET-AA0056.</w:t>
      </w:r>
    </w:p>
    <w:p w14:paraId="5F568C1D" w14:textId="565C87A1" w:rsidR="00A04796" w:rsidRDefault="00A04796" w:rsidP="002F66FA">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2F66FA"/>
    <w:p w14:paraId="6DECFAB4" w14:textId="01775682" w:rsidR="00F47E97" w:rsidRPr="00CF512D" w:rsidRDefault="00464F87" w:rsidP="00A02988">
      <w:pPr>
        <w:pStyle w:val="berschrift9"/>
        <w:rPr>
          <w:lang w:val="en-CA"/>
        </w:rPr>
      </w:pPr>
      <w:hyperlink r:id="rId693"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695D51B2" w14:textId="77777777" w:rsidR="00E16529" w:rsidRDefault="00E16529" w:rsidP="00E16529">
      <w:pPr>
        <w:rPr>
          <w:szCs w:val="22"/>
        </w:rPr>
      </w:pPr>
      <w:r>
        <w:rPr>
          <w:szCs w:val="22"/>
        </w:rPr>
        <w:t>In this contribution, s</w:t>
      </w:r>
      <w:r w:rsidRPr="009C08B6">
        <w:rPr>
          <w:szCs w:val="22"/>
        </w:rPr>
        <w:t>ome specification improvements for neural-network post-filter characteristics SEI message</w:t>
      </w:r>
      <w:r>
        <w:rPr>
          <w:szCs w:val="22"/>
        </w:rPr>
        <w:t xml:space="preserve"> have been proposed. </w:t>
      </w:r>
      <w:r w:rsidRPr="00410B20">
        <w:rPr>
          <w:szCs w:val="22"/>
        </w:rPr>
        <w:t xml:space="preserve">Since five problems regarding the range of the syntax elements and the variables in the current working draft </w:t>
      </w:r>
      <w:r>
        <w:rPr>
          <w:szCs w:val="22"/>
        </w:rPr>
        <w:t>were</w:t>
      </w:r>
      <w:r w:rsidRPr="00410B20">
        <w:rPr>
          <w:szCs w:val="22"/>
        </w:rPr>
        <w:t xml:space="preserve"> found, how to fix them is presented.</w:t>
      </w:r>
    </w:p>
    <w:p w14:paraId="5B93FC89" w14:textId="0AEF7CA9" w:rsidR="00E16529" w:rsidRDefault="00E16529" w:rsidP="00E16529">
      <w:r>
        <w:t xml:space="preserve">Problem 1: The chroma format of outSubWidthC equal to 1 and outSubHeightC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E16529">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E16529">
      <w:r>
        <w:t xml:space="preserve">Problem 3: The conditions between BitDepthY/BitDepthC and outTensorBitDepth of equation (83) are incorrect. -&gt; </w:t>
      </w:r>
      <w:r w:rsidR="003C5C54">
        <w:t xml:space="preserve">bug in description, </w:t>
      </w:r>
      <w:r>
        <w:t>agreed</w:t>
      </w:r>
    </w:p>
    <w:p w14:paraId="58D1972A" w14:textId="02787A74" w:rsidR="00E16529" w:rsidRDefault="00E16529" w:rsidP="00E16529">
      <w:r>
        <w:t>Problem 4: It is possible to define the value of maxNumParameters as more extensive than the range of unsigned 64-bit integers. -&gt; not a bug, but agreed</w:t>
      </w:r>
      <w:r w:rsidR="003C5C54">
        <w:t xml:space="preserve"> that the suggested change is appropriate</w:t>
      </w:r>
    </w:p>
    <w:p w14:paraId="5A3E63C9" w14:textId="7C96F1AA" w:rsidR="002F66FA" w:rsidRDefault="00E16529" w:rsidP="00E16529">
      <w:r>
        <w:t>Problem 5:</w:t>
      </w:r>
      <w:r w:rsidR="003C5C54">
        <w:t xml:space="preserve"> </w:t>
      </w:r>
      <w:r>
        <w:t>The maximum value of the syntax element nnpfc_num_kmac_operations_idc is not defined.</w:t>
      </w:r>
      <w:r w:rsidR="003C5C54">
        <w:t xml:space="preserve"> -&gt; agreed</w:t>
      </w:r>
    </w:p>
    <w:p w14:paraId="45C21293" w14:textId="26193DDA" w:rsidR="003C5C54" w:rsidRPr="00CF512D" w:rsidRDefault="003C5C54" w:rsidP="00E16529">
      <w:r w:rsidRPr="00771EF1">
        <w:rPr>
          <w:highlight w:val="yellow"/>
        </w:rPr>
        <w:t>Decision</w:t>
      </w:r>
      <w:r>
        <w:t>: Adopt JVET-AA0067 Problems 2-5 (problem 2 also resolved JVET-AA0055, but the differences are purely editorial)</w:t>
      </w:r>
    </w:p>
    <w:p w14:paraId="5E78A3C4" w14:textId="412B9DB9" w:rsidR="00F47E97" w:rsidRPr="00CF512D" w:rsidRDefault="00464F87" w:rsidP="00A02988">
      <w:pPr>
        <w:pStyle w:val="berschrift9"/>
        <w:rPr>
          <w:lang w:val="en-CA"/>
        </w:rPr>
      </w:pPr>
      <w:hyperlink r:id="rId694"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9D40BC7" w14:textId="77777777" w:rsidR="003C5C54" w:rsidRDefault="003C5C54" w:rsidP="003C5C54">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ing information used at the decoder side to choose between several Neural Network inference strategies.</w:t>
      </w:r>
    </w:p>
    <w:p w14:paraId="414EA75C" w14:textId="45C72916" w:rsidR="002F66FA" w:rsidRDefault="00FE1D1A" w:rsidP="002F66FA">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2F66FA">
      <w:r>
        <w:t>This would only be needed if an exact match of the output is required (may not be necessary in post processing). Otherwise, processing in smaller subblocks could be executed by an implementation, where even precise match could be achieved if the network uses integer and the overlap is as large as the receptive field (which might however be inefficient in terms of computation with small subblocks).</w:t>
      </w:r>
    </w:p>
    <w:p w14:paraId="379A17B8" w14:textId="2E86E3A9" w:rsidR="0061741C" w:rsidRDefault="0061741C" w:rsidP="002F66FA">
      <w:r>
        <w:t>A script is delivered with the contribution, which is however only testing with relatively small models.</w:t>
      </w:r>
    </w:p>
    <w:p w14:paraId="07D8A270" w14:textId="36651C96" w:rsidR="0061741C" w:rsidRDefault="00334C37" w:rsidP="002F66FA">
      <w:r>
        <w:t>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hen it can only support smaller subblocks or smaller subblocks.</w:t>
      </w:r>
    </w:p>
    <w:p w14:paraId="4096F407" w14:textId="729FA628" w:rsidR="00FE1D1A" w:rsidRDefault="00334C37" w:rsidP="002F66FA">
      <w:r w:rsidRPr="00771EF1">
        <w:rPr>
          <w:highlight w:val="yellow"/>
        </w:rPr>
        <w:t>Investigate in EE</w:t>
      </w:r>
      <w:r>
        <w:t xml:space="preserve"> with a post filter architecture, exercising that an implementation uses smaller subblocks than anticipated.</w:t>
      </w:r>
    </w:p>
    <w:p w14:paraId="70A4BA85" w14:textId="77777777" w:rsidR="00334C37" w:rsidRPr="00CF512D" w:rsidRDefault="00334C37" w:rsidP="002F66FA"/>
    <w:p w14:paraId="5CD630AB" w14:textId="76A9EA50" w:rsidR="00F47E97" w:rsidRPr="00CF512D" w:rsidRDefault="00464F87" w:rsidP="00A02988">
      <w:pPr>
        <w:pStyle w:val="berschrift9"/>
        <w:rPr>
          <w:lang w:val="en-CA"/>
        </w:rPr>
      </w:pPr>
      <w:hyperlink r:id="rId695"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40D3F45F" w14:textId="77777777" w:rsidR="00653D4A" w:rsidRDefault="00653D4A" w:rsidP="00653D4A">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1384" w:name="_Hlk106211767"/>
      <w:r>
        <w:t>neural-network post-filter characteristics</w:t>
      </w:r>
      <w:bookmarkEnd w:id="1384"/>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Pr>
          <w:szCs w:val="22"/>
        </w:rPr>
        <w:t>nnpfc_auxiliary_inp_idc</w:t>
      </w:r>
      <w:r w:rsidRPr="00041B24">
        <w:rPr>
          <w:szCs w:val="22"/>
        </w:rPr>
        <w:t xml:space="preserve"> </w:t>
      </w:r>
      <w:r>
        <w:rPr>
          <w:szCs w:val="22"/>
        </w:rPr>
        <w:t>to indicate that auxiliary input data may be present in the neural network input tensor for any allowed luma-only, chroma-only, and luma-chroma configuration. Currently, auxiliary input data may be present in only one configuration of a luma-chroma input tensor (nnpfc_inp_order_idc equal to 3) and not in any other luma-only, chroma-only, or luma-chroma configuration (nnpfc_inp_order_idc equal to 0, 1, and 2, respectively)</w:t>
      </w:r>
    </w:p>
    <w:p w14:paraId="6390A539" w14:textId="77777777" w:rsidR="00653D4A" w:rsidRPr="00FF3363"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DD6E05">
        <w:rPr>
          <w:szCs w:val="22"/>
        </w:rPr>
        <w:t>nnpfc_separate_colour_description_present_flag</w:t>
      </w:r>
      <w:r>
        <w:rPr>
          <w:szCs w:val="22"/>
        </w:rPr>
        <w:t xml:space="preserve"> to indicate that the colour primaries, transfer characteristics, and matrix coefficients of the picture that results from the neural-network post filtering may be different than for the input to the filter. When </w:t>
      </w:r>
      <w:r w:rsidRPr="00DD6E05">
        <w:rPr>
          <w:szCs w:val="22"/>
        </w:rPr>
        <w:t>nnpfc_separate_colour_description_present_flag</w:t>
      </w:r>
      <w:r>
        <w:rPr>
          <w:szCs w:val="22"/>
        </w:rPr>
        <w:t xml:space="preserve"> is equal to 1,</w:t>
      </w:r>
      <w:r w:rsidRPr="00DD6E05">
        <w:rPr>
          <w:szCs w:val="22"/>
        </w:rPr>
        <w:t xml:space="preserve"> </w:t>
      </w:r>
      <w:r>
        <w:rPr>
          <w:szCs w:val="22"/>
        </w:rPr>
        <w:t xml:space="preserve">the syntax elements </w:t>
      </w:r>
      <w:r w:rsidRPr="00DD6E05">
        <w:rPr>
          <w:szCs w:val="22"/>
        </w:rPr>
        <w:t>nnpfc_colour_primaries</w:t>
      </w:r>
      <w:r>
        <w:rPr>
          <w:szCs w:val="22"/>
        </w:rPr>
        <w:t>, nnpfc_transfer_characteristic, and nnpfc_matrix_coeffs specify the colour primaries, transfer characteristics, and matrix coefficients of the picture that results from the neural-network post filtering.</w:t>
      </w:r>
    </w:p>
    <w:p w14:paraId="30C64401" w14:textId="56EA2B4A" w:rsidR="002F66FA" w:rsidRDefault="004B1DD5" w:rsidP="002F66FA">
      <w:pPr>
        <w:rPr>
          <w:szCs w:val="22"/>
        </w:rPr>
      </w:pPr>
      <w:r>
        <w:t xml:space="preserve">About 1. </w:t>
      </w:r>
      <w:r w:rsidR="00443D20">
        <w:t xml:space="preserve">It is agreed that </w:t>
      </w:r>
      <w:r>
        <w:t xml:space="preserve">enabling the auxiliary input (only slice QP currently) also for </w:t>
      </w:r>
      <w:r>
        <w:rPr>
          <w:szCs w:val="22"/>
        </w:rPr>
        <w:t>nnpfc_inp_order_idc equal to 0, 1, and 2 is useful. This is a commonly used additional input in post filtering.</w:t>
      </w:r>
    </w:p>
    <w:p w14:paraId="4B84778E" w14:textId="3EEE6EFB" w:rsidR="004B1DD5" w:rsidRDefault="004B1DD5" w:rsidP="002F66FA">
      <w:r>
        <w:t>It is further discussed that many more types of auxiliary input (including local information such as boundary strength, partitioning and residue) are already experimented in EE1. Though it is too early to include such elements in the SEI message, it might not be simple and very specific for a given decoding standard how these might be linked and described, as those are not specified to be commonly output by decoders.</w:t>
      </w:r>
    </w:p>
    <w:p w14:paraId="5C2456B1" w14:textId="0E4A882E" w:rsidR="004B1DD5" w:rsidRDefault="004B1DD5" w:rsidP="002F66FA">
      <w:r>
        <w:t>About 2. The intent is to have a different colour format at the output of the network, and this would be described in the same way as currently in VUI (specified in VSEI). The mo</w:t>
      </w:r>
      <w:r w:rsidR="008718E6">
        <w:t>tivation is that the training is done including the purpose for an optimization of a certain colour space which is different from the colour space of the decoder output.</w:t>
      </w:r>
    </w:p>
    <w:p w14:paraId="5C56FA0B" w14:textId="7310EADD" w:rsidR="008718E6" w:rsidRDefault="008718E6" w:rsidP="002F66FA">
      <w:r w:rsidRPr="00771EF1">
        <w:rPr>
          <w:highlight w:val="yellow"/>
        </w:rPr>
        <w:t>Decision</w:t>
      </w:r>
      <w:r>
        <w:t>: Adopt JVET-A0100</w:t>
      </w:r>
    </w:p>
    <w:p w14:paraId="5A8A7F82" w14:textId="77777777" w:rsidR="008718E6" w:rsidRPr="00CF512D" w:rsidRDefault="008718E6" w:rsidP="002F66FA"/>
    <w:p w14:paraId="2015FFB1" w14:textId="44F3336E" w:rsidR="00F47E97" w:rsidRPr="00CF512D" w:rsidRDefault="00464F87" w:rsidP="00A02988">
      <w:pPr>
        <w:pStyle w:val="berschrift9"/>
        <w:rPr>
          <w:lang w:val="en-CA"/>
        </w:rPr>
      </w:pPr>
      <w:hyperlink r:id="rId696"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8718E6">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rsidRPr="00773C05">
        <w:rPr>
          <w:szCs w:val="22"/>
        </w:rPr>
        <w:t>nnpfa_</w:t>
      </w:r>
      <w:r>
        <w:rPr>
          <w:szCs w:val="22"/>
        </w:rPr>
        <w:t>independent</w:t>
      </w:r>
      <w:r w:rsidRPr="00773C05">
        <w:rPr>
          <w:szCs w:val="22"/>
        </w:rPr>
        <w:t>_</w:t>
      </w:r>
      <w:r>
        <w:rPr>
          <w:szCs w:val="22"/>
        </w:rPr>
        <w:t>flag</w:t>
      </w:r>
      <w:r w:rsidRPr="00773C05">
        <w:rPr>
          <w:szCs w:val="22"/>
        </w:rPr>
        <w:t xml:space="preserve"> to </w:t>
      </w:r>
      <w:r>
        <w:rPr>
          <w:szCs w:val="22"/>
        </w:rPr>
        <w:t>indicate</w:t>
      </w:r>
      <w:r w:rsidRPr="00773C05">
        <w:rPr>
          <w:szCs w:val="22"/>
        </w:rPr>
        <w:t xml:space="preserve"> </w:t>
      </w:r>
      <w:r>
        <w:rPr>
          <w:szCs w:val="22"/>
        </w:rPr>
        <w:t xml:space="preserve">preference </w:t>
      </w:r>
      <w:r w:rsidRPr="00773C05">
        <w:rPr>
          <w:szCs w:val="22"/>
        </w:rPr>
        <w:t xml:space="preserve">that </w:t>
      </w:r>
      <w:r>
        <w:rPr>
          <w:szCs w:val="22"/>
        </w:rP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num_</w:t>
      </w:r>
      <w:r>
        <w:rPr>
          <w:szCs w:val="22"/>
        </w:rPr>
        <w:t>preceding_nnpfa_ids</w:t>
      </w:r>
      <w:r w:rsidRPr="00773C05">
        <w:rPr>
          <w:szCs w:val="22"/>
        </w:rPr>
        <w:t>_minus1</w:t>
      </w:r>
      <w:r>
        <w:rPr>
          <w:szCs w:val="22"/>
        </w:rPr>
        <w:t xml:space="preserve"> to </w:t>
      </w:r>
      <w:bookmarkStart w:id="1385" w:name="_Hlk106284528"/>
      <w:r>
        <w:rPr>
          <w:szCs w:val="22"/>
        </w:rPr>
        <w:t>indicate</w:t>
      </w:r>
      <w:r w:rsidRPr="00773C05">
        <w:rPr>
          <w:szCs w:val="22"/>
        </w:rPr>
        <w:t xml:space="preserve"> the number of neural-network post-filters </w:t>
      </w:r>
      <w:r>
        <w:rPr>
          <w:szCs w:val="22"/>
        </w:rPr>
        <w:t xml:space="preserve">on which the current </w:t>
      </w:r>
      <w:r w:rsidRPr="00773C05">
        <w:rPr>
          <w:szCs w:val="22"/>
        </w:rPr>
        <w:t xml:space="preserve">neural-network post-filter </w:t>
      </w:r>
      <w:r>
        <w:rPr>
          <w:szCs w:val="22"/>
        </w:rPr>
        <w:t>may depend</w:t>
      </w:r>
      <w:bookmarkEnd w:id="1385"/>
    </w:p>
    <w:p w14:paraId="38E43232" w14:textId="77777777" w:rsidR="008718E6" w:rsidRPr="008E1927"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w:t>
      </w:r>
      <w:r>
        <w:rPr>
          <w:szCs w:val="22"/>
        </w:rPr>
        <w:t>preceding</w:t>
      </w:r>
      <w:r w:rsidRPr="00773C05">
        <w:rPr>
          <w:szCs w:val="22"/>
        </w:rPr>
        <w:t>_nnpfa_id[</w:t>
      </w:r>
      <w:r w:rsidRPr="006F6155">
        <w:rPr>
          <w:rFonts w:eastAsia="SimSun"/>
          <w:sz w:val="20"/>
          <w:lang w:val="en-GB"/>
        </w:rPr>
        <w:t> </w:t>
      </w:r>
      <w:r w:rsidRPr="00773C05">
        <w:rPr>
          <w:szCs w:val="22"/>
        </w:rPr>
        <w:t>i</w:t>
      </w:r>
      <w:r w:rsidRPr="006F6155">
        <w:rPr>
          <w:rFonts w:eastAsia="SimSun"/>
          <w:sz w:val="20"/>
          <w:lang w:val="en-GB"/>
        </w:rPr>
        <w:t> </w:t>
      </w:r>
      <w:r w:rsidRPr="00773C05">
        <w:rPr>
          <w:szCs w:val="22"/>
        </w:rPr>
        <w:t>]</w:t>
      </w:r>
      <w:r>
        <w:rPr>
          <w:szCs w:val="22"/>
        </w:rPr>
        <w:t xml:space="preserve"> to </w:t>
      </w:r>
      <w:r w:rsidRPr="00773C05">
        <w:rPr>
          <w:szCs w:val="22"/>
        </w:rPr>
        <w:t>specif</w:t>
      </w:r>
      <w:r>
        <w:rPr>
          <w:szCs w:val="22"/>
        </w:rPr>
        <w:t xml:space="preserve">y the identifying number, nnpfa_id, </w:t>
      </w:r>
      <w:r w:rsidRPr="00773C05">
        <w:rPr>
          <w:szCs w:val="22"/>
        </w:rPr>
        <w:t xml:space="preserve">of the </w:t>
      </w:r>
      <w:r>
        <w:rPr>
          <w:szCs w:val="22"/>
        </w:rPr>
        <w:t xml:space="preserve">i-th </w:t>
      </w:r>
      <w:r w:rsidRPr="00773C05">
        <w:rPr>
          <w:szCs w:val="22"/>
        </w:rPr>
        <w:t xml:space="preserve">neural-network post-processing filter </w:t>
      </w:r>
      <w:r>
        <w:rPr>
          <w:szCs w:val="22"/>
        </w:rPr>
        <w:t>on which the current neural-network filter may depend</w:t>
      </w:r>
    </w:p>
    <w:p w14:paraId="4108DAA1" w14:textId="1A39CD8F" w:rsidR="002F66FA" w:rsidRPr="00CF512D" w:rsidRDefault="009B0C13" w:rsidP="002F66FA">
      <w:r>
        <w:t>It was discussed that it might be premature at this moment to think about concatenation of different neural networks. For example, in case of a network performing upsampling, it is trained end-to-end, such that it implicitly considers the quality of the low resolution input and provides optimized output. Additional denoising before or after that process may not even be necessary.</w:t>
      </w:r>
    </w:p>
    <w:p w14:paraId="197EB5CB" w14:textId="77777777" w:rsidR="00A02988" w:rsidRPr="00CF512D" w:rsidRDefault="00464F87" w:rsidP="00A02988">
      <w:pPr>
        <w:pStyle w:val="berschrift9"/>
        <w:rPr>
          <w:lang w:val="en-CA"/>
        </w:rPr>
      </w:pPr>
      <w:hyperlink r:id="rId697"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7B9D1DDB" w14:textId="77777777" w:rsidR="009B0C13" w:rsidRDefault="009B0C13" w:rsidP="009B0C13">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F47E9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F47E97">
      <w:r>
        <w:t>It is mentioned that this might be primarily relevant for low delay applications, as otherwise there is typically some delay between finalization of decoding and output.</w:t>
      </w:r>
    </w:p>
    <w:p w14:paraId="155EDB44" w14:textId="4F469493" w:rsidR="00073CB0" w:rsidRDefault="006D2434" w:rsidP="00F47E97">
      <w:r>
        <w:t>More study would be needed to understand the problem. Which size of models is realistic for real-time decoding and display? How frequently can new models be loaded in that case? If switching between models is made (e.g. for intra or inter, or in latter case, for different temporal levels), how many are needed?</w:t>
      </w:r>
    </w:p>
    <w:p w14:paraId="1572ADF9" w14:textId="77777777" w:rsidR="0054334B" w:rsidRPr="00CF512D" w:rsidRDefault="0054334B" w:rsidP="00F47E97"/>
    <w:p w14:paraId="62343723" w14:textId="21AD7D44" w:rsidR="00D964B3" w:rsidRPr="00CF512D" w:rsidRDefault="00D964B3" w:rsidP="000C06CF">
      <w:pPr>
        <w:pStyle w:val="berschrift2"/>
        <w:rPr>
          <w:lang w:val="en-CA"/>
        </w:rPr>
      </w:pPr>
      <w:bookmarkStart w:id="1386"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1372"/>
      <w:bookmarkEnd w:id="1386"/>
    </w:p>
    <w:p w14:paraId="44D439E7" w14:textId="0C79380B" w:rsidR="00B377F0" w:rsidRPr="00CF512D" w:rsidRDefault="00B377F0" w:rsidP="00B377F0">
      <w:bookmarkStart w:id="1387" w:name="_Ref84167009"/>
      <w:bookmarkStart w:id="1388"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w:t>
      </w:r>
      <w:r w:rsidR="00150BDE">
        <w:t xml:space="preserve">, and </w:t>
      </w:r>
      <w:r w:rsidRPr="00CF512D">
        <w:t xml:space="preserve"> </w:t>
      </w:r>
      <w:r w:rsidR="00150BDE" w:rsidRPr="00CF512D">
        <w:t xml:space="preserve">in session </w:t>
      </w:r>
      <w:r w:rsidR="00150BDE">
        <w:t>1</w:t>
      </w:r>
      <w:r w:rsidR="00E011FB">
        <w:t>7</w:t>
      </w:r>
      <w:r w:rsidR="00150BDE" w:rsidRPr="00CF512D">
        <w:t xml:space="preserve"> at </w:t>
      </w:r>
      <w:r w:rsidR="00150BDE">
        <w:t>1300</w:t>
      </w:r>
      <w:r w:rsidR="00150BDE" w:rsidRPr="00CF512D">
        <w:t>–</w:t>
      </w:r>
      <w:r w:rsidR="00CA7FCB">
        <w:t>1350</w:t>
      </w:r>
      <w:r w:rsidR="00150BDE" w:rsidRPr="00CF512D">
        <w:t xml:space="preserve"> UTC on </w:t>
      </w:r>
      <w:r w:rsidR="00150BDE">
        <w:t>Tues</w:t>
      </w:r>
      <w:r w:rsidR="00150BDE" w:rsidRPr="00CF512D">
        <w:t xml:space="preserve">day </w:t>
      </w:r>
      <w:r w:rsidR="00150BDE">
        <w:t>19</w:t>
      </w:r>
      <w:r w:rsidR="00150BDE" w:rsidRPr="00CF512D">
        <w:t xml:space="preserve"> July 2022 </w:t>
      </w:r>
      <w:r w:rsidRPr="00CF512D">
        <w:t>(chaired by JRO).</w:t>
      </w:r>
    </w:p>
    <w:p w14:paraId="1B9206A9" w14:textId="5D9FBEC9" w:rsidR="00F47E97" w:rsidRPr="00CF512D" w:rsidRDefault="00464F87" w:rsidP="00A02988">
      <w:pPr>
        <w:pStyle w:val="berschrift9"/>
        <w:rPr>
          <w:lang w:val="en-CA"/>
        </w:rPr>
      </w:pPr>
      <w:hyperlink r:id="rId698"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Film grain synthesis technology for video applications (Draft 2) [D. Grois (Comcast), Y. He (Qualcomm), W. Husak (Dolby), P. de Lagrange (InterDigital), M. Radosavljević (Xiaomi), A. Tourapis (Apple), W. Wan (Broadcom)]</w:t>
      </w:r>
    </w:p>
    <w:p w14:paraId="321EF27D" w14:textId="77777777" w:rsidR="006338D3" w:rsidRDefault="006338D3" w:rsidP="006338D3">
      <w:pPr>
        <w:rPr>
          <w:rFonts w:eastAsia="????"/>
          <w:sz w:val="24"/>
        </w:rPr>
      </w:pPr>
      <w:r w:rsidRPr="001619DC">
        <w:rPr>
          <w:rFonts w:eastAsia="????"/>
          <w:sz w:val="24"/>
        </w:rPr>
        <w:t xml:space="preserve">This </w:t>
      </w:r>
      <w:r>
        <w:rPr>
          <w:rFonts w:eastAsia="????"/>
          <w:sz w:val="24"/>
        </w:rPr>
        <w:t xml:space="preserve">draft </w:t>
      </w:r>
      <w:r w:rsidRPr="001619DC">
        <w:rPr>
          <w:rFonts w:eastAsia="????"/>
          <w:sz w:val="24"/>
        </w:rPr>
        <w:t>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2DD10752" w14:textId="64A6C2D0" w:rsidR="002F66FA" w:rsidRDefault="006338D3" w:rsidP="006338D3">
      <w:pPr>
        <w:rPr>
          <w:rFonts w:eastAsia="????"/>
          <w:sz w:val="24"/>
        </w:rPr>
      </w:pPr>
      <w:r>
        <w:rPr>
          <w:rFonts w:eastAsia="????"/>
          <w:sz w:val="24"/>
        </w:rPr>
        <w:t>This version reorganized the technical report in the following order: overview, synthesis, analysis, parameter descriptions and examples while also adding text in areas that were thinly populated.  Several figures and pictures were added to provide visual examples in order to better instruct the reader.  Examples have been moved to an Annex.</w:t>
      </w:r>
    </w:p>
    <w:p w14:paraId="6C8C7F79" w14:textId="70C5A092" w:rsidR="006338D3" w:rsidRDefault="00600E02" w:rsidP="006338D3">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039901EF" w:rsidR="00B4148C" w:rsidRDefault="00B4148C" w:rsidP="006338D3">
      <w:r>
        <w:t>Otherwise, there are sections still to be filled regarding AR models.</w:t>
      </w:r>
    </w:p>
    <w:p w14:paraId="0F632AE0" w14:textId="77777777" w:rsidR="00B4148C" w:rsidRPr="00CF512D" w:rsidRDefault="00B4148C" w:rsidP="006338D3"/>
    <w:p w14:paraId="4C16428B" w14:textId="1B928B84" w:rsidR="00F47E97" w:rsidRPr="00CF512D" w:rsidRDefault="00464F87" w:rsidP="00A02988">
      <w:pPr>
        <w:pStyle w:val="berschrift9"/>
        <w:rPr>
          <w:lang w:val="en-CA"/>
        </w:rPr>
      </w:pPr>
      <w:hyperlink r:id="rId699"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62689986" w14:textId="77777777" w:rsidR="00E63BEA" w:rsidRPr="005B217D" w:rsidRDefault="00E63BEA" w:rsidP="00E63BEA">
      <w:pPr>
        <w:rPr>
          <w:szCs w:val="22"/>
        </w:rPr>
      </w:pPr>
      <w:r>
        <w:rPr>
          <w:szCs w:val="22"/>
        </w:rP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00ADD265" w14:textId="27E1FFDA" w:rsidR="00E63BEA" w:rsidRDefault="00E63BEA" w:rsidP="00B377F0">
      <w:pPr>
        <w:rPr>
          <w:lang w:val="en-US"/>
        </w:rPr>
      </w:pPr>
      <w:r>
        <w:rPr>
          <w:lang w:val="en-US"/>
        </w:rPr>
        <w:t>Specification text (annex of VSEI) is attached to the contribution, and presented.</w:t>
      </w:r>
    </w:p>
    <w:p w14:paraId="242113CE" w14:textId="240195DD" w:rsidR="00E63BEA" w:rsidRDefault="00E63BEA" w:rsidP="00B377F0">
      <w:pPr>
        <w:rPr>
          <w:lang w:val="en-US"/>
        </w:rPr>
      </w:pPr>
    </w:p>
    <w:p w14:paraId="6BDEF275" w14:textId="0557CEA3" w:rsidR="00E63BEA" w:rsidRDefault="00E63BEA" w:rsidP="00B377F0">
      <w:pPr>
        <w:rPr>
          <w:noProof/>
        </w:rPr>
      </w:pPr>
      <w:r>
        <w:rPr>
          <w:lang w:val="en-US"/>
        </w:rPr>
        <w:t>It is commented that the sentence “</w:t>
      </w:r>
      <w:r>
        <w:rPr>
          <w:noProof/>
        </w:rPr>
        <w:t xml:space="preserve">The definition of "perceptually significant differences" is beyond the scope of this Specification and may be specified by the specifications that reference this Specification for the constraints of the profiles.” is </w:t>
      </w:r>
      <w:r w:rsidR="001237CB">
        <w:rPr>
          <w:noProof/>
        </w:rPr>
        <w:t>questionable, as it leaves the true definition of conformance potentially to other organisation. Would it then not be better that those organizations would by themselves define the profile. One participant commented that this is not what he understood under the term “soft conformance” in the AHG discussion.</w:t>
      </w:r>
    </w:p>
    <w:p w14:paraId="149EE5AF" w14:textId="38C95CC2" w:rsidR="001237CB" w:rsidRDefault="005A0A3D" w:rsidP="00B377F0">
      <w:pPr>
        <w:rPr>
          <w:noProof/>
        </w:rPr>
      </w:pPr>
      <w:r>
        <w:rPr>
          <w:lang w:val="en-US"/>
        </w:rPr>
        <w:t xml:space="preserve">Definition of “soft conformance” as described in the AHG report might be reworded as: </w:t>
      </w:r>
      <w:r>
        <w:t xml:space="preserve">An implementer </w:t>
      </w:r>
      <w:r w:rsidR="00755FB5">
        <w:t xml:space="preserve">of the XXX profile </w:t>
      </w:r>
      <w:r>
        <w:t xml:space="preserve">must implement </w:t>
      </w:r>
      <w:r w:rsidR="00755FB5">
        <w:t>a</w:t>
      </w:r>
      <w:r>
        <w:t xml:space="preserve"> film grain synthesis process which may or may not be the process specified </w:t>
      </w:r>
      <w:r w:rsidR="00755FB5">
        <w:t>as an</w:t>
      </w:r>
      <w:r>
        <w:t xml:space="preserve"> example synthesis process </w:t>
      </w:r>
      <w:r w:rsidR="00755FB5">
        <w:t>in</w:t>
      </w:r>
      <w:r>
        <w:t xml:space="preserve"> the SEI message. </w:t>
      </w:r>
      <w:r>
        <w:rPr>
          <w:noProof/>
        </w:rPr>
        <w:t xml:space="preserve">Output frames shall be in the same order and should not have perceptually significant differences with the frames </w:t>
      </w:r>
      <w:r w:rsidR="00755FB5">
        <w:rPr>
          <w:noProof/>
        </w:rPr>
        <w:t xml:space="preserve">that would be </w:t>
      </w:r>
      <w:r>
        <w:rPr>
          <w:noProof/>
        </w:rPr>
        <w:t xml:space="preserve">produced by the </w:t>
      </w:r>
      <w:r w:rsidR="00755FB5">
        <w:rPr>
          <w:noProof/>
        </w:rPr>
        <w:t>example</w:t>
      </w:r>
      <w:r>
        <w:rPr>
          <w:noProof/>
        </w:rPr>
        <w:t xml:space="preserve"> film grain synthesis process</w:t>
      </w:r>
      <w:r w:rsidR="00755FB5">
        <w:rPr>
          <w:noProof/>
        </w:rPr>
        <w:t>.</w:t>
      </w:r>
    </w:p>
    <w:p w14:paraId="094F0D99" w14:textId="086FC553" w:rsidR="00755FB5" w:rsidRDefault="00755FB5" w:rsidP="00B377F0">
      <w:pPr>
        <w:rPr>
          <w:lang w:val="en-US"/>
        </w:rPr>
      </w:pPr>
      <w:r>
        <w:rPr>
          <w:lang w:val="en-US"/>
        </w:rPr>
        <w:t>It is discussed whether defining such a profile in VSEI would have benefit at all. It would be decoupled from VVC profiles, and decoder implementers would have the choice to build a device which is either compliant only to a VVC profile, or to a profile combination VVC+VSEI-FGS. Basically, the implementation of the SEI message is already an option for any decoder implementer.</w:t>
      </w:r>
    </w:p>
    <w:p w14:paraId="44843BB4" w14:textId="30343029" w:rsidR="00CA7FCB" w:rsidRDefault="00755FB5" w:rsidP="00B377F0">
      <w:pPr>
        <w:rPr>
          <w:lang w:val="en-US"/>
        </w:rPr>
      </w:pPr>
      <w:r>
        <w:rPr>
          <w:lang w:val="en-US"/>
        </w:rPr>
        <w:t>It is also pointed out that nobody might be able to test “soft conformance”.</w:t>
      </w:r>
    </w:p>
    <w:p w14:paraId="5D284EF6" w14:textId="4BE3A4DF" w:rsidR="00CA7FCB" w:rsidRDefault="00CA7FCB" w:rsidP="00B377F0">
      <w:pPr>
        <w:rPr>
          <w:lang w:val="en-US"/>
        </w:rPr>
      </w:pPr>
      <w:r>
        <w:rPr>
          <w:lang w:val="en-US"/>
        </w:rPr>
        <w:t>One argument is that by defining such a profile in VSEI would be that application standards such as DVB etc. would just take it up rather than defining it by themselves without having knowledge about the matter.</w:t>
      </w:r>
    </w:p>
    <w:p w14:paraId="7738EE0D" w14:textId="67C54A3C" w:rsidR="00CA7FCB" w:rsidRDefault="00CA7FCB" w:rsidP="00B377F0">
      <w:pPr>
        <w:rPr>
          <w:lang w:val="en-US"/>
        </w:rPr>
      </w:pPr>
      <w:r>
        <w:rPr>
          <w:lang w:val="en-US"/>
        </w:rPr>
        <w:t>On the other hand, it wass reported that for the case of HDR consistency between different application standards was achieved.</w:t>
      </w:r>
    </w:p>
    <w:p w14:paraId="16BDD955" w14:textId="131909DE" w:rsidR="00CA7FCB" w:rsidRPr="00501C05" w:rsidRDefault="00CA7FCB" w:rsidP="00B377F0">
      <w:pPr>
        <w:rPr>
          <w:lang w:val="en-US"/>
        </w:rPr>
      </w:pPr>
      <w:r>
        <w:rPr>
          <w:lang w:val="en-US"/>
        </w:rPr>
        <w:t xml:space="preserve">No consensus yet – </w:t>
      </w:r>
      <w:r w:rsidRPr="00501C05">
        <w:rPr>
          <w:highlight w:val="yellow"/>
          <w:lang w:val="en-US"/>
        </w:rPr>
        <w:t>revisit</w:t>
      </w:r>
      <w:r>
        <w:rPr>
          <w:lang w:val="en-US"/>
        </w:rPr>
        <w:t>.</w:t>
      </w:r>
    </w:p>
    <w:p w14:paraId="3549C58E" w14:textId="77777777" w:rsidR="003A7ADB" w:rsidRPr="00A82B6D" w:rsidRDefault="00464F87" w:rsidP="00515555">
      <w:pPr>
        <w:pStyle w:val="berschrift9"/>
        <w:rPr>
          <w:szCs w:val="22"/>
          <w:lang w:val="en-CA"/>
        </w:rPr>
      </w:pPr>
      <w:hyperlink r:id="rId700" w:history="1">
        <w:r w:rsidR="003A7ADB" w:rsidRPr="00EB256E">
          <w:rPr>
            <w:color w:val="0000FF"/>
            <w:szCs w:val="22"/>
            <w:u w:val="single"/>
            <w:lang w:val="en-CA"/>
          </w:rPr>
          <w:t>JVET-AA0235</w:t>
        </w:r>
      </w:hyperlink>
      <w:r w:rsidR="003A7ADB" w:rsidRPr="00A82B6D">
        <w:rPr>
          <w:szCs w:val="22"/>
          <w:lang w:val="en-CA"/>
        </w:rPr>
        <w:t xml:space="preserve"> </w:t>
      </w:r>
      <w:r w:rsidR="003A7ADB" w:rsidRPr="00EB256E">
        <w:rPr>
          <w:szCs w:val="22"/>
          <w:lang w:val="en-CA"/>
        </w:rPr>
        <w:t xml:space="preserve">AHG13: </w:t>
      </w:r>
      <w:r w:rsidR="003A7ADB" w:rsidRPr="00515555">
        <w:rPr>
          <w:lang w:val="en-CA"/>
        </w:rPr>
        <w:t>AOMedia</w:t>
      </w:r>
      <w:r w:rsidR="003A7ADB" w:rsidRPr="00EB256E">
        <w:rPr>
          <w:szCs w:val="22"/>
          <w:lang w:val="en-CA"/>
        </w:rPr>
        <w:t xml:space="preserve"> technical report on film grain synthesis technology and AFGS1 specification</w:t>
      </w:r>
      <w:r w:rsidR="003A7ADB" w:rsidRPr="00A82B6D">
        <w:rPr>
          <w:szCs w:val="22"/>
          <w:lang w:val="en-CA"/>
        </w:rPr>
        <w:t xml:space="preserve"> [</w:t>
      </w:r>
      <w:r w:rsidR="003A7ADB" w:rsidRPr="00EB256E">
        <w:rPr>
          <w:szCs w:val="22"/>
          <w:lang w:val="en-CA"/>
        </w:rPr>
        <w:t>A</w:t>
      </w:r>
      <w:r w:rsidR="003A7ADB" w:rsidRPr="00A82B6D">
        <w:rPr>
          <w:szCs w:val="22"/>
          <w:lang w:val="en-CA"/>
        </w:rPr>
        <w:t>.</w:t>
      </w:r>
      <w:r w:rsidR="003A7ADB" w:rsidRPr="00EB256E">
        <w:rPr>
          <w:szCs w:val="22"/>
          <w:lang w:val="en-CA"/>
        </w:rPr>
        <w:t xml:space="preserve"> Norkin (Netflix)</w:t>
      </w:r>
      <w:r w:rsidR="003A7ADB" w:rsidRPr="00A82B6D">
        <w:rPr>
          <w:szCs w:val="22"/>
          <w:lang w:val="en-CA"/>
        </w:rPr>
        <w:t>] [late]</w:t>
      </w:r>
    </w:p>
    <w:p w14:paraId="696041B6" w14:textId="0546DDAD" w:rsidR="003A7ADB" w:rsidRDefault="00B4148C" w:rsidP="00B377F0">
      <w:r w:rsidRPr="00B4148C">
        <w:t>JVET is currently working on a technical report describing practices for film grain technology. This document communicates that AOMedia is working on a standalone film grain synthesis specification (AFGS1). This draft specification uses the ITU-T T.35 user registered metadata, which make it possible to use this technology with video codecs that support the ITU-T T.35 SEI messages. In addition to that, AOMedia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B377F0"/>
    <w:p w14:paraId="34B9A619" w14:textId="03CC6F1F" w:rsidR="00F87F7E" w:rsidRDefault="00F87F7E" w:rsidP="00B377F0">
      <w:r>
        <w:t>References listed here could be referred to in the DTR, and be replaced by more final documents later</w:t>
      </w:r>
      <w:r w:rsidR="002A77E0">
        <w:t>, which might be expected to be available when the TR is due (planned for January 2023)</w:t>
      </w:r>
      <w:r>
        <w:t>.</w:t>
      </w:r>
    </w:p>
    <w:p w14:paraId="1B807A31" w14:textId="46B7E582" w:rsidR="002A77E0" w:rsidRPr="00CF512D" w:rsidRDefault="002A77E0" w:rsidP="00B377F0">
      <w:r>
        <w:t xml:space="preserve">The TR should include some high-level description of the referenced </w:t>
      </w:r>
      <w:r w:rsidR="009158D6">
        <w:t>method</w:t>
      </w:r>
      <w:r>
        <w:t>, also highlighting the specific differences of AR methods, and also the analysis. Appoint A. Norkin as an additional editor of the TR (</w:t>
      </w:r>
      <w:r w:rsidRPr="00771EF1">
        <w:rPr>
          <w:highlight w:val="yellow"/>
        </w:rPr>
        <w:t>recommendation</w:t>
      </w:r>
      <w:r>
        <w:t>).</w:t>
      </w:r>
    </w:p>
    <w:p w14:paraId="0360C953" w14:textId="54682D96" w:rsidR="00E70F75" w:rsidRPr="00CF512D" w:rsidRDefault="006776FA" w:rsidP="000C06CF">
      <w:pPr>
        <w:pStyle w:val="berschrift2"/>
        <w:rPr>
          <w:lang w:val="en-CA"/>
        </w:rPr>
      </w:pPr>
      <w:bookmarkStart w:id="1389"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1367"/>
      <w:bookmarkEnd w:id="1368"/>
      <w:bookmarkEnd w:id="1373"/>
      <w:bookmarkEnd w:id="1387"/>
      <w:bookmarkEnd w:id="1388"/>
      <w:bookmarkEnd w:id="1389"/>
    </w:p>
    <w:p w14:paraId="43EDC0FF" w14:textId="75D3206B" w:rsidR="00B377F0" w:rsidRPr="00CF512D" w:rsidRDefault="00B377F0" w:rsidP="00B377F0">
      <w:bookmarkStart w:id="1390" w:name="_Ref432847868"/>
      <w:bookmarkStart w:id="1391" w:name="_Ref503621255"/>
      <w:bookmarkStart w:id="1392" w:name="_Ref518893023"/>
      <w:bookmarkStart w:id="1393" w:name="_Ref526759020"/>
      <w:bookmarkStart w:id="1394" w:name="_Ref534462118"/>
      <w:bookmarkStart w:id="1395" w:name="_Ref20611004"/>
      <w:bookmarkStart w:id="1396" w:name="_Ref37795170"/>
      <w:bookmarkStart w:id="1397" w:name="_Ref52705416"/>
      <w:bookmarkEnd w:id="1100"/>
      <w:bookmarkEnd w:id="1101"/>
      <w:bookmarkEnd w:id="1102"/>
      <w:bookmarkEnd w:id="1103"/>
      <w:bookmarkEnd w:id="1369"/>
      <w:bookmarkEnd w:id="1370"/>
      <w:bookmarkEnd w:id="1371"/>
      <w:r w:rsidRPr="00CF512D">
        <w:t xml:space="preserve">Contributions in this area were discussed in session </w:t>
      </w:r>
      <w:r w:rsidR="00CA7FCB">
        <w:t>1</w:t>
      </w:r>
      <w:r w:rsidR="00E011FB">
        <w:t>7</w:t>
      </w:r>
      <w:r w:rsidR="00CA7FCB" w:rsidRPr="00CF512D">
        <w:t xml:space="preserve"> </w:t>
      </w:r>
      <w:r w:rsidRPr="00CF512D">
        <w:t xml:space="preserve">at </w:t>
      </w:r>
      <w:r w:rsidR="00CA7FCB">
        <w:t>1350</w:t>
      </w:r>
      <w:r w:rsidRPr="00CF512D">
        <w:t>–</w:t>
      </w:r>
      <w:del w:id="1398" w:author="Jens-Rainer Ohm" w:date="2022-07-20T08:15:00Z">
        <w:r w:rsidRPr="00CF512D" w:rsidDel="009D468E">
          <w:delText xml:space="preserve">XXXX </w:delText>
        </w:r>
      </w:del>
      <w:ins w:id="1399" w:author="Jens-Rainer Ohm" w:date="2022-07-20T08:15:00Z">
        <w:r w:rsidR="009D468E">
          <w:t>1405</w:t>
        </w:r>
        <w:r w:rsidR="009D468E" w:rsidRPr="00CF512D">
          <w:t xml:space="preserve"> </w:t>
        </w:r>
      </w:ins>
      <w:r w:rsidRPr="00CF512D">
        <w:t xml:space="preserve">UTC on </w:t>
      </w:r>
      <w:r w:rsidR="00CA7FCB">
        <w:t>Tues</w:t>
      </w:r>
      <w:r w:rsidR="00CA7FCB" w:rsidRPr="00CF512D">
        <w:t xml:space="preserve">day </w:t>
      </w:r>
      <w:r w:rsidR="00CA7FCB">
        <w:t>19</w:t>
      </w:r>
      <w:r w:rsidR="00CA7FCB" w:rsidRPr="00CF512D">
        <w:t xml:space="preserve"> </w:t>
      </w:r>
      <w:r w:rsidRPr="00CF512D">
        <w:t xml:space="preserve">July 2022 </w:t>
      </w:r>
      <w:ins w:id="1400" w:author="Jens-Rainer Ohm" w:date="2022-07-20T08:15:00Z">
        <w:r w:rsidR="00B32CF2">
          <w:t xml:space="preserve">and </w:t>
        </w:r>
        <w:r w:rsidR="00B32CF2" w:rsidRPr="00CF512D">
          <w:t xml:space="preserve">in session </w:t>
        </w:r>
        <w:r w:rsidR="00B32CF2">
          <w:t>19</w:t>
        </w:r>
        <w:r w:rsidR="00B32CF2" w:rsidRPr="00CF512D">
          <w:t xml:space="preserve"> at </w:t>
        </w:r>
      </w:ins>
      <w:ins w:id="1401" w:author="Jens-Rainer Ohm" w:date="2022-07-20T08:16:00Z">
        <w:r w:rsidR="00B32CF2">
          <w:t>0615</w:t>
        </w:r>
      </w:ins>
      <w:ins w:id="1402" w:author="Jens-Rainer Ohm" w:date="2022-07-20T08:15:00Z">
        <w:r w:rsidR="00B32CF2" w:rsidRPr="00CF512D">
          <w:t>–</w:t>
        </w:r>
      </w:ins>
      <w:ins w:id="1403" w:author="Jens-Rainer Ohm" w:date="2022-07-20T08:16:00Z">
        <w:r w:rsidR="00B32CF2">
          <w:t>XXXX</w:t>
        </w:r>
      </w:ins>
      <w:ins w:id="1404" w:author="Jens-Rainer Ohm" w:date="2022-07-20T08:15:00Z">
        <w:r w:rsidR="00B32CF2" w:rsidRPr="00CF512D">
          <w:t xml:space="preserve"> UTC on </w:t>
        </w:r>
      </w:ins>
      <w:ins w:id="1405" w:author="Jens-Rainer Ohm" w:date="2022-07-20T08:16:00Z">
        <w:r w:rsidR="00B32CF2">
          <w:t>Wednes</w:t>
        </w:r>
      </w:ins>
      <w:ins w:id="1406" w:author="Jens-Rainer Ohm" w:date="2022-07-20T08:15:00Z">
        <w:r w:rsidR="00B32CF2" w:rsidRPr="00CF512D">
          <w:t xml:space="preserve">day </w:t>
        </w:r>
      </w:ins>
      <w:ins w:id="1407" w:author="Jens-Rainer Ohm" w:date="2022-07-20T08:16:00Z">
        <w:r w:rsidR="00B32CF2">
          <w:t>20</w:t>
        </w:r>
      </w:ins>
      <w:ins w:id="1408" w:author="Jens-Rainer Ohm" w:date="2022-07-20T08:15:00Z">
        <w:r w:rsidR="00B32CF2" w:rsidRPr="00CF512D">
          <w:t xml:space="preserve"> July </w:t>
        </w:r>
      </w:ins>
      <w:ins w:id="1409" w:author="Jens-Rainer Ohm" w:date="2022-07-20T08:16:00Z">
        <w:r w:rsidR="00B32CF2">
          <w:t xml:space="preserve">2022 </w:t>
        </w:r>
      </w:ins>
      <w:r w:rsidRPr="00CF512D">
        <w:t>(chaired by JRO).</w:t>
      </w:r>
    </w:p>
    <w:p w14:paraId="6F640A10" w14:textId="7A60F7E6" w:rsidR="00F47E97" w:rsidRDefault="00464F87" w:rsidP="002F66FA">
      <w:pPr>
        <w:pStyle w:val="berschrift9"/>
        <w:rPr>
          <w:lang w:val="en-CA"/>
        </w:rPr>
      </w:pPr>
      <w:hyperlink r:id="rId701"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8F99E93" w14:textId="1062A680" w:rsidR="00141741" w:rsidRDefault="00141741" w:rsidP="00141741">
      <w:pPr>
        <w:rPr>
          <w:szCs w:val="22"/>
        </w:rPr>
      </w:pPr>
      <w:r>
        <w:rPr>
          <w:szCs w:val="22"/>
        </w:rPr>
        <w:t>This contribution asserted that the order of subpictures can be in an order different from raster scan without breaking the availability rules that are specified in the current specification. When subpictures’ order is not in raster scan order, it may cause additional complexity for implementation. It is further asserted that while such flexibility may be desired (i.e., allowing subpictures to be not in raster scan order because of its structure/shape), most common use-case scenarios / applications can be supported with subpictures that are in raster scan order.</w:t>
      </w:r>
    </w:p>
    <w:p w14:paraId="1B4555DB" w14:textId="3F8FA15B" w:rsidR="00141741" w:rsidRDefault="00141741" w:rsidP="00141741">
      <w:pPr>
        <w:rPr>
          <w:ins w:id="1410" w:author="Jens-Rainer Ohm" w:date="2022-07-20T08:16:00Z"/>
          <w:lang w:val="en-GB"/>
        </w:rPr>
      </w:pPr>
      <w:r>
        <w:rPr>
          <w:szCs w:val="22"/>
        </w:rPr>
        <w:t xml:space="preserve">It is proposed that </w:t>
      </w:r>
      <w:r>
        <w:rPr>
          <w:lang w:val="en-GB"/>
        </w:rPr>
        <w:t>subpicture order is simplified such that if the structure of subpicture allows both raster scan order and non-raster scan order, the order shall be in raster scan order. This can be done by defining a constraint or use a new flag in general constraints information (GCI).</w:t>
      </w:r>
    </w:p>
    <w:p w14:paraId="042DFCE6" w14:textId="77777777" w:rsidR="00B32CF2" w:rsidRDefault="00B32CF2" w:rsidP="00141741">
      <w:pPr>
        <w:rPr>
          <w:szCs w:val="22"/>
        </w:rPr>
      </w:pPr>
    </w:p>
    <w:p w14:paraId="2A958BFB" w14:textId="1991AC53" w:rsidR="00A0153B" w:rsidRPr="00501C05" w:rsidRDefault="00A0153B" w:rsidP="00771EF1">
      <w:r w:rsidRPr="00501C05">
        <w:t>Q</w:t>
      </w:r>
      <w:r>
        <w:t>uestion raised: Is it possible to modify VVC such that raster-scan becomes restricted. Potentially, there might be already encoders and bitstreams supporting other than raster-scan order which would not be compliant any more?</w:t>
      </w:r>
      <w:ins w:id="1411" w:author="Jens-Rainer Ohm" w:date="2022-07-20T08:32:00Z">
        <w:r w:rsidR="00B07F26">
          <w:t xml:space="preserve"> (backward compatibility)</w:t>
        </w:r>
      </w:ins>
    </w:p>
    <w:p w14:paraId="17A11EAC" w14:textId="7C631C51" w:rsidR="00E011FB" w:rsidRDefault="00E011FB" w:rsidP="00E011FB">
      <w:pPr>
        <w:rPr>
          <w:ins w:id="1412" w:author="Jens-Rainer Ohm" w:date="2022-07-20T08:24:00Z"/>
        </w:rPr>
      </w:pPr>
      <w:r w:rsidRPr="00B32CF2">
        <w:rPr>
          <w:rPrChange w:id="1413" w:author="Jens-Rainer Ohm" w:date="2022-07-20T08:17:00Z">
            <w:rPr>
              <w:highlight w:val="yellow"/>
            </w:rPr>
          </w:rPrChange>
        </w:rPr>
        <w:t>Presentation</w:t>
      </w:r>
      <w:del w:id="1414" w:author="Jens-Rainer Ohm" w:date="2022-07-20T08:17:00Z">
        <w:r w:rsidRPr="00B32CF2" w:rsidDel="00B32CF2">
          <w:rPr>
            <w:rPrChange w:id="1415" w:author="Jens-Rainer Ohm" w:date="2022-07-20T08:17:00Z">
              <w:rPr>
                <w:highlight w:val="yellow"/>
              </w:rPr>
            </w:rPrChange>
          </w:rPr>
          <w:delText>/discussion to be</w:delText>
        </w:r>
      </w:del>
      <w:ins w:id="1416" w:author="Jens-Rainer Ohm" w:date="2022-07-20T08:17:00Z">
        <w:r w:rsidR="00B32CF2">
          <w:t xml:space="preserve"> was</w:t>
        </w:r>
      </w:ins>
      <w:r w:rsidRPr="00B32CF2">
        <w:rPr>
          <w:rPrChange w:id="1417" w:author="Jens-Rainer Ohm" w:date="2022-07-20T08:17:00Z">
            <w:rPr>
              <w:highlight w:val="yellow"/>
            </w:rPr>
          </w:rPrChange>
        </w:rPr>
        <w:t xml:space="preserve"> continued </w:t>
      </w:r>
      <w:del w:id="1418" w:author="Jens-Rainer Ohm" w:date="2022-07-20T08:17:00Z">
        <w:r w:rsidRPr="00B32CF2" w:rsidDel="00B32CF2">
          <w:rPr>
            <w:rPrChange w:id="1419" w:author="Jens-Rainer Ohm" w:date="2022-07-20T08:17:00Z">
              <w:rPr>
                <w:highlight w:val="yellow"/>
              </w:rPr>
            </w:rPrChange>
          </w:rPr>
          <w:delText xml:space="preserve">Wednesday </w:delText>
        </w:r>
      </w:del>
      <w:r w:rsidRPr="00B32CF2">
        <w:rPr>
          <w:rPrChange w:id="1420" w:author="Jens-Rainer Ohm" w:date="2022-07-20T08:17:00Z">
            <w:rPr>
              <w:highlight w:val="yellow"/>
            </w:rPr>
          </w:rPrChange>
        </w:rPr>
        <w:t>in session 19.</w:t>
      </w:r>
    </w:p>
    <w:p w14:paraId="4B25D3FD" w14:textId="123A25DD" w:rsidR="00B07F26" w:rsidRDefault="00B07F26" w:rsidP="00E011FB">
      <w:pPr>
        <w:rPr>
          <w:ins w:id="1421" w:author="Jens-Rainer Ohm" w:date="2022-07-20T08:30:00Z"/>
        </w:rPr>
      </w:pPr>
      <w:ins w:id="1422" w:author="Jens-Rainer Ohm" w:date="2022-07-20T08:30:00Z">
        <w:r>
          <w:t xml:space="preserve">Two solutions are proposed: Bitstream </w:t>
        </w:r>
      </w:ins>
      <w:ins w:id="1423" w:author="Jens-Rainer Ohm" w:date="2022-07-20T08:31:00Z">
        <w:r>
          <w:t>restriction (which would not be backward compatible), or new GCI flag.</w:t>
        </w:r>
      </w:ins>
    </w:p>
    <w:p w14:paraId="01423FF9" w14:textId="70D2341B" w:rsidR="00B32CF2" w:rsidRDefault="00B32CF2" w:rsidP="00E011FB">
      <w:pPr>
        <w:rPr>
          <w:ins w:id="1424" w:author="Jens-Rainer Ohm" w:date="2022-07-20T08:28:00Z"/>
        </w:rPr>
      </w:pPr>
      <w:ins w:id="1425" w:author="Jens-Rainer Ohm" w:date="2022-07-20T08:24:00Z">
        <w:r>
          <w:t xml:space="preserve">Is the problem only existing in case of dependent subpictures, </w:t>
        </w:r>
      </w:ins>
      <w:ins w:id="1426" w:author="Jens-Rainer Ohm" w:date="2022-07-20T08:26:00Z">
        <w:r w:rsidR="00B07F26">
          <w:t>or</w:t>
        </w:r>
      </w:ins>
      <w:ins w:id="1427" w:author="Jens-Rainer Ohm" w:date="2022-07-20T08:25:00Z">
        <w:r>
          <w:t xml:space="preserve"> whe</w:t>
        </w:r>
      </w:ins>
      <w:ins w:id="1428" w:author="Jens-Rainer Ohm" w:date="2022-07-20T08:26:00Z">
        <w:r w:rsidR="00B07F26">
          <w:t>n</w:t>
        </w:r>
      </w:ins>
      <w:ins w:id="1429" w:author="Jens-Rainer Ohm" w:date="2022-07-20T08:25:00Z">
        <w:r>
          <w:t xml:space="preserve"> loop filtering is performed across subpicture boundaries</w:t>
        </w:r>
      </w:ins>
      <w:ins w:id="1430" w:author="Jens-Rainer Ohm" w:date="2022-07-20T08:26:00Z">
        <w:r w:rsidR="00B07F26">
          <w:t>? Yes.</w:t>
        </w:r>
      </w:ins>
    </w:p>
    <w:p w14:paraId="1093D599" w14:textId="5935C1FE" w:rsidR="00B07F26" w:rsidRDefault="00B07F26" w:rsidP="00E011FB">
      <w:pPr>
        <w:rPr>
          <w:ins w:id="1431" w:author="Jens-Rainer Ohm" w:date="2022-07-20T08:30:00Z"/>
        </w:rPr>
      </w:pPr>
      <w:ins w:id="1432" w:author="Jens-Rainer Ohm" w:date="2022-07-20T08:28:00Z">
        <w:r>
          <w:t xml:space="preserve">It was commented that there is </w:t>
        </w:r>
      </w:ins>
      <w:ins w:id="1433" w:author="Jens-Rainer Ohm" w:date="2022-07-20T08:29:00Z">
        <w:r>
          <w:t xml:space="preserve">definitely </w:t>
        </w:r>
      </w:ins>
      <w:ins w:id="1434" w:author="Jens-Rainer Ohm" w:date="2022-07-20T08:28:00Z">
        <w:r>
          <w:t xml:space="preserve">no bug. It was a design decision </w:t>
        </w:r>
      </w:ins>
      <w:ins w:id="1435" w:author="Jens-Rainer Ohm" w:date="2022-07-20T08:29:00Z">
        <w:r>
          <w:t>made by purpose, and the flexibility was intended and well understood.</w:t>
        </w:r>
      </w:ins>
    </w:p>
    <w:p w14:paraId="79ED7373" w14:textId="4B940669" w:rsidR="00B07F26" w:rsidRDefault="00B07F26" w:rsidP="00E011FB">
      <w:pPr>
        <w:rPr>
          <w:ins w:id="1436" w:author="Jens-Rainer Ohm" w:date="2022-07-20T08:32:00Z"/>
        </w:rPr>
      </w:pPr>
      <w:ins w:id="1437" w:author="Jens-Rainer Ohm" w:date="2022-07-20T08:31:00Z">
        <w:r>
          <w:t>Also s</w:t>
        </w:r>
      </w:ins>
      <w:ins w:id="1438" w:author="Jens-Rainer Ohm" w:date="2022-07-20T08:30:00Z">
        <w:r>
          <w:t>olution 2</w:t>
        </w:r>
      </w:ins>
      <w:ins w:id="1439" w:author="Jens-Rainer Ohm" w:date="2022-07-20T08:31:00Z">
        <w:r>
          <w:t xml:space="preserve"> would not help, as compliant decoders </w:t>
        </w:r>
      </w:ins>
      <w:ins w:id="1440" w:author="Jens-Rainer Ohm" w:date="2022-07-20T08:32:00Z">
        <w:r>
          <w:t>would need to support non-raster-scan anyway.</w:t>
        </w:r>
      </w:ins>
    </w:p>
    <w:p w14:paraId="08C6BA06" w14:textId="4E79F2FA" w:rsidR="00B07F26" w:rsidRDefault="00B07F26" w:rsidP="00E011FB">
      <w:pPr>
        <w:rPr>
          <w:ins w:id="1441" w:author="Jens-Rainer Ohm" w:date="2022-07-20T08:36:00Z"/>
        </w:rPr>
      </w:pPr>
      <w:ins w:id="1442" w:author="Jens-Rainer Ohm" w:date="2022-07-20T08:34:00Z">
        <w:r>
          <w:t xml:space="preserve">It was commented that the subpicture order is known by being signalled in SPS, so the decoder </w:t>
        </w:r>
      </w:ins>
      <w:ins w:id="1443" w:author="Jens-Rainer Ohm" w:date="2022-07-20T08:35:00Z">
        <w:r>
          <w:t>knows it ahead</w:t>
        </w:r>
      </w:ins>
      <w:ins w:id="1444" w:author="Jens-Rainer Ohm" w:date="2022-07-20T08:38:00Z">
        <w:r w:rsidR="00E721E7">
          <w:t xml:space="preserve"> and can react accordingly in terms of buffer usage</w:t>
        </w:r>
      </w:ins>
      <w:ins w:id="1445" w:author="Jens-Rainer Ohm" w:date="2022-07-20T08:36:00Z">
        <w:r w:rsidR="00E721E7">
          <w:t>.</w:t>
        </w:r>
      </w:ins>
    </w:p>
    <w:p w14:paraId="2B932604" w14:textId="47BE58B1" w:rsidR="00E721E7" w:rsidRDefault="00E721E7" w:rsidP="00E011FB">
      <w:pPr>
        <w:rPr>
          <w:ins w:id="1446" w:author="Jens-Rainer Ohm" w:date="2022-07-20T08:41:00Z"/>
        </w:rPr>
      </w:pPr>
      <w:ins w:id="1447" w:author="Jens-Rainer Ohm" w:date="2022-07-20T08:36:00Z">
        <w:r>
          <w:t xml:space="preserve">The request for the change appears to be related to a specific </w:t>
        </w:r>
      </w:ins>
      <w:ins w:id="1448" w:author="Jens-Rainer Ohm" w:date="2022-07-20T08:37:00Z">
        <w:r>
          <w:t xml:space="preserve">way of implementing subpictures, particularly for </w:t>
        </w:r>
      </w:ins>
      <w:ins w:id="1449" w:author="Jens-Rainer Ohm" w:date="2022-07-20T08:38:00Z">
        <w:r>
          <w:t>simplifying</w:t>
        </w:r>
      </w:ins>
      <w:ins w:id="1450" w:author="Jens-Rainer Ohm" w:date="2022-07-20T08:37:00Z">
        <w:r>
          <w:t xml:space="preserve"> buffering.</w:t>
        </w:r>
      </w:ins>
    </w:p>
    <w:p w14:paraId="6C5D58F6" w14:textId="4278D1A7" w:rsidR="00E721E7" w:rsidRDefault="00E721E7" w:rsidP="00E011FB">
      <w:pPr>
        <w:rPr>
          <w:ins w:id="1451" w:author="Jens-Rainer Ohm" w:date="2022-07-20T08:17:00Z"/>
        </w:rPr>
      </w:pPr>
      <w:ins w:id="1452" w:author="Jens-Rainer Ohm" w:date="2022-07-20T08:41:00Z">
        <w:r>
          <w:t>No support by other experts.</w:t>
        </w:r>
      </w:ins>
    </w:p>
    <w:p w14:paraId="31AAB15D" w14:textId="77777777" w:rsidR="00B32CF2" w:rsidRPr="00B32CF2" w:rsidRDefault="00B32CF2" w:rsidP="00E011FB">
      <w:pPr>
        <w:rPr>
          <w:rPrChange w:id="1453" w:author="Jens-Rainer Ohm" w:date="2022-07-20T08:17:00Z">
            <w:rPr>
              <w:highlight w:val="yellow"/>
            </w:rPr>
          </w:rPrChange>
        </w:rPr>
      </w:pPr>
    </w:p>
    <w:p w14:paraId="41BCAAF9" w14:textId="77777777" w:rsidR="00141741" w:rsidRPr="00771EF1" w:rsidRDefault="00141741" w:rsidP="00771EF1"/>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pPr>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1104"/>
      <w:bookmarkEnd w:id="1105"/>
      <w:r w:rsidR="00EA2B76" w:rsidRPr="00CF512D">
        <w:t xml:space="preserve">, and </w:t>
      </w:r>
      <w:bookmarkEnd w:id="1106"/>
      <w:bookmarkEnd w:id="1390"/>
      <w:bookmarkEnd w:id="1391"/>
      <w:bookmarkEnd w:id="1392"/>
      <w:bookmarkEnd w:id="1393"/>
      <w:bookmarkEnd w:id="1394"/>
      <w:bookmarkEnd w:id="1395"/>
      <w:bookmarkEnd w:id="1396"/>
      <w:bookmarkEnd w:id="1397"/>
      <w:r w:rsidR="00912882" w:rsidRPr="00CF512D">
        <w:t>liaison communications</w:t>
      </w:r>
    </w:p>
    <w:p w14:paraId="0161F312" w14:textId="08676334" w:rsidR="009F273C" w:rsidRPr="00CF512D" w:rsidRDefault="00F0580B" w:rsidP="000C06CF">
      <w:pPr>
        <w:pStyle w:val="berschrift2"/>
        <w:rPr>
          <w:lang w:val="en-CA"/>
        </w:rPr>
      </w:pPr>
      <w:bookmarkStart w:id="1454" w:name="_Ref77236272"/>
      <w:r w:rsidRPr="00CF512D">
        <w:rPr>
          <w:lang w:val="en-CA"/>
        </w:rPr>
        <w:t>JVET p</w:t>
      </w:r>
      <w:r w:rsidR="00D730C4" w:rsidRPr="00CF512D">
        <w:rPr>
          <w:lang w:val="en-CA"/>
        </w:rPr>
        <w:t>lenaries</w:t>
      </w:r>
      <w:bookmarkEnd w:id="1454"/>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pPr>
      <w:r w:rsidRPr="00CF512D">
        <w:t>No intermediate plenaries were held, as document review and decisions were made in single-track mode at this meeting.</w:t>
      </w:r>
    </w:p>
    <w:p w14:paraId="4CFD4C69" w14:textId="029A64BB" w:rsidR="00D730C4" w:rsidRPr="00CF512D" w:rsidRDefault="00F0580B" w:rsidP="000C06CF">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0C06CF">
      <w:pPr>
        <w:keepNext/>
        <w:numPr>
          <w:ilvl w:val="0"/>
          <w:numId w:val="36"/>
        </w:numPr>
      </w:pPr>
      <w:r w:rsidRPr="00CF512D">
        <w:t>Thu. 28 Apr.</w:t>
      </w:r>
    </w:p>
    <w:p w14:paraId="25FCC0B7" w14:textId="7D43D743" w:rsidR="00213296" w:rsidRPr="00CF512D" w:rsidRDefault="00B83028" w:rsidP="00E016A0">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0C06CF">
      <w:pPr>
        <w:keepNext/>
        <w:numPr>
          <w:ilvl w:val="0"/>
          <w:numId w:val="36"/>
        </w:numPr>
      </w:pPr>
      <w:r w:rsidRPr="00CF512D">
        <w:t>Fri. 29 Apr.</w:t>
      </w:r>
    </w:p>
    <w:p w14:paraId="7A63543E" w14:textId="7FD53D0B" w:rsidR="004F4FB9" w:rsidRPr="00CF512D" w:rsidRDefault="00B83028" w:rsidP="00E016A0">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E016A0">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0C06CF">
      <w:pPr>
        <w:pStyle w:val="berschrift2"/>
        <w:rPr>
          <w:lang w:val="en-CA"/>
        </w:rPr>
      </w:pPr>
      <w:bookmarkStart w:id="1455"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1455"/>
      <w:r w:rsidR="003E340B" w:rsidRPr="00CF512D">
        <w:rPr>
          <w:lang w:val="en-CA"/>
        </w:rPr>
        <w:t>April and 0800–0920 on Thursday 27 April</w:t>
      </w:r>
    </w:p>
    <w:p w14:paraId="0CE1C7B4" w14:textId="6C7D339E" w:rsidR="00213296" w:rsidRPr="00CF512D" w:rsidRDefault="003E340B" w:rsidP="000C06CF">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0C06CF">
      <w:pPr>
        <w:keepNext/>
      </w:pPr>
      <w:r w:rsidRPr="00CF512D">
        <w:t>The following topics were discussed in this joint session.</w:t>
      </w:r>
    </w:p>
    <w:p w14:paraId="5E97EA42" w14:textId="78C9F467" w:rsidR="002F2A38" w:rsidRPr="00CF512D" w:rsidRDefault="002F2A38" w:rsidP="002F2A38">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C96D4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0C06CF">
      <w:pPr>
        <w:pStyle w:val="berschrift2"/>
        <w:rPr>
          <w:lang w:val="en-CA"/>
        </w:rPr>
      </w:pPr>
      <w:bookmarkStart w:id="1456"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1456"/>
    </w:p>
    <w:p w14:paraId="676E4E42" w14:textId="75033CB2" w:rsidR="000D7876" w:rsidRPr="00CF512D" w:rsidRDefault="003E340B" w:rsidP="000C06CF">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0C06CF">
      <w:pPr>
        <w:pStyle w:val="berschrift2"/>
        <w:rPr>
          <w:lang w:val="en-CA"/>
        </w:rPr>
      </w:pPr>
      <w:bookmarkStart w:id="1457" w:name="_Ref63953377"/>
      <w:r w:rsidRPr="00CF512D">
        <w:rPr>
          <w:lang w:val="en-CA"/>
        </w:rPr>
        <w:t>Liaison communications</w:t>
      </w:r>
      <w:bookmarkEnd w:id="1457"/>
    </w:p>
    <w:p w14:paraId="2FB01093" w14:textId="510EB370" w:rsidR="00D105C8" w:rsidRPr="00CF512D" w:rsidRDefault="003461DC" w:rsidP="00E016A0">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02"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CfP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6A02F916" w14:textId="4F31A4A1" w:rsidR="00543889" w:rsidRPr="00CF512D" w:rsidRDefault="00CF1C05" w:rsidP="000C06CF">
      <w:pPr>
        <w:pStyle w:val="berschrift1"/>
      </w:pPr>
      <w:bookmarkStart w:id="1458" w:name="_Ref354594526"/>
      <w:r w:rsidRPr="00CF512D">
        <w:t>P</w:t>
      </w:r>
      <w:r w:rsidR="00D936E9" w:rsidRPr="00CF512D">
        <w:t>roject planning</w:t>
      </w:r>
      <w:bookmarkEnd w:id="1458"/>
    </w:p>
    <w:p w14:paraId="4619047B" w14:textId="57915EC7" w:rsidR="00E015BB" w:rsidRPr="00CF512D" w:rsidRDefault="00E015BB" w:rsidP="000C06CF">
      <w:pPr>
        <w:pStyle w:val="berschrift2"/>
        <w:rPr>
          <w:lang w:val="en-CA"/>
        </w:rPr>
      </w:pPr>
      <w:bookmarkStart w:id="1459" w:name="_Ref472668843"/>
      <w:bookmarkStart w:id="1460" w:name="_Ref322459742"/>
      <w:r w:rsidRPr="00CF512D">
        <w:rPr>
          <w:lang w:val="en-CA"/>
        </w:rPr>
        <w:t>Software timeline</w:t>
      </w:r>
    </w:p>
    <w:p w14:paraId="18ADA26D" w14:textId="3EF1122A" w:rsidR="00DE5E3B" w:rsidRPr="00CF512D" w:rsidRDefault="00E74AFC" w:rsidP="000C06CF">
      <w:r w:rsidRPr="00CF512D">
        <w:t xml:space="preserve">ECM5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A9A12B0" w14:textId="102EAA1F" w:rsidR="00DE5E3B" w:rsidRPr="00CF512D" w:rsidRDefault="00E74AFC" w:rsidP="000C06CF">
      <w:r w:rsidRPr="00CF512D">
        <w:t xml:space="preserve">VTM17 </w:t>
      </w:r>
      <w:r w:rsidR="00C5389E" w:rsidRPr="00CF512D">
        <w:t xml:space="preserve">software was planned to </w:t>
      </w:r>
      <w:r w:rsidR="00DE5E3B" w:rsidRPr="00CF512D">
        <w:t xml:space="preserve">be available on </w:t>
      </w:r>
      <w:r w:rsidR="00D95B62" w:rsidRPr="00CF512D">
        <w:t>2022</w:t>
      </w:r>
      <w:r w:rsidR="00C5389E" w:rsidRPr="00CF512D">
        <w:t>-</w:t>
      </w:r>
      <w:r w:rsidRPr="00CF512D">
        <w:t>05</w:t>
      </w:r>
      <w:r w:rsidR="00DE5E3B" w:rsidRPr="00CF512D">
        <w:t>-</w:t>
      </w:r>
      <w:r w:rsidRPr="00CF512D">
        <w:t>27</w:t>
      </w:r>
      <w:r w:rsidR="00DE5E3B" w:rsidRPr="00CF512D">
        <w:t>.</w:t>
      </w:r>
      <w:r w:rsidR="00D95B62" w:rsidRPr="00CF512D">
        <w:t xml:space="preserve"> (Note that updates </w:t>
      </w:r>
      <w:r w:rsidRPr="00CF512D">
        <w:t>16</w:t>
      </w:r>
      <w:r w:rsidR="00D95B62" w:rsidRPr="00CF512D">
        <w:t>.1/</w:t>
      </w:r>
      <w:r w:rsidRPr="00CF512D">
        <w:t>16</w:t>
      </w:r>
      <w:r w:rsidR="00D95B62" w:rsidRPr="00CF512D">
        <w:t xml:space="preserve">.2 </w:t>
      </w:r>
      <w:r w:rsidR="00EB6B62" w:rsidRPr="00CF512D">
        <w:t>are</w:t>
      </w:r>
      <w:r w:rsidR="00D95B62" w:rsidRPr="00CF512D">
        <w:t xml:space="preserve"> planned to be released shortly after the meeting)</w:t>
      </w:r>
    </w:p>
    <w:p w14:paraId="5C698BD0" w14:textId="3896A5C8" w:rsidR="00EB6B62" w:rsidRPr="00CF512D" w:rsidRDefault="00EB6B62" w:rsidP="000C06CF">
      <w:r w:rsidRPr="00CF512D">
        <w:t>HM16.</w:t>
      </w:r>
      <w:r w:rsidR="00E74AFC" w:rsidRPr="00CF512D">
        <w:t xml:space="preserve">26 </w:t>
      </w:r>
      <w:r w:rsidRPr="00CF512D">
        <w:t>software was planned to be available on 2022-</w:t>
      </w:r>
      <w:r w:rsidR="00E74AFC" w:rsidRPr="00CF512D">
        <w:t>05</w:t>
      </w:r>
      <w:r w:rsidRPr="00CF512D">
        <w:t>-</w:t>
      </w:r>
      <w:r w:rsidR="00E74AFC" w:rsidRPr="00CF512D">
        <w:t>13</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459"/>
    </w:p>
    <w:p w14:paraId="16AF4BCB" w14:textId="7A560AD1" w:rsidR="00A97A7E" w:rsidRPr="00CF512D" w:rsidRDefault="00A97A7E" w:rsidP="000C06CF">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0C06CF">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0C06CF">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460"/>
    </w:p>
    <w:p w14:paraId="7930D740" w14:textId="77777777" w:rsidR="00556EEC" w:rsidRPr="00CF512D" w:rsidRDefault="00E2232B" w:rsidP="000C06CF">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r w:rsidRPr="00CF512D">
        <w:t>The group considered it important to have the full design of proposals documented to enable proper study.</w:t>
      </w:r>
    </w:p>
    <w:p w14:paraId="0FAA6A54" w14:textId="38989368" w:rsidR="00556EEC" w:rsidRPr="00CF512D" w:rsidRDefault="00404D6F" w:rsidP="000C06CF">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0C06CF">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0C06CF">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0C06CF">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0C06CF">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0C06CF">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0C06CF">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1461" w:name="_Ref411907584"/>
      <w:r w:rsidRPr="00CF512D">
        <w:rPr>
          <w:lang w:val="en-CA"/>
        </w:rPr>
        <w:t xml:space="preserve">General issues for </w:t>
      </w:r>
      <w:r w:rsidR="00004C2E" w:rsidRPr="00CF512D">
        <w:rPr>
          <w:lang w:val="en-CA"/>
        </w:rPr>
        <w:t>e</w:t>
      </w:r>
      <w:r w:rsidR="00CB6F74" w:rsidRPr="00CF512D">
        <w:rPr>
          <w:lang w:val="en-CA"/>
        </w:rPr>
        <w:t>xperiments</w:t>
      </w:r>
      <w:bookmarkEnd w:id="1461"/>
    </w:p>
    <w:p w14:paraId="5138B3E1" w14:textId="1D8F4E0A" w:rsidR="003258F9" w:rsidRPr="00CF512D" w:rsidRDefault="00E95ACB" w:rsidP="000C06CF">
      <w:bookmarkStart w:id="1462"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0C06CF">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0C06CF">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0C06CF">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0C06CF">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0C06CF">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0C06CF">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0C06CF">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0C06CF">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7CAD04C5" w:rsidR="00CF6015" w:rsidRPr="00CF512D" w:rsidRDefault="00CF6015" w:rsidP="000C06CF">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7439E128" w14:textId="77777777" w:rsidR="00556EEC" w:rsidRPr="00CF512D" w:rsidRDefault="00543889" w:rsidP="000C06CF">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0C06CF">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0C06CF">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0C06CF">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0C06CF">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0C06CF">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0C06CF">
      <w:r w:rsidRPr="00CF512D">
        <w:t>The CE development workflow is described at:</w:t>
      </w:r>
    </w:p>
    <w:p w14:paraId="310DE631" w14:textId="3692802B" w:rsidR="004A0686" w:rsidRPr="00CF512D" w:rsidRDefault="00464F87" w:rsidP="000C06CF">
      <w:hyperlink r:id="rId703"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0C06CF">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464F87" w:rsidP="000C06CF">
      <w:hyperlink r:id="rId704" w:history="1">
        <w:r w:rsidR="004A0686" w:rsidRPr="00CF512D">
          <w:rPr>
            <w:rStyle w:val="Hyperlink"/>
          </w:rPr>
          <w:t>https://www.itu.int/ifa/t/2017/sg16/exchange/wp3/q06/vceg_account.txt</w:t>
        </w:r>
      </w:hyperlink>
    </w:p>
    <w:p w14:paraId="6D2A4248" w14:textId="071DF47A" w:rsidR="00556EEC" w:rsidRPr="00CF512D" w:rsidRDefault="00116143" w:rsidP="000C06CF">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0C06CF">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0C06CF">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0C06CF">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0C06CF">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 xml:space="preserve">CE reflector, with subject lines prefixed by “[CEx: ]”,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0C06CF">
      <w:pPr>
        <w:keepNext/>
      </w:pPr>
      <w:r w:rsidRPr="00CF512D">
        <w:t>General timeline</w:t>
      </w:r>
      <w:r w:rsidR="00CA527F" w:rsidRPr="00CF512D">
        <w:t xml:space="preserve"> for CEs</w:t>
      </w:r>
    </w:p>
    <w:p w14:paraId="401D14FF" w14:textId="6F9FC748" w:rsidR="00AB2062" w:rsidRPr="00CF512D" w:rsidRDefault="00AB2062" w:rsidP="000C06CF">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0C06CF">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1463" w:name="_Hlk526339005"/>
      <w:r w:rsidR="00CA527F" w:rsidRPr="00CF512D">
        <w:t xml:space="preserve">the </w:t>
      </w:r>
      <w:r w:rsidR="00D160CE" w:rsidRPr="00CF512D">
        <w:t xml:space="preserve">VTM </w:t>
      </w:r>
      <w:bookmarkEnd w:id="1463"/>
      <w:r w:rsidRPr="00CF512D">
        <w:t>is completed and announced to JVET reflector.</w:t>
      </w:r>
    </w:p>
    <w:p w14:paraId="4A264F31" w14:textId="77777777" w:rsidR="00AB2062" w:rsidRPr="00CF512D" w:rsidRDefault="00AB2062" w:rsidP="000C06CF">
      <w:pPr>
        <w:numPr>
          <w:ilvl w:val="0"/>
          <w:numId w:val="23"/>
        </w:numPr>
      </w:pPr>
      <w:r w:rsidRPr="00CF512D">
        <w:t>Initial study by cross-checkers can begin.</w:t>
      </w:r>
    </w:p>
    <w:p w14:paraId="3AB8EF35" w14:textId="5FAD1788" w:rsidR="00AB2062" w:rsidRPr="00CF512D" w:rsidRDefault="00AB2062" w:rsidP="000C06CF">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0C06CF">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0C06CF">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1464" w:name="_Hlk531872973"/>
      <w:r w:rsidRPr="00CF512D">
        <w:t>software version tag</w:t>
      </w:r>
      <w:bookmarkEnd w:id="1464"/>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0C06CF">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0C06CF">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0C06CF">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0C06CF">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0C06CF">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1465" w:name="_Hlk3399094"/>
      <w:r w:rsidRPr="00CF512D">
        <w:t>CE contributions without sufficiently mature draft spec</w:t>
      </w:r>
      <w:r w:rsidR="00C054B2" w:rsidRPr="00CF512D">
        <w:t>ification</w:t>
      </w:r>
      <w:r w:rsidRPr="00CF512D">
        <w:t xml:space="preserve"> text in the CE input document </w:t>
      </w:r>
      <w:bookmarkStart w:id="1466" w:name="_Hlk3399079"/>
      <w:bookmarkEnd w:id="1465"/>
      <w:r w:rsidRPr="00CF512D">
        <w:t>should not be considered for adoption</w:t>
      </w:r>
      <w:bookmarkEnd w:id="1466"/>
      <w:r w:rsidRPr="00CF512D">
        <w:t>.</w:t>
      </w:r>
    </w:p>
    <w:p w14:paraId="70A35914" w14:textId="77777777" w:rsidR="00C6741B" w:rsidRPr="00CF512D" w:rsidRDefault="00C6741B" w:rsidP="000C06CF">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pPr>
      <w:bookmarkStart w:id="1467" w:name="_Ref354594530"/>
      <w:bookmarkStart w:id="1468" w:name="_Ref330498123"/>
      <w:bookmarkStart w:id="1469" w:name="_Ref451632559"/>
      <w:bookmarkEnd w:id="1462"/>
      <w:r w:rsidRPr="00CF512D">
        <w:t>Establishment of ad hoc groups</w:t>
      </w:r>
      <w:bookmarkEnd w:id="1467"/>
    </w:p>
    <w:p w14:paraId="4A0F13AB" w14:textId="2D679F73" w:rsidR="00832E71" w:rsidRPr="00CF512D" w:rsidRDefault="00832E71" w:rsidP="000C06CF">
      <w:r w:rsidRPr="00CF512D">
        <w:t>The ad hoc groups established to progress work on particular subject areas until the next meeting are described in the table below. The discussion list for all of these ad hoc groups was agreed to be the main JVET reflector (</w:t>
      </w:r>
      <w:hyperlink r:id="rId705"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06" w:history="1">
        <w:r w:rsidR="00BB5651" w:rsidRPr="00CF512D">
          <w:rPr>
            <w:rStyle w:val="Hyperlink"/>
          </w:rPr>
          <w:t>SC29/AG2 N 46</w:t>
        </w:r>
      </w:hyperlink>
      <w:r w:rsidR="00BB5651" w:rsidRPr="00CF512D">
        <w:t xml:space="preserve"> were agreed to apply to these ad hoc groups.</w:t>
      </w:r>
    </w:p>
    <w:p w14:paraId="203F28EB" w14:textId="2B16E0A5" w:rsidR="005D77AE" w:rsidRPr="00CF512D" w:rsidRDefault="00633055" w:rsidP="000C06CF">
      <w:pPr>
        <w:spacing w:after="136"/>
      </w:pPr>
      <w:bookmarkStart w:id="1470"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BB4E2A" w:rsidRPr="00CF512D">
        <w:t>29</w:t>
      </w:r>
      <w:r w:rsidR="00590051" w:rsidRPr="00CF512D">
        <w:t xml:space="preserve"> </w:t>
      </w:r>
      <w:r w:rsidR="00BB4E2A" w:rsidRPr="00CF512D">
        <w:t>April</w:t>
      </w:r>
      <w:r w:rsidR="00590051" w:rsidRPr="00CF512D">
        <w:t xml:space="preserve"> </w:t>
      </w:r>
      <w:r w:rsidR="005D0158" w:rsidRPr="00CF512D">
        <w:t>202</w:t>
      </w:r>
      <w:r w:rsidR="00235094" w:rsidRPr="00CF512D">
        <w:t>2</w:t>
      </w:r>
      <w:r w:rsidR="000B04B5" w:rsidRPr="00CF512D">
        <w:t xml:space="preserve"> </w:t>
      </w:r>
      <w:r w:rsidR="00BB5651" w:rsidRPr="00CF512D">
        <w:t xml:space="preserve">at </w:t>
      </w:r>
      <w:r w:rsidR="007B5D4B" w:rsidRPr="00CF512D">
        <w:t xml:space="preserve">050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C96D47">
            <w:pPr>
              <w:keepNext/>
              <w:spacing w:before="40" w:after="40"/>
              <w:jc w:val="center"/>
              <w:rPr>
                <w:b/>
                <w:i/>
                <w:sz w:val="28"/>
              </w:rPr>
            </w:pPr>
            <w:r w:rsidRPr="00CF512D">
              <w:rPr>
                <w:b/>
                <w:sz w:val="28"/>
              </w:rPr>
              <w:t>Chairs</w:t>
            </w:r>
          </w:p>
        </w:tc>
        <w:tc>
          <w:tcPr>
            <w:tcW w:w="1872" w:type="dxa"/>
          </w:tcPr>
          <w:p w14:paraId="2939C50D" w14:textId="77777777" w:rsidR="00832E71" w:rsidRPr="00CF512D" w:rsidRDefault="00832E71" w:rsidP="000C06CF">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rPr>
            </w:pPr>
            <w:bookmarkStart w:id="1471" w:name="_Hlk93684969"/>
            <w:r w:rsidRPr="00CF512D">
              <w:rPr>
                <w:b/>
              </w:rPr>
              <w:t>Project Management (AHG1)</w:t>
            </w:r>
          </w:p>
          <w:p w14:paraId="480A579F" w14:textId="77777777" w:rsidR="00832E71" w:rsidRPr="00CF512D" w:rsidRDefault="00832E71" w:rsidP="000C06CF">
            <w:pPr>
              <w:ind w:left="360"/>
            </w:pPr>
            <w:r w:rsidRPr="00CF512D">
              <w:t>(</w:t>
            </w:r>
            <w:hyperlink r:id="rId707" w:history="1">
              <w:r w:rsidRPr="00CF512D">
                <w:rPr>
                  <w:rStyle w:val="Hyperlink"/>
                </w:rPr>
                <w:t>jvet@lists.rwth-aachen.de</w:t>
              </w:r>
            </w:hyperlink>
            <w:r w:rsidRPr="00CF512D">
              <w:t>)</w:t>
            </w:r>
          </w:p>
          <w:p w14:paraId="4FD037E4" w14:textId="77777777" w:rsidR="00832E71" w:rsidRPr="00CF512D" w:rsidRDefault="00832E71" w:rsidP="000C06CF">
            <w:pPr>
              <w:numPr>
                <w:ilvl w:val="0"/>
                <w:numId w:val="12"/>
              </w:numPr>
            </w:pPr>
            <w:bookmarkStart w:id="1472" w:name="_Hlk92635701"/>
            <w:r w:rsidRPr="00CF512D">
              <w:t>Coordinate overall JVET interim efforts.</w:t>
            </w:r>
          </w:p>
          <w:p w14:paraId="01FD0A76" w14:textId="0196932C" w:rsidR="00386DAE" w:rsidRPr="00CF512D" w:rsidRDefault="00386DAE" w:rsidP="000C06CF">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0C06CF">
            <w:pPr>
              <w:numPr>
                <w:ilvl w:val="0"/>
                <w:numId w:val="12"/>
              </w:numPr>
            </w:pPr>
            <w:r w:rsidRPr="00CF512D">
              <w:t>Report on project status to JVET reflector.</w:t>
            </w:r>
          </w:p>
          <w:p w14:paraId="4D6B1965" w14:textId="1F7078FC" w:rsidR="00832E71" w:rsidRPr="00CF512D" w:rsidRDefault="00832E71" w:rsidP="000C06CF">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0C06CF">
            <w:pPr>
              <w:numPr>
                <w:ilvl w:val="0"/>
                <w:numId w:val="12"/>
              </w:numPr>
            </w:pPr>
            <w:r w:rsidRPr="00CF512D">
              <w:t>Supervise processing and delivery of output documents</w:t>
            </w:r>
          </w:p>
          <w:bookmarkEnd w:id="1472"/>
          <w:p w14:paraId="20BA0625" w14:textId="77777777" w:rsidR="00BD049F" w:rsidRPr="00CF512D" w:rsidRDefault="00BD049F" w:rsidP="000C06CF"/>
        </w:tc>
        <w:tc>
          <w:tcPr>
            <w:tcW w:w="2448" w:type="dxa"/>
          </w:tcPr>
          <w:p w14:paraId="1B8A73BD" w14:textId="5FBDBB37" w:rsidR="00832E71" w:rsidRPr="00CF512D" w:rsidRDefault="00832E71" w:rsidP="00C96D47">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0C06CF">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rPr>
            </w:pPr>
            <w:r w:rsidRPr="00CF512D">
              <w:rPr>
                <w:b/>
              </w:rPr>
              <w:t>Draft text and test model algorithm description editing (AHG2)</w:t>
            </w:r>
          </w:p>
          <w:p w14:paraId="44365622" w14:textId="77777777" w:rsidR="00832E71" w:rsidRPr="00CF512D" w:rsidRDefault="00832E71" w:rsidP="000C06CF">
            <w:pPr>
              <w:ind w:left="360"/>
            </w:pPr>
            <w:r w:rsidRPr="00CF512D">
              <w:t>(</w:t>
            </w:r>
            <w:hyperlink r:id="rId708" w:history="1">
              <w:r w:rsidRPr="00CF512D">
                <w:rPr>
                  <w:rStyle w:val="Hyperlink"/>
                </w:rPr>
                <w:t>jvet@lists.rwth-aachen.de</w:t>
              </w:r>
            </w:hyperlink>
            <w:r w:rsidRPr="00CF512D">
              <w:t>)</w:t>
            </w:r>
          </w:p>
          <w:p w14:paraId="73932732" w14:textId="627AC1A3" w:rsidR="00832E71" w:rsidRPr="00CF512D" w:rsidRDefault="00832E71" w:rsidP="000C06CF">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7B5D4B" w:rsidRPr="00CF512D">
              <w:t>Z1005</w:t>
            </w:r>
            <w:r w:rsidR="00D71582" w:rsidRPr="00CF512D">
              <w:t xml:space="preserve">, </w:t>
            </w:r>
            <w:r w:rsidR="007B5D4B" w:rsidRPr="00CF512D">
              <w:t xml:space="preserve">JVET-Z1008, </w:t>
            </w:r>
            <w:r w:rsidR="00D71582" w:rsidRPr="00CF512D">
              <w:t>JVET-</w:t>
            </w:r>
            <w:r w:rsidR="007B5D4B" w:rsidRPr="00CF512D">
              <w:t>Z2005</w:t>
            </w:r>
            <w:r w:rsidR="00D71582" w:rsidRPr="00CF512D">
              <w:t xml:space="preserve">, </w:t>
            </w:r>
            <w:r w:rsidR="007B5D4B" w:rsidRPr="00CF512D">
              <w:t xml:space="preserve">and </w:t>
            </w:r>
            <w:r w:rsidR="00D71582" w:rsidRPr="00CF512D">
              <w:t>JVET-</w:t>
            </w:r>
            <w:r w:rsidR="007B5D4B" w:rsidRPr="00CF512D">
              <w:t>Z2006</w:t>
            </w:r>
            <w:r w:rsidR="00C86A4D" w:rsidRPr="00CF512D">
              <w:t>)</w:t>
            </w:r>
            <w:r w:rsidR="00604A7A" w:rsidRPr="00CF512D">
              <w:t>.</w:t>
            </w:r>
          </w:p>
          <w:p w14:paraId="462293A9" w14:textId="75E4D202" w:rsidR="00095007" w:rsidRPr="00CF512D" w:rsidRDefault="00095007" w:rsidP="000C06CF">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7B5D4B" w:rsidRPr="00CF512D">
              <w:t xml:space="preserve">Z1004 </w:t>
            </w:r>
            <w:r w:rsidR="00C86A4D" w:rsidRPr="00CF512D">
              <w:t>errata output collection</w:t>
            </w:r>
            <w:r w:rsidRPr="00CF512D">
              <w:t>.</w:t>
            </w:r>
          </w:p>
          <w:p w14:paraId="6F53A8FD" w14:textId="4084FAF4" w:rsidR="00832E71" w:rsidRPr="00CF512D" w:rsidRDefault="00832E71" w:rsidP="000C06CF">
            <w:pPr>
              <w:numPr>
                <w:ilvl w:val="0"/>
                <w:numId w:val="12"/>
              </w:numPr>
            </w:pPr>
            <w:r w:rsidRPr="00CF512D">
              <w:t>Produce and finalize JVET-</w:t>
            </w:r>
            <w:r w:rsidR="007B5D4B" w:rsidRPr="00CF512D">
              <w:t xml:space="preserve">Z2002 </w:t>
            </w:r>
            <w:r w:rsidR="00B67B20" w:rsidRPr="00CF512D">
              <w:t>VVC</w:t>
            </w:r>
            <w:r w:rsidR="00825D96" w:rsidRPr="00CF512D">
              <w:t xml:space="preserve"> </w:t>
            </w:r>
            <w:r w:rsidRPr="00CF512D">
              <w:t xml:space="preserve">Test Model </w:t>
            </w:r>
            <w:r w:rsidR="007B5D4B" w:rsidRPr="00CF512D">
              <w:t xml:space="preserve">17 </w:t>
            </w:r>
            <w:r w:rsidRPr="00CF512D">
              <w:t>(</w:t>
            </w:r>
            <w:r w:rsidR="00B67B20" w:rsidRPr="00CF512D">
              <w:t xml:space="preserve">VTM </w:t>
            </w:r>
            <w:r w:rsidR="007B5D4B" w:rsidRPr="00CF512D">
              <w:t>17</w:t>
            </w:r>
            <w:r w:rsidRPr="00CF512D">
              <w:t>) Algorithm and Encoder Description</w:t>
            </w:r>
            <w:r w:rsidR="00633055" w:rsidRPr="00CF512D">
              <w:t>s</w:t>
            </w:r>
            <w:r w:rsidR="00604A7A" w:rsidRPr="00CF512D">
              <w:t>.</w:t>
            </w:r>
          </w:p>
          <w:p w14:paraId="0E569C0B" w14:textId="2A35EE23" w:rsidR="00832E71" w:rsidRPr="00CF512D" w:rsidRDefault="00832E71" w:rsidP="000C06CF">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0C06CF">
            <w:pPr>
              <w:numPr>
                <w:ilvl w:val="0"/>
                <w:numId w:val="12"/>
              </w:numPr>
            </w:pPr>
            <w:r w:rsidRPr="00CF512D">
              <w:t>Collect and consider errata reports on the texts</w:t>
            </w:r>
            <w:r w:rsidR="009D0322" w:rsidRPr="00CF512D">
              <w:t>.</w:t>
            </w:r>
          </w:p>
          <w:p w14:paraId="2BAD1D27" w14:textId="77777777" w:rsidR="00BD049F" w:rsidRPr="00CF512D" w:rsidRDefault="00BD049F" w:rsidP="000C06CF"/>
        </w:tc>
        <w:tc>
          <w:tcPr>
            <w:tcW w:w="2448" w:type="dxa"/>
          </w:tcPr>
          <w:p w14:paraId="2B441BC3" w14:textId="596ADCBE" w:rsidR="00832E71" w:rsidRPr="00CF512D" w:rsidRDefault="00832E71" w:rsidP="00C96D47">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0C06CF">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rPr>
            </w:pPr>
            <w:r w:rsidRPr="00CF512D">
              <w:rPr>
                <w:b/>
              </w:rPr>
              <w:t>Test model software development (AHG3)</w:t>
            </w:r>
          </w:p>
          <w:p w14:paraId="2C077876" w14:textId="77777777" w:rsidR="00832E71" w:rsidRPr="00CF512D" w:rsidRDefault="00832E71" w:rsidP="000C06CF">
            <w:pPr>
              <w:ind w:left="360"/>
            </w:pPr>
            <w:r w:rsidRPr="00CF512D">
              <w:t>(</w:t>
            </w:r>
            <w:hyperlink r:id="rId709" w:history="1">
              <w:r w:rsidRPr="00CF512D">
                <w:rPr>
                  <w:rStyle w:val="Hyperlink"/>
                </w:rPr>
                <w:t>jvet@lists.rwth-aachen.de</w:t>
              </w:r>
            </w:hyperlink>
            <w:r w:rsidRPr="00CF512D">
              <w:t>)</w:t>
            </w:r>
          </w:p>
          <w:p w14:paraId="35A511DF" w14:textId="7AFE0F8E" w:rsidR="00F435F0" w:rsidRPr="00CF512D" w:rsidRDefault="00F435F0" w:rsidP="000C06CF">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0C06CF">
            <w:pPr>
              <w:numPr>
                <w:ilvl w:val="0"/>
                <w:numId w:val="12"/>
              </w:numPr>
            </w:pPr>
            <w:r w:rsidRPr="00CF512D">
              <w:t>Produce documentation of software usage for distribution with the software.</w:t>
            </w:r>
          </w:p>
          <w:p w14:paraId="27EF580C" w14:textId="6A7EDD59" w:rsidR="00095007" w:rsidRPr="00CF512D" w:rsidRDefault="00095007" w:rsidP="000C06CF">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0C06CF">
            <w:pPr>
              <w:numPr>
                <w:ilvl w:val="0"/>
                <w:numId w:val="12"/>
              </w:numPr>
            </w:pPr>
            <w:r w:rsidRPr="00CF512D">
              <w:t>Discuss and make recommendations on the software development process.</w:t>
            </w:r>
          </w:p>
          <w:p w14:paraId="481D3EFD" w14:textId="009E2C49" w:rsidR="00F435F0" w:rsidRPr="00CF512D" w:rsidRDefault="00F435F0" w:rsidP="000C06CF">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0C06CF">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0C06CF">
            <w:pPr>
              <w:numPr>
                <w:ilvl w:val="0"/>
                <w:numId w:val="12"/>
              </w:numPr>
              <w:textAlignment w:val="baseline"/>
            </w:pPr>
            <w:r w:rsidRPr="00CF512D">
              <w:t>Suggest configuration files for additional testing of tools.</w:t>
            </w:r>
          </w:p>
          <w:p w14:paraId="051BA961" w14:textId="77777777" w:rsidR="00095007" w:rsidRPr="00CF512D" w:rsidRDefault="00095007" w:rsidP="000C06CF">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0C06CF">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0C06CF"/>
        </w:tc>
        <w:tc>
          <w:tcPr>
            <w:tcW w:w="2448" w:type="dxa"/>
          </w:tcPr>
          <w:p w14:paraId="3D64F510" w14:textId="01EC7568" w:rsidR="00832E71" w:rsidRPr="00CF512D" w:rsidRDefault="00832E71" w:rsidP="00C96D47">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r w:rsidR="00742377">
              <w:t xml:space="preserve"> </w:t>
            </w:r>
            <w:r w:rsidR="00742377" w:rsidRPr="00501C05">
              <w:rPr>
                <w:highlight w:val="yellow"/>
              </w:rPr>
              <w:t>+HDR</w:t>
            </w:r>
          </w:p>
        </w:tc>
        <w:tc>
          <w:tcPr>
            <w:tcW w:w="1872" w:type="dxa"/>
          </w:tcPr>
          <w:p w14:paraId="651A4046" w14:textId="77777777" w:rsidR="00832E71" w:rsidRPr="00CF512D" w:rsidRDefault="00832E71" w:rsidP="000C06CF">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rPr>
            </w:pPr>
            <w:r w:rsidRPr="00CF512D">
              <w:rPr>
                <w:b/>
              </w:rPr>
              <w:t>Test material and visual assessment (AHG4)</w:t>
            </w:r>
          </w:p>
          <w:p w14:paraId="5F5A65D9" w14:textId="77777777" w:rsidR="00832E71" w:rsidRPr="00CF512D" w:rsidRDefault="00832E71" w:rsidP="000C06CF">
            <w:pPr>
              <w:ind w:left="360"/>
            </w:pPr>
            <w:r w:rsidRPr="00CF512D">
              <w:t>(</w:t>
            </w:r>
            <w:hyperlink r:id="rId710" w:history="1">
              <w:r w:rsidRPr="00CF512D">
                <w:rPr>
                  <w:rStyle w:val="Hyperlink"/>
                </w:rPr>
                <w:t>jvet@lists.rwth-aachen.de</w:t>
              </w:r>
            </w:hyperlink>
            <w:r w:rsidRPr="00CF512D">
              <w:t>)</w:t>
            </w:r>
          </w:p>
          <w:p w14:paraId="7E796241" w14:textId="2D9327D5" w:rsidR="006A4E89" w:rsidRPr="00CF512D" w:rsidRDefault="00590051" w:rsidP="000C06CF">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0C06CF">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0C06CF">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0C06CF">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0C06CF">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0C06CF">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0C06CF">
            <w:pPr>
              <w:numPr>
                <w:ilvl w:val="0"/>
                <w:numId w:val="12"/>
              </w:numPr>
            </w:pPr>
            <w:r w:rsidRPr="00CF512D">
              <w:t>Prepare and conduct remote expert viewing for purposes of subjective quality evaluation.</w:t>
            </w:r>
          </w:p>
          <w:p w14:paraId="4CF7F7B6" w14:textId="08219410" w:rsidR="009D5459" w:rsidRPr="00CF512D" w:rsidRDefault="009D5459" w:rsidP="000C06CF">
            <w:pPr>
              <w:numPr>
                <w:ilvl w:val="0"/>
                <w:numId w:val="12"/>
              </w:numPr>
            </w:pPr>
            <w:r w:rsidRPr="00CF512D">
              <w:t>Coordinate with AG 5 in studying and developing further methods of subjective quality evaluation, e.g. based on crowd sourcing.</w:t>
            </w:r>
          </w:p>
          <w:p w14:paraId="4E64BFB7" w14:textId="267F69FC" w:rsidR="00832E71" w:rsidRPr="00CF512D" w:rsidRDefault="00567064" w:rsidP="000C06CF">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0C06CF"/>
        </w:tc>
        <w:tc>
          <w:tcPr>
            <w:tcW w:w="2448" w:type="dxa"/>
          </w:tcPr>
          <w:p w14:paraId="63E1F6D3" w14:textId="0134C144" w:rsidR="00832E71" w:rsidRPr="00CF512D" w:rsidRDefault="00827655" w:rsidP="00C96D47">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1E526539" w:rsidR="00AB4064" w:rsidRPr="00CF512D" w:rsidRDefault="004316DE" w:rsidP="000C06CF">
            <w:r w:rsidRPr="00CF512D">
              <w:t>Y (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rPr>
            </w:pPr>
            <w:r w:rsidRPr="00CF512D">
              <w:rPr>
                <w:b/>
              </w:rPr>
              <w:t>Conformance testing</w:t>
            </w:r>
            <w:r w:rsidR="00832E71" w:rsidRPr="00CF512D">
              <w:rPr>
                <w:b/>
              </w:rPr>
              <w:t xml:space="preserve"> (AHG5)</w:t>
            </w:r>
          </w:p>
          <w:p w14:paraId="6F1F1A2E" w14:textId="77777777" w:rsidR="00832E71" w:rsidRPr="00CF512D" w:rsidRDefault="00832E71" w:rsidP="000C06CF">
            <w:pPr>
              <w:ind w:left="360"/>
            </w:pPr>
            <w:r w:rsidRPr="00CF512D">
              <w:t>(</w:t>
            </w:r>
            <w:hyperlink r:id="rId711" w:history="1">
              <w:r w:rsidRPr="00CF512D">
                <w:rPr>
                  <w:rStyle w:val="Hyperlink"/>
                </w:rPr>
                <w:t>jvet@lists.rwth-aachen.de</w:t>
              </w:r>
            </w:hyperlink>
            <w:r w:rsidRPr="00CF512D">
              <w:t>)</w:t>
            </w:r>
          </w:p>
          <w:p w14:paraId="2C549BC3" w14:textId="77777777" w:rsidR="00F13D51" w:rsidRPr="00CF512D" w:rsidRDefault="00F13D51" w:rsidP="000C06CF">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0C06CF">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77777777" w:rsidR="00F13D51" w:rsidRPr="00CF512D" w:rsidRDefault="00F13D51" w:rsidP="000C06CF">
            <w:pPr>
              <w:numPr>
                <w:ilvl w:val="0"/>
                <w:numId w:val="12"/>
              </w:numPr>
            </w:pPr>
            <w:r w:rsidRPr="00CF512D">
              <w:t xml:space="preserve">Maintain </w:t>
            </w:r>
            <w:r w:rsidRPr="00CF512D">
              <w:rPr>
                <w:rFonts w:eastAsia="Gulim"/>
                <w:color w:val="222222"/>
              </w:rPr>
              <w:t>and</w:t>
            </w:r>
            <w:r w:rsidRPr="00CF512D">
              <w:t xml:space="preserve"> update the conformance bitstream database.</w:t>
            </w:r>
          </w:p>
          <w:p w14:paraId="0FA2F71A" w14:textId="476EBA32" w:rsidR="00092661" w:rsidRPr="00CF512D" w:rsidRDefault="00F13D51" w:rsidP="000C06CF">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0C06CF"/>
        </w:tc>
        <w:tc>
          <w:tcPr>
            <w:tcW w:w="2448" w:type="dxa"/>
          </w:tcPr>
          <w:p w14:paraId="765BAD9C" w14:textId="3B619C2E" w:rsidR="00832E71" w:rsidRPr="00CF512D" w:rsidRDefault="00614DAF" w:rsidP="00C96D47">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Pr="00CF512D">
              <w:t xml:space="preserve">Hashimoto,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0C06CF">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0C06CF">
            <w:pPr>
              <w:ind w:left="360"/>
            </w:pPr>
            <w:r w:rsidRPr="00CF512D">
              <w:t>(</w:t>
            </w:r>
            <w:hyperlink r:id="rId712" w:history="1">
              <w:r w:rsidRPr="00CF512D">
                <w:rPr>
                  <w:rStyle w:val="Hyperlink"/>
                </w:rPr>
                <w:t>jvet@lists.rwth-aachen.de</w:t>
              </w:r>
            </w:hyperlink>
            <w:r w:rsidRPr="00CF512D">
              <w:t>)</w:t>
            </w:r>
          </w:p>
          <w:p w14:paraId="40121EED" w14:textId="6CF21F19" w:rsidR="003F472D" w:rsidRPr="00CF512D" w:rsidRDefault="003F472D" w:rsidP="000C06CF">
            <w:pPr>
              <w:numPr>
                <w:ilvl w:val="0"/>
                <w:numId w:val="12"/>
              </w:numPr>
            </w:pPr>
            <w:r w:rsidRPr="00CF512D">
              <w:t>Coordinate development of the ECM software and associated configuration files.</w:t>
            </w:r>
          </w:p>
          <w:p w14:paraId="123939E6" w14:textId="1F9FF9E5" w:rsidR="003F472D" w:rsidRPr="00CF512D" w:rsidRDefault="003F472D" w:rsidP="000C06CF">
            <w:pPr>
              <w:numPr>
                <w:ilvl w:val="0"/>
                <w:numId w:val="12"/>
              </w:numPr>
            </w:pPr>
            <w:r w:rsidRPr="00CF512D">
              <w:t>Produce documentation of software usage for distribution with the software.</w:t>
            </w:r>
          </w:p>
          <w:p w14:paraId="386EF131" w14:textId="489C37FC" w:rsidR="003F472D" w:rsidRPr="00CF512D" w:rsidRDefault="003F472D" w:rsidP="000C06CF">
            <w:pPr>
              <w:numPr>
                <w:ilvl w:val="0"/>
                <w:numId w:val="12"/>
              </w:numPr>
            </w:pPr>
            <w:r w:rsidRPr="00CF512D">
              <w:t>Prepare and deliver ECM-</w:t>
            </w:r>
            <w:r w:rsidR="009D5459" w:rsidRPr="00CF512D">
              <w:t>5</w:t>
            </w:r>
            <w:r w:rsidRPr="00CF512D">
              <w:t>.0 software version and the reference configuration encodings according to JVET-</w:t>
            </w:r>
            <w:r w:rsidR="008E77F4" w:rsidRPr="00CF512D">
              <w:t xml:space="preserve">Y2017 </w:t>
            </w:r>
            <w:r w:rsidRPr="00CF512D">
              <w:t>common test conditions.</w:t>
            </w:r>
          </w:p>
          <w:p w14:paraId="74070B91" w14:textId="4124A235" w:rsidR="003F472D" w:rsidRPr="00CF512D" w:rsidRDefault="003F472D" w:rsidP="000C06CF">
            <w:pPr>
              <w:numPr>
                <w:ilvl w:val="0"/>
                <w:numId w:val="12"/>
              </w:numPr>
            </w:pPr>
            <w:r w:rsidRPr="00CF512D">
              <w:t>Investigate encoder speedup and other encoder software optimization.</w:t>
            </w:r>
          </w:p>
          <w:p w14:paraId="331E7CDD" w14:textId="57115E97" w:rsidR="00F84144" w:rsidRPr="00CF512D" w:rsidRDefault="003F472D" w:rsidP="000C06CF">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0C06CF"/>
        </w:tc>
        <w:tc>
          <w:tcPr>
            <w:tcW w:w="2448" w:type="dxa"/>
          </w:tcPr>
          <w:p w14:paraId="61696FF2" w14:textId="3336FF59" w:rsidR="00832E71" w:rsidRPr="00CF512D" w:rsidRDefault="003F472D" w:rsidP="00C96D47">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77777777" w:rsidR="00832E71" w:rsidRPr="00CF512D" w:rsidRDefault="00832E71" w:rsidP="000C06CF">
            <w:r w:rsidRPr="00CF512D">
              <w:t>N</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rPr>
            </w:pPr>
            <w:r w:rsidRPr="00CF512D">
              <w:rPr>
                <w:b/>
              </w:rPr>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0C06CF">
            <w:pPr>
              <w:ind w:left="360"/>
            </w:pPr>
            <w:r w:rsidRPr="00CF512D">
              <w:t>(</w:t>
            </w:r>
            <w:hyperlink r:id="rId713" w:history="1">
              <w:r w:rsidRPr="00CF512D">
                <w:rPr>
                  <w:rStyle w:val="Hyperlink"/>
                </w:rPr>
                <w:t>jvet@lists.rwth-aachen.de</w:t>
              </w:r>
            </w:hyperlink>
            <w:r w:rsidRPr="00CF512D">
              <w:t>)</w:t>
            </w:r>
          </w:p>
          <w:p w14:paraId="254E25E4" w14:textId="599A2B42" w:rsidR="00D61336" w:rsidRPr="00CF512D" w:rsidRDefault="00D61336" w:rsidP="000C06CF">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taking into account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0C06CF">
            <w:pPr>
              <w:numPr>
                <w:ilvl w:val="0"/>
                <w:numId w:val="12"/>
              </w:numPr>
            </w:pPr>
            <w:r w:rsidRPr="00CF512D">
              <w:t>Discuss requirements of already identified scenario such as cloud gaming, game casting, video conferencing, video surveillance and remote control of systems.</w:t>
            </w:r>
          </w:p>
          <w:p w14:paraId="3FBB2CB6" w14:textId="0A7A7027" w:rsidR="00D61336" w:rsidRPr="00CF512D" w:rsidRDefault="00D61336" w:rsidP="000C06CF">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A72225" w:rsidRPr="00CF512D">
              <w:t>, and investigate a set of tools that provide a reasonable tradeoff regarding complexity vs. compression, as well as latency constraints</w:t>
            </w:r>
            <w:r w:rsidRPr="00CF512D">
              <w:t>.</w:t>
            </w:r>
          </w:p>
          <w:p w14:paraId="0AAF2267" w14:textId="02A13B88" w:rsidR="00D61336" w:rsidRPr="00CF512D" w:rsidRDefault="00D61336" w:rsidP="000C06CF">
            <w:pPr>
              <w:numPr>
                <w:ilvl w:val="0"/>
                <w:numId w:val="12"/>
              </w:numPr>
            </w:pPr>
            <w:r w:rsidRPr="00CF512D">
              <w:t>Conduct tests with ECM and VTM to determine the impact of discussed configurations on coding efficiency and run time</w:t>
            </w:r>
            <w:r w:rsidR="00545F92" w:rsidRPr="00CF512D">
              <w:t>, and conduct visual tests in coordination with AHG4</w:t>
            </w:r>
            <w:r w:rsidR="009D5459" w:rsidRPr="00CF512D">
              <w:t>, including the support for timely availability of test materials and test subjects</w:t>
            </w:r>
            <w:r w:rsidR="00545F92" w:rsidRPr="00CF512D">
              <w:t>.</w:t>
            </w:r>
          </w:p>
          <w:p w14:paraId="7BC78C8D" w14:textId="3224E08C" w:rsidR="00D61336" w:rsidRPr="00CF512D" w:rsidRDefault="00D61336" w:rsidP="000C06CF">
            <w:pPr>
              <w:numPr>
                <w:ilvl w:val="0"/>
                <w:numId w:val="12"/>
              </w:numPr>
            </w:pPr>
            <w:r w:rsidRPr="00CF512D">
              <w:t xml:space="preserve">Review current test sequences and </w:t>
            </w:r>
            <w:r w:rsidR="00AD25E4" w:rsidRPr="00CF512D">
              <w:t xml:space="preserve">if necessary </w:t>
            </w:r>
            <w:r w:rsidRPr="00CF512D">
              <w:t xml:space="preserve">collect new test materials that are suitable for </w:t>
            </w:r>
            <w:r w:rsidR="00AD25E4" w:rsidRPr="00CF512D">
              <w:t>the intended application domains</w:t>
            </w:r>
            <w:r w:rsidRPr="00CF512D">
              <w:t>, and establish an applicable dataset in coordination with AHG4.</w:t>
            </w:r>
          </w:p>
          <w:p w14:paraId="0628607A" w14:textId="424027FF" w:rsidR="00832E71" w:rsidRPr="00CF512D" w:rsidRDefault="00D61336" w:rsidP="000C06CF">
            <w:pPr>
              <w:numPr>
                <w:ilvl w:val="0"/>
                <w:numId w:val="12"/>
              </w:numPr>
            </w:pPr>
            <w:r w:rsidRPr="00CF512D">
              <w:t>Coordinate with AHG3 and AHG12 to discuss and recommend configuration(s) applicable to ECM and VTM, taking into account</w:t>
            </w:r>
            <w:r w:rsidR="009D0322" w:rsidRPr="00CF512D">
              <w:t xml:space="preserve"> c</w:t>
            </w:r>
            <w:r w:rsidRPr="00CF512D">
              <w:t>omplementarity with existing CTCs</w:t>
            </w:r>
            <w:r w:rsidR="00EB1883" w:rsidRPr="00CF512D">
              <w:t>.</w:t>
            </w:r>
          </w:p>
          <w:p w14:paraId="5609E683" w14:textId="77777777" w:rsidR="00BD049F" w:rsidRPr="00CF512D" w:rsidRDefault="00BD049F" w:rsidP="000C06CF"/>
        </w:tc>
        <w:tc>
          <w:tcPr>
            <w:tcW w:w="2448" w:type="dxa"/>
          </w:tcPr>
          <w:p w14:paraId="54DD0049" w14:textId="43DB32B1" w:rsidR="00832E71" w:rsidRPr="00CF512D" w:rsidRDefault="001648C9" w:rsidP="00C96D47">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0C06CF">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0C06CF">
            <w:pPr>
              <w:ind w:left="360"/>
            </w:pPr>
            <w:r w:rsidRPr="00CF512D">
              <w:t>(</w:t>
            </w:r>
            <w:hyperlink r:id="rId714" w:history="1">
              <w:r w:rsidRPr="00CF512D">
                <w:rPr>
                  <w:rStyle w:val="Hyperlink"/>
                </w:rPr>
                <w:t>jvet@lists.rwth-aachen.de</w:t>
              </w:r>
            </w:hyperlink>
            <w:r w:rsidRPr="00CF512D">
              <w:t>)</w:t>
            </w:r>
          </w:p>
          <w:p w14:paraId="3463385D" w14:textId="77777777" w:rsidR="0079139A" w:rsidRPr="00CF512D" w:rsidRDefault="0079139A" w:rsidP="000C06CF">
            <w:pPr>
              <w:numPr>
                <w:ilvl w:val="0"/>
                <w:numId w:val="24"/>
              </w:numPr>
            </w:pPr>
            <w:r w:rsidRPr="00CF512D">
              <w:t>Study the benefits and characteristics of VVC coding tools for high bit depth, high bit rate, and high frame rate coding.</w:t>
            </w:r>
          </w:p>
          <w:p w14:paraId="39233C50" w14:textId="61B882FC" w:rsidR="0079139A" w:rsidRPr="00CF512D" w:rsidRDefault="00C3281E" w:rsidP="000C06CF">
            <w:pPr>
              <w:numPr>
                <w:ilvl w:val="0"/>
                <w:numId w:val="24"/>
              </w:numPr>
            </w:pPr>
            <w:r w:rsidRPr="00CF512D">
              <w:t>Study</w:t>
            </w:r>
            <w:r w:rsidR="0079139A" w:rsidRPr="00CF512D">
              <w:t xml:space="preserve"> the JVET-</w:t>
            </w:r>
            <w:r w:rsidR="003650FC" w:rsidRPr="00CF512D">
              <w:t xml:space="preserve">U2018 </w:t>
            </w:r>
            <w:r w:rsidR="0079139A" w:rsidRPr="00CF512D">
              <w:t>testing conditions for high bit depth, high bit rate, and high frame rate coding</w:t>
            </w:r>
            <w:r w:rsidRPr="00CF512D">
              <w:t>, and suggest improvements as applicable</w:t>
            </w:r>
            <w:r w:rsidR="00292A95" w:rsidRPr="00CF512D">
              <w:t>, and coordinate with AHG3 towards a combination with JCTVC-AF1100</w:t>
            </w:r>
            <w:r w:rsidRPr="00CF512D">
              <w:t>.</w:t>
            </w:r>
          </w:p>
          <w:p w14:paraId="17CDABBF" w14:textId="54245FBD" w:rsidR="0079139A" w:rsidRPr="00CF512D" w:rsidRDefault="00C3281E" w:rsidP="000C06CF">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AD188D"/>
        </w:tc>
        <w:tc>
          <w:tcPr>
            <w:tcW w:w="2448" w:type="dxa"/>
          </w:tcPr>
          <w:p w14:paraId="1E8A5D3D" w14:textId="0AEACC5C" w:rsidR="0079139A" w:rsidRPr="00CF512D" w:rsidRDefault="0079139A" w:rsidP="00C96D47">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0C06CF">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rPr>
            </w:pPr>
            <w:r w:rsidRPr="00CF512D">
              <w:rPr>
                <w:b/>
                <w:bCs/>
              </w:rPr>
              <w:t>SEI message studies (AHG9)</w:t>
            </w:r>
          </w:p>
          <w:p w14:paraId="66E574BC" w14:textId="77777777" w:rsidR="00271ED9" w:rsidRPr="00CF512D" w:rsidRDefault="00271ED9" w:rsidP="000C06CF">
            <w:pPr>
              <w:ind w:left="360"/>
            </w:pPr>
            <w:r w:rsidRPr="00CF512D">
              <w:t>(</w:t>
            </w:r>
            <w:hyperlink r:id="rId715" w:history="1">
              <w:r w:rsidRPr="00CF512D">
                <w:rPr>
                  <w:rStyle w:val="Hyperlink"/>
                </w:rPr>
                <w:t>jvet@lists.rwth-aachen.de</w:t>
              </w:r>
            </w:hyperlink>
            <w:r w:rsidRPr="00CF512D">
              <w:t>)</w:t>
            </w:r>
          </w:p>
          <w:p w14:paraId="0BBC4078" w14:textId="4950AA89" w:rsidR="00271ED9" w:rsidRPr="00CF512D" w:rsidRDefault="00271ED9" w:rsidP="000C06CF">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0C06CF">
            <w:pPr>
              <w:numPr>
                <w:ilvl w:val="0"/>
                <w:numId w:val="25"/>
              </w:numPr>
            </w:pPr>
            <w:r w:rsidRPr="00CF512D">
              <w:t>Collect software and showcase information for SEI messages, including encoder and decoder implementations and bitstreams for demonstration and testing.</w:t>
            </w:r>
          </w:p>
          <w:p w14:paraId="74C1BCC5" w14:textId="2D103928" w:rsidR="00271ED9" w:rsidRPr="00CF512D" w:rsidRDefault="00271ED9" w:rsidP="000C06CF">
            <w:pPr>
              <w:numPr>
                <w:ilvl w:val="0"/>
                <w:numId w:val="25"/>
              </w:numPr>
            </w:pPr>
            <w:r w:rsidRPr="00CF512D">
              <w:t>Identify potential needs for additional SEI messages.</w:t>
            </w:r>
          </w:p>
          <w:p w14:paraId="626D771D" w14:textId="78AA46F2" w:rsidR="003650FC" w:rsidRPr="00CF512D" w:rsidRDefault="003650FC" w:rsidP="000C06CF">
            <w:pPr>
              <w:numPr>
                <w:ilvl w:val="0"/>
                <w:numId w:val="25"/>
              </w:numPr>
            </w:pPr>
            <w:r w:rsidRPr="00CF512D">
              <w:t>Investigate the possible need of mandatory post processing in the context of SEI messages</w:t>
            </w:r>
          </w:p>
          <w:p w14:paraId="4773C2B5" w14:textId="77777777" w:rsidR="00271ED9" w:rsidRPr="00CF512D" w:rsidRDefault="00271ED9" w:rsidP="000C06CF">
            <w:pPr>
              <w:numPr>
                <w:ilvl w:val="0"/>
                <w:numId w:val="25"/>
              </w:numPr>
            </w:pPr>
            <w:r w:rsidRPr="00CF512D">
              <w:t>Study SEI messages defined in HEVC and AVC for potential use in the VVC context.</w:t>
            </w:r>
          </w:p>
          <w:p w14:paraId="413772C9" w14:textId="77777777" w:rsidR="00271ED9" w:rsidRPr="00CF512D" w:rsidRDefault="00095007" w:rsidP="000C06CF">
            <w:pPr>
              <w:numPr>
                <w:ilvl w:val="0"/>
                <w:numId w:val="25"/>
              </w:numPr>
            </w:pPr>
            <w:r w:rsidRPr="00CF512D">
              <w:t>Coordinate with AHG3 for software support of SEI messages.</w:t>
            </w:r>
          </w:p>
          <w:p w14:paraId="458918D1" w14:textId="1A40C0F7" w:rsidR="009D0322" w:rsidRPr="00CF512D" w:rsidRDefault="009D0322" w:rsidP="000C06CF"/>
        </w:tc>
        <w:tc>
          <w:tcPr>
            <w:tcW w:w="2448" w:type="dxa"/>
          </w:tcPr>
          <w:p w14:paraId="3789E078" w14:textId="5FEECE13" w:rsidR="00271ED9" w:rsidRPr="00CF512D" w:rsidRDefault="00271ED9" w:rsidP="00C96D47">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0C06CF">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rPr>
            </w:pPr>
            <w:r w:rsidRPr="00CF512D">
              <w:rPr>
                <w:b/>
              </w:rPr>
              <w:t>Encoding algorithm optimization (AHG10)</w:t>
            </w:r>
          </w:p>
          <w:p w14:paraId="0966197B" w14:textId="77777777" w:rsidR="00832E71" w:rsidRPr="00CF512D" w:rsidRDefault="00832E71" w:rsidP="000C06CF">
            <w:pPr>
              <w:ind w:left="360"/>
            </w:pPr>
            <w:r w:rsidRPr="00CF512D">
              <w:t>(</w:t>
            </w:r>
            <w:hyperlink r:id="rId716" w:history="1">
              <w:r w:rsidRPr="00CF512D">
                <w:rPr>
                  <w:rStyle w:val="Hyperlink"/>
                </w:rPr>
                <w:t>jvet@lists.rwth-aachen.de</w:t>
              </w:r>
            </w:hyperlink>
            <w:r w:rsidRPr="00CF512D">
              <w:t>)</w:t>
            </w:r>
          </w:p>
          <w:p w14:paraId="2CEC41A7" w14:textId="5149B49B" w:rsidR="009D029F" w:rsidRPr="00CF512D" w:rsidRDefault="00F435F0" w:rsidP="000C06CF">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0C06CF">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0C06CF">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0C06CF">
            <w:pPr>
              <w:numPr>
                <w:ilvl w:val="0"/>
                <w:numId w:val="20"/>
              </w:numPr>
            </w:pPr>
            <w:r w:rsidRPr="00CF512D">
              <w:t>Study optimized encoding for reference picture resampling and scalability modes in VTM.</w:t>
            </w:r>
          </w:p>
          <w:p w14:paraId="7316B4AB" w14:textId="13A286D6" w:rsidR="009824F6" w:rsidRPr="00CF512D" w:rsidRDefault="00733D45" w:rsidP="000C06CF">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0C06CF">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0C06CF">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0C06CF">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0C06CF"/>
        </w:tc>
        <w:tc>
          <w:tcPr>
            <w:tcW w:w="2448" w:type="dxa"/>
          </w:tcPr>
          <w:p w14:paraId="54012E68" w14:textId="195FB5DC" w:rsidR="00832E71" w:rsidRPr="00CF512D" w:rsidRDefault="00E809C4" w:rsidP="00C96D47">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0C06CF">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rPr>
            </w:pPr>
            <w:bookmarkStart w:id="1473" w:name="_Hlk44504950"/>
            <w:r w:rsidRPr="00CF512D">
              <w:rPr>
                <w:b/>
              </w:rPr>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0C06CF">
            <w:pPr>
              <w:ind w:left="360"/>
            </w:pPr>
            <w:r w:rsidRPr="00CF512D">
              <w:t>(</w:t>
            </w:r>
            <w:hyperlink r:id="rId717" w:history="1">
              <w:r w:rsidRPr="00CF512D">
                <w:rPr>
                  <w:rStyle w:val="Hyperlink"/>
                </w:rPr>
                <w:t>jvet@lists.rwth-aachen.de</w:t>
              </w:r>
            </w:hyperlink>
            <w:r w:rsidRPr="00CF512D">
              <w:t>)</w:t>
            </w:r>
          </w:p>
          <w:p w14:paraId="066320AA" w14:textId="77777777" w:rsidR="00220439" w:rsidRPr="00CF512D" w:rsidRDefault="00220439" w:rsidP="000C06CF">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pPr>
            <w:r w:rsidRPr="00CF512D">
              <w:t>Refine the test conditions for NN-based video coding. Generate and distribute anchor encoding, and develop supporting software as needed.</w:t>
            </w:r>
          </w:p>
          <w:p w14:paraId="360D7D59" w14:textId="77777777" w:rsidR="00220439" w:rsidRPr="00CF512D" w:rsidRDefault="00220439" w:rsidP="000C06CF">
            <w:pPr>
              <w:numPr>
                <w:ilvl w:val="0"/>
                <w:numId w:val="12"/>
              </w:numPr>
            </w:pPr>
            <w:r w:rsidRPr="00CF512D">
              <w:t>Study the impact of training (including the impact of loss function) on the performance of candidate technologies, and identify suitable materials for testing and training.</w:t>
            </w:r>
          </w:p>
          <w:p w14:paraId="3E8E8F95" w14:textId="2E1CF85D" w:rsidR="00220439" w:rsidRPr="00CF512D" w:rsidRDefault="00220439" w:rsidP="000C06CF">
            <w:pPr>
              <w:numPr>
                <w:ilvl w:val="0"/>
                <w:numId w:val="12"/>
              </w:numPr>
            </w:pPr>
            <w:r w:rsidRPr="00CF512D">
              <w:t>Analyse complexity characteristics, perform complexity analysis, and develop complexity reductions of candidate technology.</w:t>
            </w:r>
          </w:p>
          <w:p w14:paraId="7E270F35" w14:textId="4EFE2278" w:rsidR="00220439" w:rsidRPr="00CF512D" w:rsidRDefault="00220439" w:rsidP="000C06CF">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0C06CF">
            <w:pPr>
              <w:numPr>
                <w:ilvl w:val="0"/>
                <w:numId w:val="12"/>
              </w:numPr>
            </w:pPr>
            <w:r w:rsidRPr="00CF512D">
              <w:t>Finalize and discuss the EE on neural network-based video coding.</w:t>
            </w:r>
          </w:p>
          <w:p w14:paraId="1FBC7F95" w14:textId="61C4BC8E" w:rsidR="00220439" w:rsidRPr="00CF512D" w:rsidRDefault="00220439" w:rsidP="000C06CF">
            <w:pPr>
              <w:numPr>
                <w:ilvl w:val="0"/>
                <w:numId w:val="12"/>
              </w:numPr>
            </w:pPr>
            <w:r w:rsidRPr="00CF512D">
              <w:t>Coordinate with other relevant groups, including SC29/AG5 on the evaluation and assessment of visual quality and AHG12 on the interaction with ECM coding tools.</w:t>
            </w:r>
            <w:r w:rsidR="009D5459" w:rsidRPr="00CF512D">
              <w:t xml:space="preserve"> </w:t>
            </w:r>
            <w:r w:rsidR="00292A95" w:rsidRPr="00CF512D">
              <w:t>In case of conducting subjective viewing, support shall be given to AHG4</w:t>
            </w:r>
            <w:r w:rsidR="009D5459" w:rsidRPr="00CF512D">
              <w:t xml:space="preserve"> for timely availability of test materials and test subjects</w:t>
            </w:r>
            <w:r w:rsidR="00292A95" w:rsidRPr="00CF512D">
              <w:t>.</w:t>
            </w:r>
          </w:p>
          <w:p w14:paraId="53FDC990" w14:textId="3F4ECA97" w:rsidR="00E809C4" w:rsidRPr="00CF512D" w:rsidRDefault="0034069E" w:rsidP="000C06CF">
            <w:pPr>
              <w:numPr>
                <w:ilvl w:val="0"/>
                <w:numId w:val="12"/>
              </w:numPr>
            </w:pPr>
            <w:r w:rsidRPr="00CF512D">
              <w:t>Investigate</w:t>
            </w:r>
            <w:r w:rsidR="00220439" w:rsidRPr="00CF512D">
              <w:t xml:space="preserve"> common software for development and verification NN-based video coding technologies.</w:t>
            </w:r>
          </w:p>
          <w:p w14:paraId="5ACF3901" w14:textId="77777777" w:rsidR="00BD049F" w:rsidRPr="00CF512D" w:rsidRDefault="00BD049F" w:rsidP="000C06CF"/>
        </w:tc>
        <w:tc>
          <w:tcPr>
            <w:tcW w:w="2448" w:type="dxa"/>
          </w:tcPr>
          <w:p w14:paraId="5ACAD160" w14:textId="52FFB4FF" w:rsidR="00C24840" w:rsidRPr="00CF512D" w:rsidRDefault="00407671" w:rsidP="00C96D47">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C24840" w:rsidRPr="00CF512D">
              <w:t xml:space="preserve">J. Pfaff, </w:t>
            </w:r>
            <w:r w:rsidR="00695C69" w:rsidRPr="00CF512D">
              <w:t xml:space="preserve">S. S.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695C69" w:rsidRPr="00CF512D">
              <w:t>, J. X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067D40AC" w:rsidR="00832E71" w:rsidRPr="00CF512D" w:rsidRDefault="00C902FB" w:rsidP="000C06CF">
            <w:r w:rsidRPr="00CF512D">
              <w:t>N</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rPr>
            </w:pPr>
            <w:r w:rsidRPr="00CF512D">
              <w:rPr>
                <w:b/>
              </w:rPr>
              <w:t>Enhanced compression beyond VVC capability (AHG12)</w:t>
            </w:r>
          </w:p>
          <w:p w14:paraId="6F6B567B" w14:textId="77777777" w:rsidR="0017482F" w:rsidRPr="00CF512D" w:rsidRDefault="0017482F" w:rsidP="000C06CF">
            <w:pPr>
              <w:ind w:left="360"/>
            </w:pPr>
            <w:r w:rsidRPr="00CF512D">
              <w:t>(</w:t>
            </w:r>
            <w:hyperlink r:id="rId718" w:history="1">
              <w:r w:rsidRPr="00CF512D">
                <w:rPr>
                  <w:rStyle w:val="Hyperlink"/>
                </w:rPr>
                <w:t>jvet@lists.rwth-aachen.de</w:t>
              </w:r>
            </w:hyperlink>
            <w:r w:rsidRPr="00CF512D">
              <w:t>)</w:t>
            </w:r>
          </w:p>
          <w:p w14:paraId="2A29BEFD" w14:textId="77777777" w:rsidR="00D71582" w:rsidRPr="00CF512D" w:rsidRDefault="00D71582" w:rsidP="000C06CF">
            <w:pPr>
              <w:numPr>
                <w:ilvl w:val="0"/>
                <w:numId w:val="12"/>
              </w:numPr>
            </w:pPr>
            <w:r w:rsidRPr="00CF512D">
              <w:t>Solicit and study non-neural-network video coding tools with enhanced compression capabilities beyond VVC.</w:t>
            </w:r>
          </w:p>
          <w:p w14:paraId="1E90A809" w14:textId="7C37E0E0" w:rsidR="00D71582" w:rsidRPr="00CF512D" w:rsidRDefault="00D71582" w:rsidP="000C06CF">
            <w:pPr>
              <w:numPr>
                <w:ilvl w:val="0"/>
                <w:numId w:val="12"/>
              </w:numPr>
            </w:pPr>
            <w:r w:rsidRPr="00CF512D">
              <w:t xml:space="preserve">Discuss and propose refinements to the </w:t>
            </w:r>
            <w:r w:rsidR="00C902FB" w:rsidRPr="00CF512D">
              <w:t xml:space="preserve">ECM5 </w:t>
            </w:r>
            <w:r w:rsidRPr="00CF512D">
              <w:t>algorithm description JVET-</w:t>
            </w:r>
            <w:r w:rsidR="00C902FB" w:rsidRPr="00CF512D">
              <w:t>Z2025</w:t>
            </w:r>
            <w:r w:rsidRPr="00CF512D">
              <w:t>.</w:t>
            </w:r>
          </w:p>
          <w:p w14:paraId="2E8B169F" w14:textId="77777777" w:rsidR="00D71582" w:rsidRPr="00CF512D" w:rsidRDefault="00D71582" w:rsidP="000C06CF">
            <w:pPr>
              <w:numPr>
                <w:ilvl w:val="0"/>
                <w:numId w:val="12"/>
              </w:numPr>
            </w:pPr>
            <w:r w:rsidRPr="00CF512D">
              <w:t>Study the performance and complexity tradeoff of these video coding tools.</w:t>
            </w:r>
          </w:p>
          <w:p w14:paraId="28EF91D4" w14:textId="77777777" w:rsidR="00D71582" w:rsidRPr="00CF512D" w:rsidRDefault="00D71582" w:rsidP="000C06CF">
            <w:pPr>
              <w:numPr>
                <w:ilvl w:val="0"/>
                <w:numId w:val="12"/>
              </w:numPr>
            </w:pPr>
            <w:r w:rsidRPr="00CF512D">
              <w:t>Coordinate with AHG6 on ECM software development.</w:t>
            </w:r>
          </w:p>
          <w:p w14:paraId="09BA311C" w14:textId="4C7F3056" w:rsidR="00D71582" w:rsidRPr="00CF512D" w:rsidRDefault="00C902FB" w:rsidP="000C06CF">
            <w:pPr>
              <w:numPr>
                <w:ilvl w:val="0"/>
                <w:numId w:val="12"/>
              </w:numPr>
            </w:pPr>
            <w:r w:rsidRPr="00CF512D">
              <w:t xml:space="preserve">Support AHG6 in generating anchors according to the </w:t>
            </w:r>
            <w:r w:rsidR="00D71582" w:rsidRPr="00CF512D">
              <w:t>test conditions in JVET-Y2017.</w:t>
            </w:r>
          </w:p>
          <w:p w14:paraId="46FAB066" w14:textId="466E3EFD" w:rsidR="00D71582" w:rsidRPr="00CF512D" w:rsidRDefault="00D71582" w:rsidP="000C06CF">
            <w:pPr>
              <w:numPr>
                <w:ilvl w:val="0"/>
                <w:numId w:val="12"/>
              </w:numPr>
            </w:pPr>
            <w:r w:rsidRPr="00CF512D">
              <w:t>Analyse the results of exploration experiments described in JVET-</w:t>
            </w:r>
            <w:r w:rsidR="00C902FB" w:rsidRPr="00CF512D">
              <w:t xml:space="preserve">Z2024 </w:t>
            </w:r>
            <w:r w:rsidRPr="00CF512D">
              <w:t>in coordination with the EE coordinators.</w:t>
            </w:r>
          </w:p>
          <w:p w14:paraId="03E1B0B6" w14:textId="46C0C1B8" w:rsidR="0017482F" w:rsidRPr="00CF512D" w:rsidRDefault="00D71582" w:rsidP="000C06CF">
            <w:pPr>
              <w:numPr>
                <w:ilvl w:val="0"/>
                <w:numId w:val="12"/>
              </w:numPr>
            </w:pPr>
            <w:r w:rsidRPr="00CF512D">
              <w:t>Coordinate with AHG11 to study the interaction with neural network-based coding tools.</w:t>
            </w:r>
          </w:p>
          <w:p w14:paraId="255653D7" w14:textId="77777777" w:rsidR="0017482F" w:rsidRPr="00CF512D" w:rsidRDefault="0017482F" w:rsidP="000C06CF">
            <w:pPr>
              <w:rPr>
                <w:b/>
              </w:rPr>
            </w:pPr>
          </w:p>
        </w:tc>
        <w:tc>
          <w:tcPr>
            <w:tcW w:w="2448" w:type="dxa"/>
          </w:tcPr>
          <w:p w14:paraId="7BDB19EC" w14:textId="2E13410C" w:rsidR="0017482F" w:rsidRPr="00CF512D" w:rsidRDefault="0017482F" w:rsidP="00C96D47">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Bross, 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4B1AA563" w:rsidR="0017482F" w:rsidRPr="00CF512D" w:rsidRDefault="003F472D" w:rsidP="000C06CF">
            <w:r w:rsidRPr="00CF512D">
              <w:t>N</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rPr>
            </w:pPr>
            <w:r w:rsidRPr="00CF512D">
              <w:rPr>
                <w:b/>
              </w:rPr>
              <w:t xml:space="preserve">Film grain technologies </w:t>
            </w:r>
            <w:r w:rsidRPr="00CF512D">
              <w:rPr>
                <w:b/>
                <w:bCs/>
              </w:rPr>
              <w:t>(AHG13)</w:t>
            </w:r>
          </w:p>
          <w:p w14:paraId="3BB2A7FE" w14:textId="77777777" w:rsidR="0096703D" w:rsidRPr="00CF512D" w:rsidRDefault="0096703D" w:rsidP="000C06CF">
            <w:pPr>
              <w:ind w:left="360"/>
            </w:pPr>
            <w:r w:rsidRPr="00CF512D">
              <w:t>(</w:t>
            </w:r>
            <w:hyperlink r:id="rId719" w:history="1">
              <w:r w:rsidRPr="00CF512D">
                <w:rPr>
                  <w:rStyle w:val="Hyperlink"/>
                </w:rPr>
                <w:t>jvet@lists.rwth-aachen.de</w:t>
              </w:r>
            </w:hyperlink>
            <w:r w:rsidRPr="00CF512D">
              <w:t>)</w:t>
            </w:r>
          </w:p>
          <w:p w14:paraId="58485F7C" w14:textId="77777777" w:rsidR="00045097" w:rsidRPr="00CF512D" w:rsidRDefault="00045097" w:rsidP="000C06CF">
            <w:pPr>
              <w:numPr>
                <w:ilvl w:val="0"/>
                <w:numId w:val="48"/>
              </w:numPr>
              <w:rPr>
                <w:bCs/>
              </w:rPr>
            </w:pPr>
            <w:r w:rsidRPr="00CF512D">
              <w:rPr>
                <w:bCs/>
              </w:rPr>
              <w:t>Study the benefits and characteristics of film grain technologies, including autoregressive and frequency-filtering technologies.</w:t>
            </w:r>
          </w:p>
          <w:p w14:paraId="43A7F7DB" w14:textId="50CDD060" w:rsidR="00C902FB" w:rsidRPr="00CF512D" w:rsidRDefault="00C902FB" w:rsidP="000C06CF">
            <w:pPr>
              <w:numPr>
                <w:ilvl w:val="0"/>
                <w:numId w:val="48"/>
              </w:numPr>
              <w:rPr>
                <w:bCs/>
              </w:rPr>
            </w:pPr>
            <w:r w:rsidRPr="00CF512D">
              <w:rPr>
                <w:bCs/>
              </w:rPr>
              <w:t>Discuss the JVET-Y2020 draft of the Technical Report on Film grain synthesis technology for video applications, and suggest improvements as necessary.</w:t>
            </w:r>
          </w:p>
          <w:p w14:paraId="560B6249" w14:textId="77777777" w:rsidR="00C902FB" w:rsidRPr="00CF512D" w:rsidRDefault="00C902FB" w:rsidP="000C06CF">
            <w:pPr>
              <w:numPr>
                <w:ilvl w:val="0"/>
                <w:numId w:val="48"/>
              </w:numPr>
              <w:rPr>
                <w:szCs w:val="22"/>
              </w:rPr>
            </w:pPr>
            <w:r w:rsidRPr="00CF512D">
              <w:t xml:space="preserve">Study </w:t>
            </w:r>
            <w:r w:rsidRPr="00CF512D">
              <w:rPr>
                <w:bCs/>
              </w:rPr>
              <w:t>alternative</w:t>
            </w:r>
            <w:r w:rsidRPr="00CF512D">
              <w:t xml:space="preserve"> film grain models and their associated documentation.</w:t>
            </w:r>
          </w:p>
          <w:p w14:paraId="0DC65E5E" w14:textId="77777777" w:rsidR="00C902FB" w:rsidRPr="00CF512D" w:rsidRDefault="00C902FB" w:rsidP="000C06CF">
            <w:pPr>
              <w:numPr>
                <w:ilvl w:val="0"/>
                <w:numId w:val="48"/>
              </w:numPr>
            </w:pPr>
            <w:r w:rsidRPr="00CF512D">
              <w:t xml:space="preserve">Study </w:t>
            </w:r>
            <w:r w:rsidRPr="00CF512D">
              <w:rPr>
                <w:bCs/>
              </w:rPr>
              <w:t>preprocessing</w:t>
            </w:r>
            <w:r w:rsidRPr="00CF512D">
              <w:t xml:space="preserve"> and encoder technologies for determining values for FGC (Film Grain Characteristics) SEI message syntax elements.</w:t>
            </w:r>
          </w:p>
          <w:p w14:paraId="0E1EF971" w14:textId="729B7F3E" w:rsidR="00C902FB" w:rsidRPr="00CF512D" w:rsidRDefault="00C902FB" w:rsidP="000C06CF">
            <w:pPr>
              <w:numPr>
                <w:ilvl w:val="0"/>
                <w:numId w:val="48"/>
              </w:numPr>
            </w:pPr>
            <w:r w:rsidRPr="00CF512D">
              <w:t xml:space="preserve">Identify potential need for additional film grain </w:t>
            </w:r>
            <w:r w:rsidRPr="00CF512D">
              <w:rPr>
                <w:bCs/>
              </w:rPr>
              <w:t>technology</w:t>
            </w:r>
            <w:r w:rsidRPr="00CF512D">
              <w:t xml:space="preserve"> and </w:t>
            </w:r>
            <w:r w:rsidR="002A594F" w:rsidRPr="00CF512D">
              <w:t>signal</w:t>
            </w:r>
            <w:r w:rsidR="00846E35" w:rsidRPr="00CF512D">
              <w:t>l</w:t>
            </w:r>
            <w:r w:rsidR="002A594F" w:rsidRPr="00CF512D">
              <w:t>ing,</w:t>
            </w:r>
            <w:r w:rsidRPr="00CF512D">
              <w:t xml:space="preserve"> if needed.</w:t>
            </w:r>
          </w:p>
          <w:p w14:paraId="55542DDB" w14:textId="0B5DDADF" w:rsidR="00C902FB" w:rsidRPr="00CF512D" w:rsidRDefault="00C902FB" w:rsidP="000C06CF">
            <w:pPr>
              <w:numPr>
                <w:ilvl w:val="0"/>
                <w:numId w:val="48"/>
              </w:numPr>
            </w:pPr>
            <w:r w:rsidRPr="00CF512D">
              <w:t xml:space="preserve">Study categorization </w:t>
            </w:r>
            <w:r w:rsidR="002A594F" w:rsidRPr="00CF512D">
              <w:t>and/</w:t>
            </w:r>
            <w:r w:rsidRPr="00CF512D">
              <w:t xml:space="preserve">or classification of FGC </w:t>
            </w:r>
            <w:r w:rsidRPr="00CF512D">
              <w:rPr>
                <w:bCs/>
              </w:rPr>
              <w:t>implementations</w:t>
            </w:r>
            <w:r w:rsidRPr="00CF512D">
              <w:t>.</w:t>
            </w:r>
          </w:p>
          <w:p w14:paraId="1970012E" w14:textId="0CBB5343" w:rsidR="00C902FB" w:rsidRPr="00CF512D" w:rsidRDefault="00C902FB" w:rsidP="000C06CF">
            <w:pPr>
              <w:numPr>
                <w:ilvl w:val="0"/>
                <w:numId w:val="48"/>
              </w:numPr>
            </w:pPr>
            <w:r w:rsidRPr="00CF512D">
              <w:t xml:space="preserve">Study </w:t>
            </w:r>
            <w:r w:rsidRPr="00CF512D">
              <w:rPr>
                <w:bCs/>
              </w:rPr>
              <w:t>the</w:t>
            </w:r>
            <w:r w:rsidRPr="00CF512D">
              <w:t xml:space="preserve"> implication of identifying FGC </w:t>
            </w:r>
            <w:r w:rsidR="002A594F" w:rsidRPr="00CF512D">
              <w:t xml:space="preserve">reference </w:t>
            </w:r>
            <w:r w:rsidRPr="00CF512D">
              <w:t>implementations.</w:t>
            </w:r>
          </w:p>
          <w:p w14:paraId="6BD59BDB" w14:textId="177C1C45" w:rsidR="00045097" w:rsidRPr="00CF512D" w:rsidRDefault="00045097" w:rsidP="000C06CF">
            <w:pPr>
              <w:numPr>
                <w:ilvl w:val="0"/>
                <w:numId w:val="48"/>
              </w:numPr>
              <w:rPr>
                <w:bCs/>
              </w:rPr>
            </w:pPr>
            <w:r w:rsidRPr="00CF512D">
              <w:rPr>
                <w:bCs/>
              </w:rPr>
              <w:t>Coordinate development of film grain technology software and configuration files.</w:t>
            </w:r>
          </w:p>
          <w:p w14:paraId="7DCB1950" w14:textId="0F554A2D" w:rsidR="0096703D" w:rsidRPr="00CF512D" w:rsidRDefault="00045097" w:rsidP="000C06CF">
            <w:pPr>
              <w:numPr>
                <w:ilvl w:val="0"/>
                <w:numId w:val="48"/>
              </w:numPr>
            </w:pPr>
            <w:r w:rsidRPr="00CF512D">
              <w:rPr>
                <w:bCs/>
              </w:rPr>
              <w:t>Coordinate with AHG3 for software support of the FGC SEI message.</w:t>
            </w:r>
          </w:p>
          <w:p w14:paraId="2DCBD340" w14:textId="77777777" w:rsidR="00AD761D" w:rsidRPr="00CF512D" w:rsidRDefault="00AD761D" w:rsidP="000C06CF">
            <w:pPr>
              <w:rPr>
                <w:b/>
              </w:rPr>
            </w:pPr>
          </w:p>
        </w:tc>
        <w:tc>
          <w:tcPr>
            <w:tcW w:w="2448" w:type="dxa"/>
          </w:tcPr>
          <w:p w14:paraId="7F7400A2" w14:textId="2A125D0B" w:rsidR="00AD761D" w:rsidRPr="00CF512D" w:rsidRDefault="0096703D" w:rsidP="00C96D47">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2CF28F10" w:rsidR="00AD761D" w:rsidRPr="00CF512D" w:rsidRDefault="005F000B" w:rsidP="000C06CF">
            <w:r w:rsidRPr="00CF512D">
              <w:t>Y (2 weeks notice)</w:t>
            </w:r>
          </w:p>
        </w:tc>
      </w:tr>
      <w:bookmarkEnd w:id="1470"/>
      <w:bookmarkEnd w:id="1471"/>
      <w:bookmarkEnd w:id="1473"/>
    </w:tbl>
    <w:p w14:paraId="245D407B" w14:textId="489F98C1" w:rsidR="00481B67" w:rsidRPr="00CF512D" w:rsidRDefault="00481B67" w:rsidP="000C06CF"/>
    <w:p w14:paraId="4D8D99AF" w14:textId="1D88253F" w:rsidR="008B713C" w:rsidRPr="00CF512D" w:rsidRDefault="00C61DC6" w:rsidP="000C06CF">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20"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21"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22" w:history="1">
        <w:r w:rsidR="002A594F" w:rsidRPr="00CF512D">
          <w:rPr>
            <w:rStyle w:val="Hyperlink"/>
          </w:rPr>
          <w:t>N 136</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0C06CF">
      <w:pPr>
        <w:pStyle w:val="berschrift1"/>
      </w:pPr>
      <w:bookmarkStart w:id="1474" w:name="_Ref518892973"/>
      <w:r w:rsidRPr="00CF512D">
        <w:t xml:space="preserve">Output </w:t>
      </w:r>
      <w:r w:rsidR="007E670E" w:rsidRPr="00CF512D">
        <w:t>d</w:t>
      </w:r>
      <w:r w:rsidRPr="00CF512D">
        <w:t>ocuments</w:t>
      </w:r>
      <w:bookmarkEnd w:id="1468"/>
      <w:bookmarkEnd w:id="1469"/>
      <w:bookmarkEnd w:id="1474"/>
    </w:p>
    <w:p w14:paraId="2BE7E14D" w14:textId="77777777" w:rsidR="00556EEC" w:rsidRPr="00CF512D" w:rsidRDefault="004B0B0A" w:rsidP="000C06CF">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0C06CF">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4BBA6690" w:rsidR="008D5845" w:rsidRPr="00CF512D" w:rsidRDefault="00774FFB" w:rsidP="000C06CF">
      <w:pPr>
        <w:rPr>
          <w:lang w:eastAsia="de-DE"/>
        </w:rPr>
      </w:pPr>
      <w:r w:rsidRPr="00CF512D">
        <w:rPr>
          <w:lang w:eastAsia="de-DE"/>
        </w:rPr>
        <w:t xml:space="preserve">The list of JVET ad hoc groups was also issued as a WG 5 output document </w:t>
      </w:r>
      <w:r w:rsidR="00425483" w:rsidRPr="00CF512D">
        <w:t xml:space="preserve">WG 5 </w:t>
      </w:r>
      <w:hyperlink r:id="rId723" w:history="1">
        <w:r w:rsidR="00C3042F" w:rsidRPr="00CF512D">
          <w:rPr>
            <w:rStyle w:val="Hyperlink"/>
          </w:rPr>
          <w:t>N</w:t>
        </w:r>
        <w:r w:rsidR="00C054B2" w:rsidRPr="00CF512D">
          <w:rPr>
            <w:rStyle w:val="Hyperlink"/>
          </w:rPr>
          <w:t> </w:t>
        </w:r>
        <w:r w:rsidR="00C3042F" w:rsidRPr="00CF512D">
          <w:rPr>
            <w:rStyle w:val="Hyperlink"/>
          </w:rPr>
          <w:t>136</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0C06CF">
      <w:pPr>
        <w:rPr>
          <w:lang w:eastAsia="de-DE"/>
        </w:rPr>
      </w:pPr>
    </w:p>
    <w:p w14:paraId="29209D85" w14:textId="67BFC252" w:rsidR="00BD208B" w:rsidRPr="00CF512D" w:rsidRDefault="00464F87" w:rsidP="000C06CF">
      <w:pPr>
        <w:pStyle w:val="berschrift9"/>
        <w:rPr>
          <w:lang w:val="en-CA"/>
        </w:rPr>
      </w:pPr>
      <w:hyperlink r:id="rId724" w:history="1">
        <w:r w:rsidR="003960DC" w:rsidRPr="00CF512D">
          <w:rPr>
            <w:rStyle w:val="Hyperlink"/>
            <w:lang w:val="en-CA"/>
          </w:rPr>
          <w:t>JVET-Z1000</w:t>
        </w:r>
      </w:hyperlink>
      <w:r w:rsidR="003960DC" w:rsidRPr="00CF512D">
        <w:rPr>
          <w:lang w:val="en-CA"/>
        </w:rPr>
        <w:t xml:space="preserve"> </w:t>
      </w:r>
      <w:r w:rsidR="00BD208B" w:rsidRPr="00CF512D">
        <w:rPr>
          <w:lang w:val="en-CA"/>
        </w:rPr>
        <w:t xml:space="preserve">Meeting Report of the </w:t>
      </w:r>
      <w:r w:rsidR="00B56706" w:rsidRPr="00CF512D">
        <w:rPr>
          <w:lang w:val="en-CA"/>
        </w:rPr>
        <w:t>26</w:t>
      </w:r>
      <w:r w:rsidR="00B56706" w:rsidRPr="00CF512D">
        <w:rPr>
          <w:vertAlign w:val="superscript"/>
          <w:lang w:val="en-CA"/>
        </w:rPr>
        <w:t>th</w:t>
      </w:r>
      <w:r w:rsidR="00B56706"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124</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6308A" w:rsidRPr="00CF512D">
        <w:rPr>
          <w:lang w:val="en-CA"/>
        </w:rPr>
        <w:t>05</w:t>
      </w:r>
      <w:r w:rsidR="00BD208B" w:rsidRPr="00CF512D">
        <w:rPr>
          <w:lang w:val="en-CA"/>
        </w:rPr>
        <w:t>-</w:t>
      </w:r>
      <w:r w:rsidR="00B6308A" w:rsidRPr="00CF512D">
        <w:rPr>
          <w:lang w:val="en-CA"/>
        </w:rPr>
        <w:t>27</w:t>
      </w:r>
      <w:r w:rsidR="00981D66" w:rsidRPr="00CF512D">
        <w:rPr>
          <w:lang w:val="en-CA"/>
        </w:rPr>
        <w:t>)</w:t>
      </w:r>
    </w:p>
    <w:p w14:paraId="6347C564" w14:textId="02E590BE" w:rsidR="00BD208B" w:rsidRPr="00CF512D" w:rsidRDefault="00BD208B" w:rsidP="000C06CF">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25"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726"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27"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eastAsia="de-DE"/>
        </w:rPr>
      </w:pPr>
    </w:p>
    <w:p w14:paraId="02FF2AC6" w14:textId="428EBB99" w:rsidR="00BD208B" w:rsidRPr="00CF512D" w:rsidRDefault="00464F87" w:rsidP="000C06CF">
      <w:pPr>
        <w:pStyle w:val="berschrift9"/>
        <w:rPr>
          <w:lang w:val="en-CA"/>
        </w:rPr>
      </w:pPr>
      <w:hyperlink r:id="rId728"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2A594F" w:rsidRPr="00CF512D">
        <w:rPr>
          <w:lang w:val="en-CA"/>
        </w:rPr>
        <w:t xml:space="preserve">WD </w:t>
      </w:r>
      <w:r w:rsidR="00B6308A" w:rsidRPr="00CF512D">
        <w:rPr>
          <w:lang w:val="en-CA"/>
        </w:rPr>
        <w:t>N 132]</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2A594F" w:rsidRPr="00CF512D">
        <w:rPr>
          <w:lang w:val="en-CA"/>
        </w:rPr>
        <w:t>05</w:t>
      </w:r>
      <w:r w:rsidR="00B6308A" w:rsidRPr="00CF512D">
        <w:rPr>
          <w:lang w:val="en-CA"/>
        </w:rPr>
        <w:t>-</w:t>
      </w:r>
      <w:r w:rsidR="002A594F" w:rsidRPr="00CF512D">
        <w:rPr>
          <w:lang w:val="en-CA"/>
        </w:rPr>
        <w:t>27</w:t>
      </w:r>
      <w:r w:rsidR="00B6308A" w:rsidRPr="00CF512D">
        <w:rPr>
          <w:lang w:val="en-CA"/>
        </w:rPr>
        <w:t>)</w:t>
      </w:r>
    </w:p>
    <w:p w14:paraId="1051D569" w14:textId="3BA46F95" w:rsidR="00B6308A" w:rsidRPr="00CF512D" w:rsidRDefault="00B6308A" w:rsidP="000C06CF">
      <w:pPr>
        <w:rPr>
          <w:lang w:eastAsia="de-DE"/>
        </w:rPr>
      </w:pPr>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70F7DE73" w14:textId="78BFC76D" w:rsidR="00814DCE" w:rsidRPr="00CF512D" w:rsidRDefault="00B6308A" w:rsidP="000C06CF">
      <w:pPr>
        <w:rPr>
          <w:lang w:eastAsia="de-DE"/>
        </w:rPr>
      </w:pPr>
      <w:r w:rsidRPr="00CF512D">
        <w:rPr>
          <w:lang w:eastAsia="de-DE"/>
        </w:rPr>
        <w:t>A request for a new edition (</w:t>
      </w:r>
      <w:r w:rsidRPr="00CF512D">
        <w:t xml:space="preserve">WG 5 </w:t>
      </w:r>
      <w:r w:rsidR="00865D82" w:rsidRPr="00CF512D">
        <w:t>N 131</w:t>
      </w:r>
      <w:r w:rsidRPr="00CF512D">
        <w:rPr>
          <w:lang w:eastAsia="de-DE"/>
        </w:rPr>
        <w:t xml:space="preserve">) was reviewed </w:t>
      </w:r>
      <w:r w:rsidR="007E54E5" w:rsidRPr="00CF512D">
        <w:rPr>
          <w:lang w:eastAsia="de-DE"/>
        </w:rPr>
        <w:t xml:space="preserve">Friday 29 </w:t>
      </w:r>
      <w:r w:rsidRPr="00CF512D">
        <w:rPr>
          <w:lang w:eastAsia="de-DE"/>
        </w:rPr>
        <w:t xml:space="preserve">April at </w:t>
      </w:r>
      <w:r w:rsidR="007E54E5" w:rsidRPr="00CF512D">
        <w:rPr>
          <w:lang w:eastAsia="de-DE"/>
        </w:rPr>
        <w:t xml:space="preserve">0700 </w:t>
      </w:r>
      <w:r w:rsidRPr="00CF512D">
        <w:rPr>
          <w:lang w:eastAsia="de-DE"/>
        </w:rPr>
        <w:t>UTC</w:t>
      </w:r>
    </w:p>
    <w:p w14:paraId="36DF816D" w14:textId="43247B96" w:rsidR="0052170C" w:rsidRPr="00CF512D" w:rsidRDefault="007E54E5" w:rsidP="000C06CF">
      <w:r w:rsidRPr="00CF512D">
        <w:t>Target dates: CD July 2022, DIS October 2022, FDIS July 2023.</w:t>
      </w:r>
    </w:p>
    <w:p w14:paraId="39583CD5" w14:textId="73796474" w:rsidR="00BD208B" w:rsidRPr="00CF512D" w:rsidRDefault="00464F87" w:rsidP="000C06CF">
      <w:pPr>
        <w:pStyle w:val="berschrift9"/>
        <w:rPr>
          <w:lang w:val="en-CA"/>
        </w:rPr>
      </w:pPr>
      <w:hyperlink r:id="rId729" w:history="1">
        <w:r w:rsidR="00814DCE" w:rsidRPr="00CF512D">
          <w:rPr>
            <w:rStyle w:val="Hyperlink"/>
            <w:lang w:val="en-CA"/>
          </w:rPr>
          <w:t>JVET-Z1004</w:t>
        </w:r>
      </w:hyperlink>
      <w:r w:rsidR="00814DCE"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ins w:id="1475" w:author="Jens-Rainer Ohm" w:date="2022-07-20T09:55:00Z">
        <w:r w:rsidR="00F17FC8">
          <w:rPr>
            <w:lang w:val="en-CA"/>
          </w:rPr>
          <w:t>I. Moccagatta</w:t>
        </w:r>
      </w:ins>
      <w:ins w:id="1476" w:author="Jens-Rainer Ohm" w:date="2022-07-20T09:56:00Z">
        <w:r w:rsidR="00F17FC8">
          <w:rPr>
            <w:lang w:val="en-CA"/>
          </w:rPr>
          <w:t xml:space="preserve">, </w:t>
        </w:r>
      </w:ins>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F128EF" w:rsidRPr="00CF512D">
        <w:rPr>
          <w:lang w:val="en-CA"/>
        </w:rPr>
        <w:t>06-30</w:t>
      </w:r>
      <w:r w:rsidR="00CD4055" w:rsidRPr="00CF512D">
        <w:rPr>
          <w:lang w:val="en-CA"/>
        </w:rPr>
        <w:t>,</w:t>
      </w:r>
      <w:r w:rsidR="00BD208B" w:rsidRPr="00CF512D">
        <w:rPr>
          <w:lang w:val="en-CA"/>
        </w:rPr>
        <w:t xml:space="preserve"> near next meeting)</w:t>
      </w:r>
    </w:p>
    <w:p w14:paraId="1D426C31" w14:textId="78127D7C" w:rsidR="00C34FD9" w:rsidRPr="00CF512D" w:rsidRDefault="00C34FD9" w:rsidP="000C06CF"/>
    <w:p w14:paraId="294F5169" w14:textId="63C68F59" w:rsidR="00C34FD9" w:rsidRPr="00CF512D" w:rsidRDefault="00464F87" w:rsidP="000C06CF">
      <w:pPr>
        <w:pStyle w:val="berschrift9"/>
        <w:rPr>
          <w:lang w:val="en-CA"/>
        </w:rPr>
      </w:pPr>
      <w:hyperlink r:id="rId730"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0529FAC5" w14:textId="502229AF" w:rsidR="00F128EF" w:rsidRPr="00CF512D" w:rsidRDefault="00B8353D" w:rsidP="000C06CF">
      <w:r w:rsidRPr="00CF512D">
        <w:rPr>
          <w:lang w:eastAsia="de-DE"/>
        </w:rPr>
        <w:t xml:space="preserve">A </w:t>
      </w:r>
      <w:r w:rsidR="00B6308A" w:rsidRPr="00CF512D">
        <w:rPr>
          <w:lang w:eastAsia="de-DE"/>
        </w:rPr>
        <w:t xml:space="preserve">DoCR </w:t>
      </w:r>
      <w:r w:rsidRPr="00CF512D">
        <w:rPr>
          <w:lang w:eastAsia="de-DE"/>
        </w:rPr>
        <w:t xml:space="preserve">for </w:t>
      </w:r>
      <w:r w:rsidR="00B6308A" w:rsidRPr="00CF512D">
        <w:rPr>
          <w:lang w:eastAsia="de-DE"/>
        </w:rPr>
        <w:t>ballot responses on CDAM 2</w:t>
      </w:r>
      <w:r w:rsidRPr="00CF512D">
        <w:rPr>
          <w:lang w:eastAsia="de-DE"/>
        </w:rPr>
        <w:t xml:space="preserve"> (</w:t>
      </w:r>
      <w:r w:rsidR="00425483" w:rsidRPr="00CF512D">
        <w:t xml:space="preserve">WG 5 </w:t>
      </w:r>
      <w:r w:rsidR="00865D82" w:rsidRPr="00CF512D">
        <w:t>N 127</w:t>
      </w:r>
      <w:r w:rsidRPr="00CF512D">
        <w:rPr>
          <w:lang w:eastAsia="de-DE"/>
        </w:rPr>
        <w:t xml:space="preserve">) was reviewed </w:t>
      </w:r>
      <w:r w:rsidR="0034215F" w:rsidRPr="00CF512D">
        <w:rPr>
          <w:lang w:eastAsia="de-DE"/>
        </w:rPr>
        <w:t xml:space="preserve">Friday 29 </w:t>
      </w:r>
      <w:r w:rsidR="00B6308A" w:rsidRPr="00CF512D">
        <w:rPr>
          <w:lang w:eastAsia="de-DE"/>
        </w:rPr>
        <w:t xml:space="preserve">April </w:t>
      </w:r>
      <w:r w:rsidR="00E7586F" w:rsidRPr="00CF512D">
        <w:rPr>
          <w:lang w:eastAsia="de-DE"/>
        </w:rPr>
        <w:t xml:space="preserve">at </w:t>
      </w:r>
      <w:r w:rsidR="0034215F" w:rsidRPr="00CF512D">
        <w:rPr>
          <w:lang w:eastAsia="de-DE"/>
        </w:rPr>
        <w:t xml:space="preserve">0635 </w:t>
      </w:r>
      <w:r w:rsidR="00E7586F" w:rsidRPr="00CF512D">
        <w:rPr>
          <w:lang w:eastAsia="de-DE"/>
        </w:rPr>
        <w:t>UTC</w:t>
      </w:r>
      <w:r w:rsidR="0039558B" w:rsidRPr="00CF512D">
        <w:t>.</w:t>
      </w:r>
    </w:p>
    <w:p w14:paraId="1BB80D38" w14:textId="7F9A76FE" w:rsidR="00814DCE" w:rsidRPr="00CF512D" w:rsidRDefault="00FB0FEB" w:rsidP="000C06CF">
      <w:r w:rsidRPr="00CF512D">
        <w:t>This w</w:t>
      </w:r>
      <w:r w:rsidR="00B6308A" w:rsidRPr="00CF512D">
        <w:t xml:space="preserve">as integrated into the </w:t>
      </w:r>
      <w:r w:rsidR="00814DCE" w:rsidRPr="00CF512D">
        <w:t>DIS of HEVC 5</w:t>
      </w:r>
      <w:r w:rsidR="00814DCE" w:rsidRPr="00CF512D">
        <w:rPr>
          <w:vertAlign w:val="superscript"/>
        </w:rPr>
        <w:t>th</w:t>
      </w:r>
      <w:r w:rsidR="00814DCE" w:rsidRPr="00CF512D">
        <w:t xml:space="preserve"> edition</w:t>
      </w:r>
      <w:r w:rsidR="00B6308A" w:rsidRPr="00CF512D">
        <w:t xml:space="preserve"> (WG 5 N 128</w:t>
      </w:r>
      <w:r w:rsidR="00F128EF" w:rsidRPr="00CF512D">
        <w:t>), targeting FDIS and ITU-T consent in October</w:t>
      </w:r>
      <w:r w:rsidR="00814DCE" w:rsidRPr="00CF512D">
        <w:t xml:space="preserve">, and </w:t>
      </w:r>
      <w:r w:rsidR="00B6308A" w:rsidRPr="00CF512D">
        <w:t xml:space="preserve">a </w:t>
      </w:r>
      <w:r w:rsidR="00814DCE" w:rsidRPr="00CF512D">
        <w:t xml:space="preserve">recommendation </w:t>
      </w:r>
      <w:r w:rsidR="00B6308A" w:rsidRPr="00CF512D">
        <w:t xml:space="preserve">was formulated </w:t>
      </w:r>
      <w:r w:rsidR="00814DCE" w:rsidRPr="00CF512D">
        <w:t xml:space="preserve">to </w:t>
      </w:r>
      <w:r w:rsidR="00B6308A" w:rsidRPr="00CF512D">
        <w:t>integrate</w:t>
      </w:r>
      <w:r w:rsidR="00814DCE" w:rsidRPr="00CF512D">
        <w:t xml:space="preserve"> </w:t>
      </w:r>
      <w:r w:rsidR="00B6308A" w:rsidRPr="00CF512D">
        <w:t>the previous Amd.2</w:t>
      </w:r>
      <w:r w:rsidR="00814DCE" w:rsidRPr="00CF512D">
        <w:t xml:space="preserve"> into </w:t>
      </w:r>
      <w:r w:rsidR="00B6308A" w:rsidRPr="00CF512D">
        <w:t xml:space="preserve">a </w:t>
      </w:r>
      <w:r w:rsidR="00814DCE" w:rsidRPr="00CF512D">
        <w:t>new ed</w:t>
      </w:r>
      <w:r w:rsidR="00B6308A" w:rsidRPr="00CF512D">
        <w:t>ition</w:t>
      </w:r>
      <w:r w:rsidR="00814DCE" w:rsidRPr="00CF512D">
        <w:t>.</w:t>
      </w:r>
      <w:r w:rsidR="00161007" w:rsidRPr="00CF512D">
        <w:t xml:space="preserve"> A request for the new edition was made in recommendation 3.1.2 of WG 5 (see annex C)</w:t>
      </w:r>
      <w:r w:rsidR="000C06CF" w:rsidRPr="00CF512D">
        <w:t>.</w:t>
      </w:r>
    </w:p>
    <w:p w14:paraId="63D3F24C" w14:textId="313F9C8F" w:rsidR="00C054B2" w:rsidRPr="00CF512D" w:rsidRDefault="00C054B2" w:rsidP="00C96D47">
      <w:pPr>
        <w:ind w:left="360"/>
      </w:pPr>
      <w:r w:rsidRPr="00CF512D">
        <w:t xml:space="preserve">Post-meeting note: In post-meeting consultation with the SC 29 Committee Manager, it was clarified that the approval </w:t>
      </w:r>
      <w:r w:rsidR="005A3DED" w:rsidRPr="00CF512D">
        <w:t xml:space="preserve">of the plan </w:t>
      </w:r>
      <w:r w:rsidRPr="00CF512D">
        <w:t xml:space="preserve">to produce a new edition rather than an amendment will cause a delay in the processing of this text for ballot on the ISO/IEC side, such that the timeline envisioned during the meeting is not feasible, thus probably resulting in a delay of one meeting cycle for the </w:t>
      </w:r>
      <w:r w:rsidR="005A3DED" w:rsidRPr="00CF512D">
        <w:t xml:space="preserve">ISO/IEC </w:t>
      </w:r>
      <w:r w:rsidRPr="00CF512D">
        <w:t>approval process. This does not necessarily affect the ITU-T approval timeline.</w:t>
      </w:r>
    </w:p>
    <w:p w14:paraId="420CAF69" w14:textId="2F2DC344" w:rsidR="00160C48" w:rsidRPr="00CF512D" w:rsidRDefault="00160C48" w:rsidP="000C06CF">
      <w:r w:rsidRPr="00CF512D">
        <w:t xml:space="preserve">Upon </w:t>
      </w:r>
      <w:r w:rsidR="00C054B2" w:rsidRPr="00CF512D">
        <w:t xml:space="preserve">consideration of NB </w:t>
      </w:r>
      <w:r w:rsidRPr="00CF512D">
        <w:t>comment US-006</w:t>
      </w:r>
      <w:r w:rsidR="00C054B2" w:rsidRPr="00CF512D">
        <w:t xml:space="preserve"> on the CDAM 2 ballot</w:t>
      </w:r>
      <w:r w:rsidRPr="00CF512D">
        <w:t>, it was decided to increase the maximum frame rate to 960 fps (same value as in the corresponding VVC level</w:t>
      </w:r>
      <w:r w:rsidR="0075177A" w:rsidRPr="00CF512D">
        <w:t>s</w:t>
      </w:r>
      <w:r w:rsidRPr="00CF512D">
        <w:t>)</w:t>
      </w:r>
      <w:r w:rsidR="0075177A" w:rsidRPr="00CF512D">
        <w:t xml:space="preserve"> in the high tier for levels 7.0 and higher.</w:t>
      </w:r>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731"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7777777" w:rsidR="00C054B2" w:rsidRPr="00CF512D" w:rsidRDefault="00C054B2" w:rsidP="00C054B2"/>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732"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 w14:paraId="077364B3" w14:textId="3A728239" w:rsidR="00E52255" w:rsidRPr="00CF512D" w:rsidRDefault="00464F87" w:rsidP="000C06CF">
      <w:pPr>
        <w:pStyle w:val="berschrift9"/>
        <w:rPr>
          <w:lang w:val="en-CA"/>
        </w:rPr>
      </w:pPr>
      <w:hyperlink r:id="rId733"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734"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735"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494DDC3" w:rsidR="00BD208B" w:rsidRPr="00CF512D" w:rsidRDefault="00A936F7">
      <w:pPr>
        <w:pStyle w:val="berschrift9"/>
        <w:rPr>
          <w:lang w:eastAsia="de-DE"/>
        </w:rPr>
        <w:pPrChange w:id="1477" w:author="Jens-Rainer Ohm" w:date="2022-07-20T15:29:00Z">
          <w:pPr/>
        </w:pPrChange>
      </w:pPr>
      <w:ins w:id="1478" w:author="Jens-Rainer Ohm" w:date="2022-07-20T15:27:00Z">
        <w:r>
          <w:rPr>
            <w:lang w:eastAsia="de-DE"/>
          </w:rPr>
          <w:t>JVET</w:t>
        </w:r>
      </w:ins>
      <w:ins w:id="1479" w:author="Jens-Rainer Ohm" w:date="2022-07-20T15:28:00Z">
        <w:r>
          <w:rPr>
            <w:lang w:eastAsia="de-DE"/>
          </w:rPr>
          <w:t xml:space="preserve">-AA1011 HEVC </w:t>
        </w:r>
        <w:r w:rsidRPr="00A936F7">
          <w:rPr>
            <w:lang w:val="en-CA"/>
            <w:rPrChange w:id="1480" w:author="Jens-Rainer Ohm" w:date="2022-07-20T15:29:00Z">
              <w:rPr>
                <w:lang w:eastAsia="de-DE"/>
              </w:rPr>
            </w:rPrChange>
          </w:rPr>
          <w:t>multiview</w:t>
        </w:r>
        <w:r>
          <w:rPr>
            <w:lang w:eastAsia="de-DE"/>
          </w:rPr>
          <w:t xml:space="preserve"> profiles </w:t>
        </w:r>
      </w:ins>
      <w:ins w:id="1481" w:author="Jens-Rainer Ohm" w:date="2022-07-20T15:29:00Z">
        <w:r>
          <w:rPr>
            <w:lang w:val="en-US" w:eastAsia="de-DE"/>
          </w:rPr>
          <w:t>supporting</w:t>
        </w:r>
      </w:ins>
      <w:ins w:id="1482" w:author="Jens-Rainer Ohm" w:date="2022-07-20T15:28:00Z">
        <w:r>
          <w:rPr>
            <w:lang w:eastAsia="de-DE"/>
          </w:rPr>
          <w:t xml:space="preserve"> extended bit depth (draft 1) [A. Tourapis</w:t>
        </w:r>
      </w:ins>
      <w:ins w:id="1483" w:author="Jens-Rainer Ohm" w:date="2022-07-20T15:29:00Z">
        <w:r>
          <w:rPr>
            <w:lang w:val="en-US" w:eastAsia="de-DE"/>
          </w:rPr>
          <w:t>, W. Husak</w:t>
        </w:r>
      </w:ins>
      <w:ins w:id="1484" w:author="Jens-Rainer Ohm" w:date="2022-07-20T15:28:00Z">
        <w:r>
          <w:rPr>
            <w:lang w:eastAsia="de-DE"/>
          </w:rPr>
          <w:t>]</w:t>
        </w:r>
      </w:ins>
    </w:p>
    <w:p w14:paraId="21E4B80E" w14:textId="03177EA8" w:rsidR="00BD208B" w:rsidRPr="00CF512D" w:rsidRDefault="00BD208B" w:rsidP="000C06CF">
      <w:pPr>
        <w:pStyle w:val="berschrift9"/>
        <w:rPr>
          <w:lang w:val="en-CA" w:eastAsia="de-DE"/>
        </w:rPr>
      </w:pPr>
      <w:r w:rsidRPr="00CF512D">
        <w:rPr>
          <w:lang w:val="en-CA"/>
        </w:rPr>
        <w:t xml:space="preserve">Remains valid – not updated </w:t>
      </w:r>
      <w:hyperlink r:id="rId736"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 w14:paraId="629E7554" w14:textId="3762A802" w:rsidR="00BD208B" w:rsidRPr="00CF512D" w:rsidRDefault="00BD208B" w:rsidP="000C06CF">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37"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 w14:paraId="707539B6" w14:textId="3AF406EF" w:rsidR="00BD208B" w:rsidRPr="00CF512D" w:rsidRDefault="00BD208B" w:rsidP="000C06CF">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eastAsia="de-DE"/>
        </w:rPr>
      </w:pPr>
    </w:p>
    <w:p w14:paraId="3BD9D857" w14:textId="45BF69BD" w:rsidR="00BD208B" w:rsidRPr="00CF512D" w:rsidRDefault="00814DCE" w:rsidP="000C06CF">
      <w:pPr>
        <w:pStyle w:val="berschrift9"/>
        <w:rPr>
          <w:lang w:val="en-CA"/>
        </w:rPr>
      </w:pPr>
      <w:r w:rsidRPr="00CF512D">
        <w:rPr>
          <w:lang w:val="en-CA"/>
        </w:rPr>
        <w:t xml:space="preserve">Remains valid for HM – </w:t>
      </w:r>
      <w:r w:rsidRPr="00CF512D">
        <w:rPr>
          <w:lang w:val="en-CA" w:eastAsia="de-DE"/>
        </w:rPr>
        <w:t xml:space="preserve">not updated: </w:t>
      </w:r>
      <w:hyperlink r:id="rId738" w:history="1">
        <w:r w:rsidR="00304F7C" w:rsidRPr="00CF512D">
          <w:rPr>
            <w:rStyle w:val="Hyperlink"/>
            <w:lang w:val="en-CA" w:eastAsia="de-DE"/>
          </w:rPr>
          <w:t>JVET-Y1100</w:t>
        </w:r>
      </w:hyperlink>
      <w:r w:rsidR="00304F7C"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p>
    <w:p w14:paraId="5AECC0CB" w14:textId="6B3D04FD" w:rsidR="0021024D" w:rsidRPr="00CF512D" w:rsidRDefault="0032612F" w:rsidP="000C06CF">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range extensions CTC</w:t>
      </w:r>
      <w:r w:rsidR="0022522E" w:rsidRPr="00CF512D">
        <w:t>.</w:t>
      </w:r>
    </w:p>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739"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eastAsia="de-DE"/>
        </w:rPr>
      </w:pPr>
    </w:p>
    <w:p w14:paraId="18965ED3" w14:textId="3E33236D" w:rsidR="00B91C33" w:rsidRPr="00CF512D" w:rsidRDefault="00464F87" w:rsidP="000C06CF">
      <w:pPr>
        <w:pStyle w:val="berschrift9"/>
        <w:rPr>
          <w:lang w:val="en-CA" w:eastAsia="de-DE"/>
        </w:rPr>
      </w:pPr>
      <w:hyperlink r:id="rId740"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w:t>
      </w:r>
      <w:r w:rsidR="0022522E" w:rsidRPr="00CF512D">
        <w:rPr>
          <w:lang w:val="en-CA" w:eastAsia="de-DE"/>
        </w:rPr>
        <w:t>2022</w:t>
      </w:r>
      <w:r w:rsidR="00B91C33" w:rsidRPr="00CF512D">
        <w:rPr>
          <w:lang w:val="en-CA" w:eastAsia="de-DE"/>
        </w:rPr>
        <w:t>-</w:t>
      </w:r>
      <w:r w:rsidR="00F128EF" w:rsidRPr="00CF512D">
        <w:rPr>
          <w:lang w:val="en-CA" w:eastAsia="de-DE"/>
        </w:rPr>
        <w:t>06-30</w:t>
      </w:r>
      <w:r w:rsidR="00B91C33" w:rsidRPr="00CF512D">
        <w:rPr>
          <w:lang w:val="en-CA" w:eastAsia="de-DE"/>
        </w:rPr>
        <w:t>, near next meeting)</w:t>
      </w:r>
    </w:p>
    <w:p w14:paraId="41067F47" w14:textId="36FC6DA0" w:rsidR="0032612F" w:rsidRPr="00CF512D" w:rsidRDefault="00C6395C" w:rsidP="000C06CF">
      <w:pPr>
        <w:rPr>
          <w:lang w:eastAsia="de-DE"/>
        </w:rPr>
      </w:pPr>
      <w:r w:rsidRPr="00CF512D">
        <w:rPr>
          <w:lang w:eastAsia="de-DE"/>
        </w:rPr>
        <w:t>New</w:t>
      </w:r>
      <w:r w:rsidR="0087557F" w:rsidRPr="00CF512D">
        <w:rPr>
          <w:lang w:eastAsia="de-DE"/>
        </w:rPr>
        <w:t xml:space="preserve"> elements</w:t>
      </w:r>
      <w:r w:rsidR="00EE249F" w:rsidRPr="00CF512D">
        <w:rPr>
          <w:lang w:eastAsia="de-DE"/>
        </w:rPr>
        <w:t xml:space="preserve">, as recorded elsewhere in the </w:t>
      </w:r>
      <w:r w:rsidR="00C054B2" w:rsidRPr="00CF512D">
        <w:rPr>
          <w:lang w:eastAsia="de-DE"/>
        </w:rPr>
        <w:t xml:space="preserve">meeting </w:t>
      </w:r>
      <w:r w:rsidR="00EE249F" w:rsidRPr="00CF512D">
        <w:rPr>
          <w:lang w:eastAsia="de-DE"/>
        </w:rPr>
        <w:t>notes</w:t>
      </w:r>
      <w:r w:rsidRPr="00CF512D">
        <w:rPr>
          <w:lang w:eastAsia="de-DE"/>
        </w:rPr>
        <w:t>:</w:t>
      </w:r>
    </w:p>
    <w:p w14:paraId="370B9257" w14:textId="4ED46D9F" w:rsidR="0032612F" w:rsidRPr="00CF512D" w:rsidRDefault="0032612F" w:rsidP="00E016A0">
      <w:pPr>
        <w:numPr>
          <w:ilvl w:val="0"/>
          <w:numId w:val="309"/>
        </w:numPr>
      </w:pPr>
      <w:r w:rsidRPr="00CF512D">
        <w:rPr>
          <w:lang w:eastAsia="de-DE"/>
        </w:rPr>
        <w:t>JVET-</w:t>
      </w:r>
      <w:r w:rsidR="009E3C40" w:rsidRPr="00CF512D">
        <w:rPr>
          <w:lang w:eastAsia="de-DE"/>
        </w:rPr>
        <w:t>Z0072</w:t>
      </w:r>
      <w:r w:rsidRPr="00CF512D">
        <w:rPr>
          <w:lang w:eastAsia="de-DE"/>
        </w:rPr>
        <w:t xml:space="preserve"> </w:t>
      </w:r>
      <w:r w:rsidRPr="00CF512D">
        <w:t>Enhanced reference picture structures for ECM and VTM</w:t>
      </w:r>
    </w:p>
    <w:p w14:paraId="4C1B316B" w14:textId="0BE1E280" w:rsidR="0032612F" w:rsidRPr="00CF512D" w:rsidRDefault="0032612F" w:rsidP="0032612F">
      <w:pPr>
        <w:numPr>
          <w:ilvl w:val="0"/>
          <w:numId w:val="309"/>
        </w:numPr>
        <w:rPr>
          <w:lang w:eastAsia="de-DE"/>
        </w:rPr>
      </w:pPr>
      <w:r w:rsidRPr="00CF512D">
        <w:rPr>
          <w:lang w:eastAsia="de-DE"/>
        </w:rPr>
        <w:t>JVET-</w:t>
      </w:r>
      <w:r w:rsidR="009E3C40" w:rsidRPr="00CF512D">
        <w:rPr>
          <w:lang w:eastAsia="de-DE"/>
        </w:rPr>
        <w:t>Z0099</w:t>
      </w:r>
      <w:r w:rsidRPr="00CF512D">
        <w:t>, Deblocking in RDO and beta offset minus 2 for VTM, enable RDO-DBF for both VTM and ECM in RA, LDB, LDP, for VTM also change beta offset -2, and tc offset 0.</w:t>
      </w:r>
    </w:p>
    <w:p w14:paraId="051D5583" w14:textId="26DAB749" w:rsidR="00B91C33" w:rsidRPr="00CF512D" w:rsidRDefault="0032612F" w:rsidP="00E016A0">
      <w:pPr>
        <w:numPr>
          <w:ilvl w:val="0"/>
          <w:numId w:val="309"/>
        </w:numPr>
        <w:rPr>
          <w:lang w:eastAsia="de-DE"/>
        </w:rPr>
      </w:pPr>
      <w:r w:rsidRPr="00CF512D">
        <w:rPr>
          <w:lang w:eastAsia="de-DE"/>
        </w:rPr>
        <w:t>JVET-</w:t>
      </w:r>
      <w:r w:rsidR="009E3C40" w:rsidRPr="00CF512D">
        <w:rPr>
          <w:lang w:eastAsia="de-DE"/>
        </w:rPr>
        <w:t>Z0111</w:t>
      </w:r>
      <w:r w:rsidRPr="00CF512D">
        <w:rPr>
          <w:lang w:eastAsia="de-DE"/>
        </w:rPr>
        <w:t xml:space="preserve"> </w:t>
      </w:r>
      <w:r w:rsidRPr="00CF512D">
        <w:t>option B (optional, not CTC), adaptively bypass affine ME in VTM.</w:t>
      </w:r>
    </w:p>
    <w:p w14:paraId="2FB62AC3" w14:textId="2CC1101F" w:rsidR="00B55AE5" w:rsidRDefault="00B55AE5" w:rsidP="00C96D47">
      <w:pPr>
        <w:rPr>
          <w:ins w:id="1485" w:author="Jens-Rainer Ohm" w:date="2022-07-20T15:04:00Z"/>
        </w:rPr>
      </w:pPr>
      <w:r w:rsidRPr="00CF512D">
        <w:t>It is noted that the list above may not be complete; if some adoption is missing that is recorded somewhere else in the meeting notes it shall also be considered included.</w:t>
      </w:r>
    </w:p>
    <w:p w14:paraId="0594509A" w14:textId="68A2F2AB" w:rsidR="00C974C0" w:rsidRPr="00CF512D" w:rsidRDefault="00C974C0" w:rsidP="00C96D47">
      <w:pPr>
        <w:rPr>
          <w:lang w:eastAsia="de-DE"/>
        </w:rPr>
      </w:pPr>
      <w:ins w:id="1486" w:author="Jens-Rainer Ohm" w:date="2022-07-20T15:04:00Z">
        <w:r w:rsidRPr="00C974C0">
          <w:rPr>
            <w:highlight w:val="yellow"/>
            <w:lang w:eastAsia="de-DE"/>
            <w:rPrChange w:id="1487" w:author="Jens-Rainer Ohm" w:date="2022-07-20T15:04:00Z">
              <w:rPr>
                <w:lang w:eastAsia="de-DE"/>
              </w:rPr>
            </w:rPrChange>
          </w:rPr>
          <w:t>Is there need for a new version at all?</w:t>
        </w:r>
      </w:ins>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741"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eastAsia="de-DE"/>
        </w:rPr>
      </w:pPr>
    </w:p>
    <w:p w14:paraId="2A4D941C" w14:textId="54C5853B" w:rsidR="00890CE8" w:rsidRPr="00CF512D" w:rsidRDefault="006B7D80" w:rsidP="000C06CF">
      <w:pPr>
        <w:pStyle w:val="berschrift9"/>
        <w:rPr>
          <w:lang w:val="en-CA" w:eastAsia="de-DE"/>
        </w:rPr>
      </w:pPr>
      <w:r w:rsidRPr="00CF512D">
        <w:rPr>
          <w:lang w:val="en-CA"/>
        </w:rPr>
        <w:t xml:space="preserve">Remains valid – not updated: </w:t>
      </w:r>
      <w:hyperlink r:id="rId742"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eastAsia="de-DE"/>
        </w:rPr>
      </w:pPr>
    </w:p>
    <w:p w14:paraId="6A1DDFBB" w14:textId="423FFD4A" w:rsidR="00A021C5" w:rsidRPr="00CF512D" w:rsidRDefault="00464F87" w:rsidP="000C06CF">
      <w:pPr>
        <w:pStyle w:val="berschrift9"/>
        <w:rPr>
          <w:lang w:val="en-CA" w:eastAsia="de-DE"/>
        </w:rPr>
      </w:pPr>
      <w:hyperlink r:id="rId743" w:history="1">
        <w:r w:rsidR="00F128EF" w:rsidRPr="00CF512D">
          <w:rPr>
            <w:rStyle w:val="Hyperlink"/>
            <w:lang w:val="en-CA" w:eastAsia="de-DE"/>
          </w:rPr>
          <w:t>JVET-Z2005</w:t>
        </w:r>
      </w:hyperlink>
      <w:r w:rsidR="00F128EF" w:rsidRPr="00CF512D">
        <w:rPr>
          <w:lang w:val="en-CA" w:eastAsia="de-DE"/>
        </w:rPr>
        <w:t xml:space="preserve"> New level and systems-related supplemental enhancement information</w:t>
      </w:r>
      <w:r w:rsidR="00F128EF" w:rsidRPr="00CF512D">
        <w:rPr>
          <w:lang w:val="en-CA"/>
        </w:rPr>
        <w:t xml:space="preserve"> for VVC (Draft</w:t>
      </w:r>
      <w:r w:rsidR="00A06107" w:rsidRPr="00CF512D">
        <w:rPr>
          <w:lang w:val="en-CA"/>
        </w:rPr>
        <w:t> </w:t>
      </w:r>
      <w:r w:rsidR="00F128EF" w:rsidRPr="00CF512D">
        <w:rPr>
          <w:lang w:val="en-CA"/>
        </w:rPr>
        <w:t>2)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CDAM 1 </w:t>
      </w:r>
      <w:r w:rsidR="00185918" w:rsidRPr="00CF512D">
        <w:rPr>
          <w:lang w:val="en-CA"/>
        </w:rPr>
        <w:t>N 129</w:t>
      </w:r>
      <w:r w:rsidR="00F128EF" w:rsidRPr="00CF512D">
        <w:rPr>
          <w:lang w:val="en-CA"/>
        </w:rPr>
        <w:t>] (2022-05-</w:t>
      </w:r>
      <w:r w:rsidR="003A16E7" w:rsidRPr="00CF512D">
        <w:rPr>
          <w:lang w:val="en-CA"/>
        </w:rPr>
        <w:t>13</w:t>
      </w:r>
      <w:r w:rsidR="00F128EF" w:rsidRPr="00CF512D">
        <w:rPr>
          <w:lang w:val="en-CA"/>
        </w:rPr>
        <w:t>)</w:t>
      </w:r>
    </w:p>
    <w:p w14:paraId="62AA6122" w14:textId="2BE4C891" w:rsidR="0022522E" w:rsidRPr="00CF512D" w:rsidRDefault="00C054B2" w:rsidP="000C06CF">
      <w:pPr>
        <w:rPr>
          <w:lang w:eastAsia="de-DE"/>
        </w:rPr>
      </w:pPr>
      <w:r w:rsidRPr="00CF512D">
        <w:rPr>
          <w:lang w:eastAsia="de-DE"/>
        </w:rPr>
        <w:t>The 20xx n</w:t>
      </w:r>
      <w:r w:rsidR="00F128EF" w:rsidRPr="00CF512D">
        <w:rPr>
          <w:lang w:eastAsia="de-DE"/>
        </w:rPr>
        <w:t xml:space="preserve">umber </w:t>
      </w:r>
      <w:r w:rsidRPr="00CF512D">
        <w:rPr>
          <w:lang w:eastAsia="de-DE"/>
        </w:rPr>
        <w:t xml:space="preserve">for this was </w:t>
      </w:r>
      <w:r w:rsidR="00F128EF" w:rsidRPr="00CF512D">
        <w:rPr>
          <w:lang w:eastAsia="de-DE"/>
        </w:rPr>
        <w:t xml:space="preserve">changed from </w:t>
      </w:r>
      <w:r w:rsidRPr="00CF512D">
        <w:rPr>
          <w:lang w:eastAsia="de-DE"/>
        </w:rPr>
        <w:t xml:space="preserve">that of </w:t>
      </w:r>
      <w:r w:rsidR="00A06107" w:rsidRPr="00CF512D">
        <w:rPr>
          <w:lang w:eastAsia="de-DE"/>
        </w:rPr>
        <w:t>Draft 1</w:t>
      </w:r>
      <w:r w:rsidRPr="00CF512D">
        <w:rPr>
          <w:lang w:eastAsia="de-DE"/>
        </w:rPr>
        <w:t>, which</w:t>
      </w:r>
      <w:r w:rsidR="00A06107" w:rsidRPr="00CF512D">
        <w:rPr>
          <w:lang w:eastAsia="de-DE"/>
        </w:rPr>
        <w:t xml:space="preserve"> </w:t>
      </w:r>
      <w:r w:rsidRPr="00CF512D">
        <w:rPr>
          <w:lang w:eastAsia="de-DE"/>
        </w:rPr>
        <w:t>w</w:t>
      </w:r>
      <w:r w:rsidR="00A06107" w:rsidRPr="00CF512D">
        <w:rPr>
          <w:lang w:eastAsia="de-DE"/>
        </w:rPr>
        <w:t xml:space="preserve">as </w:t>
      </w:r>
      <w:r w:rsidR="00F128EF" w:rsidRPr="00CF512D">
        <w:rPr>
          <w:lang w:eastAsia="de-DE"/>
        </w:rPr>
        <w:t>JVET-Y2019</w:t>
      </w:r>
      <w:r w:rsidR="0022522E" w:rsidRPr="00CF512D">
        <w:rPr>
          <w:lang w:eastAsia="de-DE"/>
        </w:rPr>
        <w:t>.</w:t>
      </w:r>
    </w:p>
    <w:p w14:paraId="436B1DB8" w14:textId="1410B461" w:rsidR="00AE32B6" w:rsidRPr="00CF512D" w:rsidRDefault="00464F87" w:rsidP="000C06CF">
      <w:pPr>
        <w:pStyle w:val="berschrift9"/>
        <w:rPr>
          <w:lang w:val="en-CA" w:eastAsia="de-DE"/>
        </w:rPr>
      </w:pPr>
      <w:hyperlink r:id="rId744" w:history="1">
        <w:r w:rsidR="003A16E7" w:rsidRPr="00CF512D">
          <w:rPr>
            <w:rStyle w:val="Hyperlink"/>
            <w:lang w:val="en-CA" w:eastAsia="de-DE"/>
          </w:rPr>
          <w:t>JVET-Z2006</w:t>
        </w:r>
      </w:hyperlink>
      <w:r w:rsidR="003A16E7"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1)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D N 126] </w:t>
      </w:r>
      <w:r w:rsidR="003A16E7" w:rsidRPr="00CF512D">
        <w:rPr>
          <w:lang w:val="en-CA"/>
        </w:rPr>
        <w:t>(2022-06-17)</w:t>
      </w:r>
    </w:p>
    <w:p w14:paraId="32EE5ADB" w14:textId="5FE49F70" w:rsidR="003A16E7" w:rsidRPr="00CF512D" w:rsidRDefault="003A16E7" w:rsidP="000C06CF">
      <w:pPr>
        <w:rPr>
          <w:lang w:eastAsia="de-DE"/>
        </w:rPr>
      </w:pPr>
      <w:r w:rsidRPr="00CF512D">
        <w:rPr>
          <w:lang w:eastAsia="de-DE"/>
        </w:rPr>
        <w:t>JVET-Z0120</w:t>
      </w:r>
      <w:r w:rsidR="00C054B2" w:rsidRPr="00CF512D">
        <w:rPr>
          <w:lang w:eastAsia="de-DE"/>
        </w:rPr>
        <w:t xml:space="preserve"> and</w:t>
      </w:r>
      <w:r w:rsidRPr="00CF512D">
        <w:rPr>
          <w:lang w:eastAsia="de-DE"/>
        </w:rPr>
        <w:t xml:space="preserve"> JVET-Z0244 are included.</w:t>
      </w:r>
    </w:p>
    <w:p w14:paraId="7D205F7E" w14:textId="33359D28" w:rsidR="003A16E7" w:rsidRPr="00CF512D" w:rsidRDefault="003A16E7" w:rsidP="000C06CF">
      <w:pPr>
        <w:rPr>
          <w:lang w:eastAsia="de-DE"/>
        </w:rPr>
      </w:pPr>
      <w:r w:rsidRPr="00CF512D">
        <w:rPr>
          <w:lang w:eastAsia="de-DE"/>
        </w:rPr>
        <w:t xml:space="preserve">The corresponding variables in VVC could be included in a later version of document </w:t>
      </w:r>
      <w:r w:rsidR="00161007" w:rsidRPr="00CF512D">
        <w:rPr>
          <w:lang w:eastAsia="de-DE"/>
        </w:rPr>
        <w:t>JVET-Z2005</w:t>
      </w:r>
      <w:r w:rsidRPr="00CF512D">
        <w:rPr>
          <w:lang w:eastAsia="de-DE"/>
        </w:rPr>
        <w:t>, or as a separate amendment of VVC.</w:t>
      </w:r>
    </w:p>
    <w:p w14:paraId="42BDDF28" w14:textId="748A1AFA" w:rsidR="003A16E7" w:rsidRPr="00CF512D" w:rsidRDefault="003A16E7" w:rsidP="000C06CF">
      <w:pPr>
        <w:rPr>
          <w:lang w:eastAsia="de-DE"/>
        </w:rPr>
      </w:pPr>
      <w:r w:rsidRPr="00CF512D">
        <w:rPr>
          <w:lang w:eastAsia="de-DE"/>
        </w:rPr>
        <w:t>A request for a new edition (</w:t>
      </w:r>
      <w:r w:rsidRPr="00CF512D">
        <w:t>WG 5 N 125</w:t>
      </w:r>
      <w:r w:rsidRPr="00CF512D">
        <w:rPr>
          <w:lang w:eastAsia="de-DE"/>
        </w:rPr>
        <w:t xml:space="preserve">) was reviewed </w:t>
      </w:r>
      <w:r w:rsidR="00B648F7" w:rsidRPr="00CF512D">
        <w:rPr>
          <w:lang w:eastAsia="de-DE"/>
        </w:rPr>
        <w:t>Fri</w:t>
      </w:r>
      <w:r w:rsidRPr="00CF512D">
        <w:rPr>
          <w:lang w:eastAsia="de-DE"/>
        </w:rPr>
        <w:t>day 2</w:t>
      </w:r>
      <w:r w:rsidR="00B648F7" w:rsidRPr="00CF512D">
        <w:rPr>
          <w:lang w:eastAsia="de-DE"/>
        </w:rPr>
        <w:t>9</w:t>
      </w:r>
      <w:r w:rsidRPr="00CF512D">
        <w:rPr>
          <w:lang w:eastAsia="de-DE"/>
        </w:rPr>
        <w:t xml:space="preserve"> April at </w:t>
      </w:r>
      <w:r w:rsidR="00B648F7" w:rsidRPr="00CF512D">
        <w:rPr>
          <w:lang w:eastAsia="de-DE"/>
        </w:rPr>
        <w:t>0850</w:t>
      </w:r>
      <w:r w:rsidRPr="00CF512D">
        <w:rPr>
          <w:lang w:eastAsia="de-DE"/>
        </w:rPr>
        <w:t xml:space="preserve"> UTC</w:t>
      </w:r>
      <w:r w:rsidR="00B648F7" w:rsidRPr="00CF512D">
        <w:rPr>
          <w:lang w:eastAsia="de-DE"/>
        </w:rPr>
        <w:t>. Target dates are CDAM in July 2022, DAM in October 2022, FDAM in July 2023</w:t>
      </w:r>
      <w:r w:rsidR="00C054B2" w:rsidRPr="00CF512D">
        <w:rPr>
          <w:lang w:eastAsia="de-DE"/>
        </w:rPr>
        <w:t>.</w:t>
      </w:r>
    </w:p>
    <w:p w14:paraId="090DCB9A" w14:textId="7701EB1A" w:rsidR="00175C2D" w:rsidRPr="00CF512D" w:rsidRDefault="00415741" w:rsidP="000C06CF">
      <w:pPr>
        <w:pStyle w:val="berschrift9"/>
        <w:rPr>
          <w:lang w:val="en-CA" w:eastAsia="de-DE"/>
        </w:rPr>
      </w:pPr>
      <w:r w:rsidRPr="00CF512D">
        <w:rPr>
          <w:lang w:val="en-CA"/>
        </w:rPr>
        <w:t xml:space="preserve">Remains valid – not updated: </w:t>
      </w:r>
      <w:hyperlink r:id="rId745"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746"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eastAsia="de-DE"/>
        </w:rPr>
      </w:pPr>
      <w:bookmarkStart w:id="1488"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47"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48" w:history="1">
        <w:r w:rsidR="00711EE1" w:rsidRPr="00CF512D">
          <w:rPr>
            <w:rStyle w:val="Hyperlink"/>
          </w:rPr>
          <w:t>N 112</w:t>
        </w:r>
      </w:hyperlink>
      <w:r w:rsidR="004157DE" w:rsidRPr="00CF512D">
        <w:rPr>
          <w:lang w:eastAsia="de-DE"/>
        </w:rPr>
        <w:t>, and submitted for ITU-T consent.</w:t>
      </w:r>
    </w:p>
    <w:bookmarkEnd w:id="1488"/>
    <w:p w14:paraId="4D3F3E09" w14:textId="63C5405B" w:rsidR="00D260C4" w:rsidRPr="00CF512D" w:rsidRDefault="00E52255" w:rsidP="000C06CF">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49"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E1AC0BB" w:rsidR="003004EC" w:rsidRPr="00CF512D" w:rsidRDefault="00464F87" w:rsidP="000C06CF">
      <w:pPr>
        <w:pStyle w:val="berschrift9"/>
        <w:rPr>
          <w:lang w:val="en-CA" w:eastAsia="de-DE"/>
        </w:rPr>
      </w:pPr>
      <w:hyperlink r:id="rId750"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3E355600" w14:textId="6EA2B103" w:rsidR="006907AB" w:rsidRPr="00CF512D" w:rsidRDefault="00C054B2" w:rsidP="000C06CF">
      <w:pPr>
        <w:rPr>
          <w:lang w:eastAsia="de-DE"/>
        </w:rPr>
      </w:pPr>
      <w:r w:rsidRPr="00CF512D">
        <w:rPr>
          <w:lang w:eastAsia="de-DE"/>
        </w:rPr>
        <w:t>This includes a m</w:t>
      </w:r>
      <w:r w:rsidR="00E52255" w:rsidRPr="00CF512D">
        <w:rPr>
          <w:lang w:eastAsia="de-DE"/>
        </w:rPr>
        <w:t xml:space="preserve">erge of HM/VTM </w:t>
      </w:r>
      <w:r w:rsidR="00316CA7" w:rsidRPr="00CF512D">
        <w:rPr>
          <w:lang w:eastAsia="de-DE"/>
        </w:rPr>
        <w:t>CTC</w:t>
      </w:r>
      <w:r w:rsidR="00E52255" w:rsidRPr="00CF512D">
        <w:rPr>
          <w:lang w:eastAsia="de-DE"/>
        </w:rPr>
        <w:t xml:space="preserve"> of HDR</w:t>
      </w:r>
      <w:r w:rsidR="00C73EAE" w:rsidRPr="00CF512D">
        <w:rPr>
          <w:lang w:eastAsia="de-DE"/>
        </w:rPr>
        <w:t xml:space="preserve"> as per JVET-Z0175</w:t>
      </w:r>
      <w:r w:rsidR="0051067E" w:rsidRPr="00CF512D">
        <w:rPr>
          <w:lang w:eastAsia="de-DE"/>
        </w:rPr>
        <w:t>.</w:t>
      </w:r>
      <w:r w:rsidR="00C67D05" w:rsidRPr="00CF512D">
        <w:rPr>
          <w:lang w:eastAsia="de-DE"/>
        </w:rPr>
        <w:t xml:space="preserve"> No need to review</w:t>
      </w:r>
      <w:r w:rsidRPr="00CF512D">
        <w:rPr>
          <w:lang w:eastAsia="de-DE"/>
        </w:rPr>
        <w:t xml:space="preserve"> this during the closing plenary was identified</w:t>
      </w:r>
      <w:r w:rsidR="00C67D05" w:rsidRPr="00CF512D">
        <w:rPr>
          <w:lang w:eastAsia="de-DE"/>
        </w:rPr>
        <w:t>.</w:t>
      </w:r>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751"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752" w:history="1">
        <w:r w:rsidR="005E108E" w:rsidRPr="00CF512D">
          <w:rPr>
            <w:rStyle w:val="Hyperlink"/>
            <w:lang w:val="en-CA"/>
          </w:rPr>
          <w:t>JVET-T2013</w:t>
        </w:r>
      </w:hyperlink>
      <w:r w:rsidR="00456E22" w:rsidRPr="00CF512D">
        <w:rPr>
          <w:lang w:val="en-CA" w:eastAsia="de-DE"/>
        </w:rPr>
        <w:t xml:space="preserve"> </w:t>
      </w:r>
      <w:bookmarkStart w:id="1489"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1489"/>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eastAsia="de-DE"/>
        </w:rPr>
      </w:pPr>
    </w:p>
    <w:p w14:paraId="4310B8DB" w14:textId="6E666912" w:rsidR="008A76EF" w:rsidRPr="00CF512D" w:rsidRDefault="00FC678E" w:rsidP="000C06CF">
      <w:pPr>
        <w:pStyle w:val="berschrift9"/>
        <w:rPr>
          <w:lang w:val="en-CA" w:eastAsia="de-DE"/>
        </w:rPr>
      </w:pPr>
      <w:r w:rsidRPr="00CF512D">
        <w:rPr>
          <w:lang w:val="en-CA"/>
        </w:rPr>
        <w:t xml:space="preserve">Remains valid – not updated: </w:t>
      </w:r>
      <w:hyperlink r:id="rId753"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1490"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1490"/>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754"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1491"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1491"/>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eastAsia="de-DE"/>
        </w:rPr>
      </w:pPr>
      <w:bookmarkStart w:id="1492" w:name="_Hlk535629726"/>
    </w:p>
    <w:p w14:paraId="7F4115F1" w14:textId="336090DD" w:rsidR="00AE32B6" w:rsidRPr="00CF512D" w:rsidRDefault="00464F87" w:rsidP="000C06CF">
      <w:pPr>
        <w:pStyle w:val="berschrift9"/>
        <w:rPr>
          <w:lang w:val="en-CA"/>
        </w:rPr>
      </w:pPr>
      <w:hyperlink r:id="rId755" w:history="1">
        <w:r w:rsidR="00E52255" w:rsidRPr="00CF512D">
          <w:rPr>
            <w:rStyle w:val="Hyperlink"/>
            <w:lang w:val="en-CA"/>
          </w:rPr>
          <w:t>JVET-Z2016</w:t>
        </w:r>
      </w:hyperlink>
      <w:r w:rsidR="00E52255"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3A16E7" w:rsidRPr="00CF512D">
        <w:rPr>
          <w:lang w:val="en-CA"/>
        </w:rPr>
        <w:t>05-13</w:t>
      </w:r>
      <w:r w:rsidR="00D67BE7" w:rsidRPr="00CF512D">
        <w:rPr>
          <w:lang w:val="en-CA"/>
        </w:rPr>
        <w:t>)</w:t>
      </w:r>
    </w:p>
    <w:p w14:paraId="68CC88AD" w14:textId="7247474D" w:rsidR="0021024D" w:rsidRPr="00CF512D" w:rsidRDefault="003A16E7" w:rsidP="000C06CF">
      <w:r w:rsidRPr="00CF512D">
        <w:t xml:space="preserve">This </w:t>
      </w:r>
      <w:r w:rsidR="00E52255" w:rsidRPr="00CF512D">
        <w:t>include</w:t>
      </w:r>
      <w:r w:rsidRPr="00CF512D">
        <w:t>s</w:t>
      </w:r>
      <w:r w:rsidR="00E52255" w:rsidRPr="00CF512D">
        <w:t xml:space="preserve"> the cross-check of training</w:t>
      </w:r>
      <w:r w:rsidR="00D67BE7" w:rsidRPr="00CF512D">
        <w:t xml:space="preserve"> procedures</w:t>
      </w:r>
      <w:r w:rsidRPr="00CF512D">
        <w:t xml:space="preserve"> as suggested in </w:t>
      </w:r>
      <w:r w:rsidR="005A3DED" w:rsidRPr="00CF512D">
        <w:t xml:space="preserve">the </w:t>
      </w:r>
      <w:r w:rsidRPr="00CF512D">
        <w:t xml:space="preserve">BoG </w:t>
      </w:r>
      <w:r w:rsidR="005A3DED" w:rsidRPr="00CF512D">
        <w:t xml:space="preserve">reported in </w:t>
      </w:r>
      <w:r w:rsidRPr="00CF512D">
        <w:t>JVET-Z0234</w:t>
      </w:r>
      <w:r w:rsidR="00E52255" w:rsidRPr="00CF512D">
        <w:t>.</w:t>
      </w:r>
      <w:r w:rsidR="00C67D05" w:rsidRPr="00CF512D">
        <w:t xml:space="preserve"> No need to review</w:t>
      </w:r>
      <w:r w:rsidR="00C054B2" w:rsidRPr="00CF512D">
        <w:t xml:space="preserve"> this during the closing plenary was identified.</w:t>
      </w:r>
    </w:p>
    <w:p w14:paraId="5693BC72" w14:textId="50F8EAAC" w:rsidR="00AE32B6" w:rsidRPr="00CF512D" w:rsidRDefault="00A96FB1" w:rsidP="000C06CF">
      <w:pPr>
        <w:pStyle w:val="berschrift9"/>
        <w:rPr>
          <w:lang w:val="en-CA" w:eastAsia="de-DE"/>
        </w:rPr>
      </w:pPr>
      <w:r w:rsidRPr="00CF512D">
        <w:rPr>
          <w:lang w:val="en-CA"/>
        </w:rPr>
        <w:t xml:space="preserve">Remains valid – not updated: </w:t>
      </w:r>
      <w:hyperlink r:id="rId756"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1D031FDA" w14:textId="77777777" w:rsidR="00C054B2" w:rsidRPr="00CF512D" w:rsidRDefault="00C054B2" w:rsidP="00C054B2">
      <w:pPr>
        <w:rPr>
          <w:lang w:eastAsia="de-DE"/>
        </w:rPr>
      </w:pPr>
    </w:p>
    <w:p w14:paraId="192E7AD7" w14:textId="5D168172" w:rsidR="00E60940" w:rsidRPr="00CF512D" w:rsidRDefault="00464F87" w:rsidP="000C06CF">
      <w:pPr>
        <w:pStyle w:val="berschrift9"/>
        <w:rPr>
          <w:lang w:val="en-CA"/>
        </w:rPr>
      </w:pPr>
      <w:hyperlink r:id="rId757"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 xml:space="preserve">Rusanovskyy, </w:t>
      </w:r>
      <w:r w:rsidR="005F1C5C" w:rsidRPr="00CF512D">
        <w:rPr>
          <w:lang w:val="en-CA"/>
        </w:rPr>
        <w:t>M</w:t>
      </w:r>
      <w:r w:rsidR="00670920" w:rsidRPr="00CF512D">
        <w:rPr>
          <w:lang w:val="en-CA"/>
        </w:rPr>
        <w:t>. </w:t>
      </w:r>
      <w:r w:rsidR="005F1C5C" w:rsidRPr="00CF512D">
        <w:rPr>
          <w:lang w:val="en-CA"/>
        </w:rPr>
        <w:t xml:space="preserve">Sarwer, </w:t>
      </w:r>
      <w:r w:rsidR="00E60940" w:rsidRPr="00CF512D">
        <w:rPr>
          <w:lang w:val="en-CA"/>
        </w:rPr>
        <w:t>X</w:t>
      </w:r>
      <w:r w:rsidR="00D30CBB" w:rsidRPr="00CF512D">
        <w:rPr>
          <w:lang w:val="en-CA"/>
        </w:rPr>
        <w:t>. </w:t>
      </w:r>
      <w:r w:rsidR="00E60940" w:rsidRPr="00CF512D">
        <w:rPr>
          <w:lang w:val="en-CA"/>
        </w:rPr>
        <w:t>Xiu]</w:t>
      </w:r>
    </w:p>
    <w:p w14:paraId="03EED05C" w14:textId="61AAEF85" w:rsidR="00C054B2" w:rsidRPr="00CF512D" w:rsidRDefault="007F341E" w:rsidP="00C054B2">
      <w:pPr>
        <w:rPr>
          <w:lang w:eastAsia="de-DE"/>
        </w:rPr>
      </w:pPr>
      <w:r>
        <w:rPr>
          <w:lang w:eastAsia="de-DE"/>
        </w:rPr>
        <w:t>Unified for VTM and HM</w:t>
      </w:r>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eastAsia="de-DE"/>
        </w:rPr>
      </w:pPr>
    </w:p>
    <w:p w14:paraId="79B85F65" w14:textId="19470A5E" w:rsidR="00F05B6D" w:rsidRPr="00CF512D" w:rsidRDefault="00A96FB1" w:rsidP="000C06CF">
      <w:pPr>
        <w:pStyle w:val="berschrift9"/>
        <w:rPr>
          <w:lang w:val="en-CA"/>
        </w:rPr>
      </w:pPr>
      <w:r w:rsidRPr="00CF512D">
        <w:rPr>
          <w:lang w:val="en-CA"/>
        </w:rPr>
        <w:t xml:space="preserve">Remains valid – not updated: </w:t>
      </w:r>
      <w:hyperlink r:id="rId758" w:history="1">
        <w:r w:rsidR="00F05B6D" w:rsidRPr="00CF512D">
          <w:rPr>
            <w:rStyle w:val="Hyperlink"/>
            <w:lang w:val="en-CA"/>
          </w:rPr>
          <w:t>JVET-Y2020</w:t>
        </w:r>
      </w:hyperlink>
      <w:r w:rsidR="00F05B6D" w:rsidRPr="00CF512D">
        <w:rPr>
          <w:lang w:val="en-CA" w:eastAsia="de-DE"/>
        </w:rPr>
        <w:t xml:space="preserve"> F</w:t>
      </w:r>
      <w:r w:rsidR="00F05B6D" w:rsidRPr="00CF512D">
        <w:rPr>
          <w:lang w:val="en-CA"/>
        </w:rPr>
        <w:t xml:space="preserve">ilm grain </w:t>
      </w:r>
      <w:r w:rsidR="0034069E" w:rsidRPr="00CF512D">
        <w:rPr>
          <w:lang w:val="en-CA"/>
        </w:rPr>
        <w:t xml:space="preserve">synthesis </w:t>
      </w:r>
      <w:r w:rsidR="00F05B6D" w:rsidRPr="00CF512D">
        <w:rPr>
          <w:lang w:val="en-CA"/>
        </w:rPr>
        <w:t>technology for video applications (Draft 1) [</w:t>
      </w:r>
      <w:r w:rsidR="002C79C3" w:rsidRPr="00CF512D">
        <w:rPr>
          <w:lang w:val="en-CA"/>
        </w:rPr>
        <w:t xml:space="preserve">D. Grois, Y. He, </w:t>
      </w:r>
      <w:r w:rsidR="00F05B6D" w:rsidRPr="00CF512D">
        <w:rPr>
          <w:lang w:val="en-CA" w:eastAsia="de-DE"/>
        </w:rPr>
        <w:t xml:space="preserve">W. Husak,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59" w:history="1">
        <w:r w:rsidR="00F04EEE" w:rsidRPr="00CF512D">
          <w:rPr>
            <w:rStyle w:val="Hyperlink"/>
            <w:lang w:val="en-CA"/>
          </w:rPr>
          <w:t>N</w:t>
        </w:r>
        <w:r w:rsidR="009669D0" w:rsidRPr="00CF512D">
          <w:rPr>
            <w:rStyle w:val="Hyperlink"/>
            <w:lang w:val="en-CA"/>
          </w:rPr>
          <w:t> </w:t>
        </w:r>
        <w:r w:rsidR="00F04EEE" w:rsidRPr="00CF512D">
          <w:rPr>
            <w:rStyle w:val="Hyperlink"/>
            <w:lang w:val="en-CA"/>
          </w:rPr>
          <w:t>120</w:t>
        </w:r>
      </w:hyperlink>
      <w:r w:rsidR="00F04EEE" w:rsidRPr="00CF512D">
        <w:rPr>
          <w:lang w:val="en-CA"/>
        </w:rPr>
        <w:t>]</w:t>
      </w:r>
    </w:p>
    <w:p w14:paraId="44BB4095" w14:textId="77777777" w:rsidR="00C054B2" w:rsidRPr="00CF512D" w:rsidRDefault="00C054B2" w:rsidP="00C054B2">
      <w:pPr>
        <w:rPr>
          <w:lang w:eastAsia="de-DE"/>
        </w:rPr>
      </w:pPr>
    </w:p>
    <w:p w14:paraId="3DDB8321" w14:textId="45A5F580" w:rsidR="00A021C5" w:rsidRPr="00CF512D" w:rsidRDefault="004C217B" w:rsidP="000C06CF">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0D37B89C" w:rsidR="005E108E" w:rsidRPr="00CF512D" w:rsidRDefault="00464F87" w:rsidP="000C06CF">
      <w:pPr>
        <w:pStyle w:val="berschrift9"/>
        <w:rPr>
          <w:lang w:val="en-CA"/>
        </w:rPr>
      </w:pPr>
      <w:hyperlink r:id="rId760" w:history="1">
        <w:r w:rsidR="00A96FB1" w:rsidRPr="00CF512D">
          <w:rPr>
            <w:color w:val="0000FF"/>
            <w:u w:val="single"/>
            <w:lang w:val="en-CA"/>
          </w:rPr>
          <w:t>JVET-Z2023</w:t>
        </w:r>
      </w:hyperlink>
      <w:r w:rsidR="00A96FB1"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Alshina, W</w:t>
      </w:r>
      <w:r w:rsidR="00D30CBB" w:rsidRPr="00CF512D">
        <w:rPr>
          <w:lang w:val="en-CA"/>
        </w:rPr>
        <w:t>. </w:t>
      </w:r>
      <w:r w:rsidR="005E108E" w:rsidRPr="00CF512D">
        <w:rPr>
          <w:lang w:val="en-CA"/>
        </w:rPr>
        <w:t xml:space="preserve">Chen,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Li, Z</w:t>
      </w:r>
      <w:r w:rsidR="00D30CBB" w:rsidRPr="00CF512D">
        <w:rPr>
          <w:lang w:val="en-CA"/>
        </w:rPr>
        <w:t>. </w:t>
      </w:r>
      <w:r w:rsidR="005E108E" w:rsidRPr="00CF512D">
        <w:rPr>
          <w:lang w:val="en-CA"/>
        </w:rPr>
        <w:t>Ma, 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133</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A16E7" w:rsidRPr="00CF512D">
        <w:rPr>
          <w:lang w:val="en-CA" w:eastAsia="de-DE"/>
        </w:rPr>
        <w:t>05-13</w:t>
      </w:r>
      <w:r w:rsidR="00FA1C1D" w:rsidRPr="00CF512D">
        <w:rPr>
          <w:lang w:val="en-CA" w:eastAsia="de-DE"/>
        </w:rPr>
        <w:t>)</w:t>
      </w:r>
    </w:p>
    <w:p w14:paraId="43800BF9" w14:textId="30F0CDFD" w:rsidR="00CB04D1" w:rsidRPr="00CF512D" w:rsidRDefault="001402E0" w:rsidP="000C06CF">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C67D05" w:rsidRPr="00CF512D">
        <w:rPr>
          <w:lang w:eastAsia="de-DE"/>
        </w:rPr>
        <w:t xml:space="preserve">0735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C67D05" w:rsidRPr="00CF512D">
        <w:rPr>
          <w:lang w:eastAsia="de-DE"/>
        </w:rPr>
        <w:t xml:space="preserve">29 </w:t>
      </w:r>
      <w:r w:rsidR="00F1551F" w:rsidRPr="00CF512D">
        <w:rPr>
          <w:lang w:eastAsia="de-DE"/>
        </w:rPr>
        <w:t>April</w:t>
      </w:r>
      <w:r w:rsidR="00C3144B" w:rsidRPr="00CF512D">
        <w:rPr>
          <w:lang w:eastAsia="de-DE"/>
        </w:rPr>
        <w:t>.</w:t>
      </w:r>
      <w:r w:rsidR="00FA108A" w:rsidRPr="00CF512D">
        <w:rPr>
          <w:lang w:eastAsia="de-DE"/>
        </w:rPr>
        <w:t xml:space="preserve"> It was suggested that it would be interest to study the impact of training (e.g. </w:t>
      </w:r>
      <w:r w:rsidR="00C16765" w:rsidRPr="00CF512D">
        <w:rPr>
          <w:lang w:eastAsia="de-DE"/>
        </w:rPr>
        <w:t>in term</w:t>
      </w:r>
      <w:r w:rsidR="00C054B2" w:rsidRPr="00CF512D">
        <w:rPr>
          <w:lang w:eastAsia="de-DE"/>
        </w:rPr>
        <w:t>s</w:t>
      </w:r>
      <w:r w:rsidR="00C16765" w:rsidRPr="00CF512D">
        <w:rPr>
          <w:lang w:eastAsia="de-DE"/>
        </w:rPr>
        <w:t xml:space="preserve"> of BPG or VVC be used for coding key pictures) also for the new end-to-end method.</w:t>
      </w:r>
    </w:p>
    <w:p w14:paraId="51888A22" w14:textId="2DB1DF43" w:rsidR="004053A8" w:rsidRPr="00CF512D" w:rsidRDefault="00464F87" w:rsidP="000C06CF">
      <w:pPr>
        <w:pStyle w:val="berschrift9"/>
        <w:rPr>
          <w:lang w:val="en-CA"/>
        </w:rPr>
      </w:pPr>
      <w:hyperlink r:id="rId761" w:history="1">
        <w:r w:rsidR="00A96FB1" w:rsidRPr="00CF512D">
          <w:rPr>
            <w:color w:val="0000FF"/>
            <w:u w:val="single"/>
            <w:lang w:val="en-CA"/>
          </w:rPr>
          <w:t>JVET-Z2024</w:t>
        </w:r>
      </w:hyperlink>
      <w:r w:rsidR="00A96FB1"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134</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A16E7" w:rsidRPr="00CF512D">
        <w:rPr>
          <w:lang w:val="en-CA" w:eastAsia="de-DE"/>
        </w:rPr>
        <w:t>05-27</w:t>
      </w:r>
      <w:r w:rsidR="004053A8" w:rsidRPr="00CF512D">
        <w:rPr>
          <w:lang w:val="en-CA" w:eastAsia="de-DE"/>
        </w:rPr>
        <w:t>)</w:t>
      </w:r>
    </w:p>
    <w:p w14:paraId="66AF487D" w14:textId="052037BB" w:rsidR="000B04B5" w:rsidRPr="00CF512D" w:rsidRDefault="001402E0" w:rsidP="000C06CF">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on </w:t>
      </w:r>
      <w:r w:rsidR="00C16765" w:rsidRPr="00CF512D">
        <w:rPr>
          <w:lang w:eastAsia="de-DE"/>
        </w:rPr>
        <w:t xml:space="preserve">Friday 29 </w:t>
      </w:r>
      <w:r w:rsidR="00F1551F" w:rsidRPr="00CF512D">
        <w:rPr>
          <w:lang w:eastAsia="de-DE"/>
        </w:rPr>
        <w:t>April</w:t>
      </w:r>
      <w:r w:rsidR="000B04B5" w:rsidRPr="00CF512D">
        <w:rPr>
          <w:lang w:eastAsia="de-DE"/>
        </w:rPr>
        <w:t xml:space="preserve"> </w:t>
      </w:r>
      <w:r w:rsidR="00F1551F" w:rsidRPr="00CF512D">
        <w:rPr>
          <w:lang w:eastAsia="de-DE"/>
        </w:rPr>
        <w:t xml:space="preserve">at </w:t>
      </w:r>
      <w:r w:rsidR="00C16765" w:rsidRPr="00CF512D">
        <w:rPr>
          <w:lang w:eastAsia="de-DE"/>
        </w:rPr>
        <w:t xml:space="preserve">0750 </w:t>
      </w:r>
      <w:r w:rsidR="000B04B5" w:rsidRPr="00CF512D">
        <w:rPr>
          <w:lang w:eastAsia="de-DE"/>
        </w:rPr>
        <w:t>UTC</w:t>
      </w:r>
      <w:r w:rsidRPr="00CF512D">
        <w:rPr>
          <w:lang w:eastAsia="de-DE"/>
        </w:rPr>
        <w:t>.</w:t>
      </w:r>
    </w:p>
    <w:p w14:paraId="4013299D" w14:textId="5D270799" w:rsidR="00E078A7" w:rsidRPr="00CF512D" w:rsidRDefault="000B04B5" w:rsidP="000C06CF">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69498D13" w14:textId="25B7A0BB" w:rsidR="004228C4" w:rsidRPr="00CF512D" w:rsidRDefault="009D0D6F" w:rsidP="000C06CF">
      <w:pPr>
        <w:rPr>
          <w:lang w:eastAsia="de-DE"/>
        </w:rPr>
      </w:pPr>
      <w:r w:rsidRPr="00CF512D">
        <w:rPr>
          <w:lang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Pr="00CF512D" w:rsidRDefault="004228C4" w:rsidP="000C06CF">
      <w:pPr>
        <w:rPr>
          <w:lang w:eastAsia="de-DE"/>
        </w:rPr>
      </w:pPr>
      <w:r w:rsidRPr="00CF512D">
        <w:rPr>
          <w:lang w:eastAsia="de-DE"/>
        </w:rPr>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Pr="00CF512D" w:rsidRDefault="004228C4" w:rsidP="000C06CF">
      <w:pPr>
        <w:rPr>
          <w:lang w:eastAsia="de-DE"/>
        </w:rPr>
      </w:pPr>
      <w:r w:rsidRPr="00CF512D">
        <w:rPr>
          <w:lang w:eastAsia="de-DE"/>
        </w:rPr>
        <w:t xml:space="preserve">It is generally understood that for transparency reasons, contributors of technology are always encouraged to provide software openly. At this stage of exploration, it however appears difficult to make </w:t>
      </w:r>
      <w:r w:rsidR="00A06107" w:rsidRPr="00CF512D">
        <w:rPr>
          <w:lang w:eastAsia="de-DE"/>
        </w:rPr>
        <w:t>tha</w:t>
      </w:r>
      <w:r w:rsidRPr="00CF512D">
        <w:rPr>
          <w:lang w:eastAsia="de-DE"/>
        </w:rPr>
        <w:t>t mandatory, as it might even happen that proposals are withdrawn from EE if no clearance of disclosure is reached within a company.</w:t>
      </w:r>
    </w:p>
    <w:p w14:paraId="1BAE321F" w14:textId="4ED023D8" w:rsidR="00106719" w:rsidRPr="00CF512D" w:rsidRDefault="00464F87" w:rsidP="000C06CF">
      <w:pPr>
        <w:pStyle w:val="berschrift9"/>
        <w:rPr>
          <w:lang w:val="en-CA" w:eastAsia="de-DE"/>
        </w:rPr>
      </w:pPr>
      <w:hyperlink r:id="rId762" w:history="1">
        <w:r w:rsidR="00A96FB1" w:rsidRPr="00CF512D">
          <w:rPr>
            <w:rStyle w:val="Hyperlink"/>
            <w:lang w:val="en-CA"/>
          </w:rPr>
          <w:t>JVET-Z2025</w:t>
        </w:r>
      </w:hyperlink>
      <w:r w:rsidR="00A96FB1"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707734" w:rsidRPr="00CF512D">
        <w:rPr>
          <w:bCs/>
          <w:lang w:val="en-CA"/>
        </w:rPr>
        <w:t xml:space="preserve">5 </w:t>
      </w:r>
      <w:r w:rsidR="00106719" w:rsidRPr="00CF512D">
        <w:rPr>
          <w:bCs/>
          <w:lang w:val="en-CA"/>
        </w:rPr>
        <w:t>(ECM </w:t>
      </w:r>
      <w:r w:rsidR="00A96FB1" w:rsidRPr="00CF512D">
        <w:rPr>
          <w:bCs/>
          <w:lang w:val="en-CA"/>
        </w:rPr>
        <w:t>5</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106719" w:rsidRPr="00CF512D">
        <w:rPr>
          <w:lang w:val="en-CA" w:eastAsia="de-DE"/>
        </w:rPr>
        <w:t xml:space="preserve">] [WG 5 </w:t>
      </w:r>
      <w:r w:rsidR="00185918" w:rsidRPr="00CF512D">
        <w:rPr>
          <w:lang w:val="en-CA"/>
        </w:rPr>
        <w:t>N 135</w:t>
      </w:r>
      <w:r w:rsidR="00106719" w:rsidRPr="00CF512D">
        <w:rPr>
          <w:lang w:val="en-CA" w:eastAsia="de-DE"/>
        </w:rPr>
        <w:t>] (</w:t>
      </w:r>
      <w:r w:rsidR="00D95B62" w:rsidRPr="00CF512D">
        <w:rPr>
          <w:lang w:val="en-CA" w:eastAsia="de-DE"/>
        </w:rPr>
        <w:t>2022</w:t>
      </w:r>
      <w:r w:rsidR="00106719" w:rsidRPr="00CF512D">
        <w:rPr>
          <w:lang w:val="en-CA" w:eastAsia="de-DE"/>
        </w:rPr>
        <w:t>-</w:t>
      </w:r>
      <w:r w:rsidR="00C3042F" w:rsidRPr="00CF512D">
        <w:rPr>
          <w:lang w:val="en-CA" w:eastAsia="de-DE"/>
        </w:rPr>
        <w:t>06-30</w:t>
      </w:r>
      <w:r w:rsidR="00106719" w:rsidRPr="00CF512D">
        <w:rPr>
          <w:lang w:val="en-CA" w:eastAsia="de-DE"/>
        </w:rPr>
        <w:t>)</w:t>
      </w:r>
    </w:p>
    <w:p w14:paraId="557A5217" w14:textId="09C643D4" w:rsidR="00A8327F" w:rsidRPr="00CF512D" w:rsidRDefault="00E87D79" w:rsidP="000C06CF">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3791CB00" w:rsidR="00F3041F" w:rsidRPr="00CF512D" w:rsidRDefault="00F3041F" w:rsidP="000C06CF">
      <w:pPr>
        <w:numPr>
          <w:ilvl w:val="0"/>
          <w:numId w:val="50"/>
        </w:numPr>
      </w:pPr>
      <w:r w:rsidRPr="00CF512D">
        <w:t>From BoG JVET-Z0210: Include the following proposal in the next release of ECM: JVET-Z0131, JVET-Z0127 (option 2)</w:t>
      </w:r>
    </w:p>
    <w:p w14:paraId="589EDFDD" w14:textId="77CFDCDF" w:rsidR="00346D4D" w:rsidRPr="00CF512D" w:rsidRDefault="008E3C9A" w:rsidP="000C06CF">
      <w:pPr>
        <w:numPr>
          <w:ilvl w:val="0"/>
          <w:numId w:val="50"/>
        </w:numPr>
      </w:pPr>
      <w:r w:rsidRPr="00CF512D">
        <w:t>Decision: Adopt JVET-Z0050 (Test 1.3b)</w:t>
      </w:r>
    </w:p>
    <w:p w14:paraId="7C524156" w14:textId="20FBD358" w:rsidR="008E3C9A" w:rsidRPr="00CF512D" w:rsidRDefault="008E3C9A" w:rsidP="000C06CF">
      <w:pPr>
        <w:numPr>
          <w:ilvl w:val="0"/>
          <w:numId w:val="50"/>
        </w:numPr>
      </w:pPr>
      <w:r w:rsidRPr="00CF512D">
        <w:t>Decision: Adopt JVET-Z0054 (Test 2.1b)</w:t>
      </w:r>
    </w:p>
    <w:p w14:paraId="77E792AF" w14:textId="1C1E5CE2" w:rsidR="008E3C9A" w:rsidRPr="00CF512D" w:rsidRDefault="008E3C9A" w:rsidP="000C06CF">
      <w:pPr>
        <w:numPr>
          <w:ilvl w:val="0"/>
          <w:numId w:val="50"/>
        </w:numPr>
      </w:pPr>
      <w:r w:rsidRPr="00CF512D">
        <w:t>Decision: Adopt JVET-Z0136 (test EE2 – 2.2a)</w:t>
      </w:r>
    </w:p>
    <w:p w14:paraId="53DE1448" w14:textId="6BB034DF" w:rsidR="008E3C9A" w:rsidRPr="00CF512D" w:rsidRDefault="008E3C9A" w:rsidP="000C06CF">
      <w:pPr>
        <w:numPr>
          <w:ilvl w:val="0"/>
          <w:numId w:val="50"/>
        </w:numPr>
      </w:pPr>
      <w:r w:rsidRPr="00CF512D">
        <w:t>Decision: Adopt JVET-Z0061 (test EE2 – 2.3)</w:t>
      </w:r>
    </w:p>
    <w:p w14:paraId="64BAF176" w14:textId="55656A46" w:rsidR="00C3042F" w:rsidRPr="00CF512D" w:rsidRDefault="008E3C9A" w:rsidP="000C06CF">
      <w:pPr>
        <w:numPr>
          <w:ilvl w:val="0"/>
          <w:numId w:val="50"/>
        </w:numPr>
      </w:pPr>
      <w:r w:rsidRPr="00CF512D">
        <w:t>Decision: Adopt JVET-Z0117, version where no switching between 4-tap and 6-tap filters depending on sequence is applied (no SPS flag, but retain configurability via parameter file or macro</w:t>
      </w:r>
    </w:p>
    <w:p w14:paraId="5EA07BE9" w14:textId="1B409BDE" w:rsidR="00C67D05" w:rsidRPr="00CF512D" w:rsidRDefault="00C67D05" w:rsidP="000C06CF">
      <w:pPr>
        <w:numPr>
          <w:ilvl w:val="0"/>
          <w:numId w:val="50"/>
        </w:numPr>
      </w:pPr>
      <w:r w:rsidRPr="00CF512D">
        <w:t>Decision: Adopt JVET-Z0118 (software, and potentially ECM description, as far as there are deviations from the VVC GDR)</w:t>
      </w:r>
    </w:p>
    <w:p w14:paraId="61E941A6" w14:textId="78D3563E" w:rsidR="008E3C9A" w:rsidRPr="00CF512D" w:rsidRDefault="00C3042F" w:rsidP="000C06CF">
      <w:pPr>
        <w:numPr>
          <w:ilvl w:val="0"/>
          <w:numId w:val="50"/>
        </w:numPr>
      </w:pPr>
      <w:r w:rsidRPr="00CF512D">
        <w:t>De</w:t>
      </w:r>
      <w:r w:rsidR="008E3C9A" w:rsidRPr="00CF512D">
        <w:t>cision: Adopt JVET-Z0056 (test EE2 – 2.4)</w:t>
      </w:r>
    </w:p>
    <w:p w14:paraId="3E142348" w14:textId="5EBF57FB" w:rsidR="008E3C9A" w:rsidRPr="00CF512D" w:rsidRDefault="008E3C9A" w:rsidP="000C06CF">
      <w:pPr>
        <w:numPr>
          <w:ilvl w:val="0"/>
          <w:numId w:val="50"/>
        </w:numPr>
      </w:pPr>
      <w:r w:rsidRPr="00CF512D">
        <w:t>Decision: Adopt JVET-Z0139 (version EE2-2.7c)</w:t>
      </w:r>
    </w:p>
    <w:p w14:paraId="6D9F183D" w14:textId="2BBC7B84" w:rsidR="008E3C9A" w:rsidRPr="00CF512D" w:rsidRDefault="008E3C9A" w:rsidP="000C06CF">
      <w:pPr>
        <w:numPr>
          <w:ilvl w:val="0"/>
          <w:numId w:val="50"/>
        </w:numPr>
      </w:pPr>
      <w:r w:rsidRPr="00CF512D">
        <w:t>Decision: Adopt JVET-Z0139 (version EE2-2.7c)</w:t>
      </w:r>
    </w:p>
    <w:p w14:paraId="78DB2E79" w14:textId="30DA3BCA" w:rsidR="008E3C9A" w:rsidRPr="00CF512D" w:rsidRDefault="00CA514D" w:rsidP="000C06CF">
      <w:pPr>
        <w:numPr>
          <w:ilvl w:val="0"/>
          <w:numId w:val="50"/>
        </w:numPr>
      </w:pPr>
      <w:r w:rsidRPr="00CF512D">
        <w:t>Decision: Adopt JVET-Z0153 (3.2), JVET-Z0075 (3.3), JVET-Z0084 (3.4), JVET-Z0160 (3.5b)</w:t>
      </w:r>
    </w:p>
    <w:p w14:paraId="3F347831" w14:textId="7E5E03BF" w:rsidR="00CA514D" w:rsidRPr="00CF512D" w:rsidRDefault="00CA514D" w:rsidP="000C06CF">
      <w:pPr>
        <w:numPr>
          <w:ilvl w:val="0"/>
          <w:numId w:val="50"/>
        </w:numPr>
      </w:pPr>
      <w:r w:rsidRPr="00CF512D">
        <w:t>Decision: Adopt JVET-Z0135, Test 4.3b</w:t>
      </w:r>
    </w:p>
    <w:p w14:paraId="77C2A547" w14:textId="6C0E3B35" w:rsidR="00CA514D" w:rsidRPr="00CF512D" w:rsidRDefault="00CA514D" w:rsidP="000C06CF">
      <w:pPr>
        <w:numPr>
          <w:ilvl w:val="0"/>
          <w:numId w:val="50"/>
        </w:numPr>
      </w:pPr>
      <w:r w:rsidRPr="00CF512D">
        <w:t>Decision: Adopt JVET-Z0085</w:t>
      </w:r>
    </w:p>
    <w:p w14:paraId="790252E4" w14:textId="0D65B48F" w:rsidR="00CA514D" w:rsidRPr="00CF512D" w:rsidRDefault="00CA514D" w:rsidP="000C06CF">
      <w:pPr>
        <w:numPr>
          <w:ilvl w:val="0"/>
          <w:numId w:val="50"/>
        </w:numPr>
      </w:pPr>
      <w:r w:rsidRPr="00CF512D">
        <w:t>Decision: Adopt JVET-Z0102</w:t>
      </w:r>
    </w:p>
    <w:p w14:paraId="11CC777E" w14:textId="004E2B8C" w:rsidR="00CA514D" w:rsidRPr="00CF512D" w:rsidRDefault="00CA514D" w:rsidP="000C06CF">
      <w:pPr>
        <w:numPr>
          <w:ilvl w:val="0"/>
          <w:numId w:val="50"/>
        </w:numPr>
      </w:pPr>
      <w:r w:rsidRPr="00CF512D">
        <w:t>Decision: Adopt JVET-Z0105 (not CTC)</w:t>
      </w:r>
    </w:p>
    <w:p w14:paraId="51E94624" w14:textId="5641C5F1" w:rsidR="0032612F" w:rsidRPr="00CF512D" w:rsidRDefault="0032612F" w:rsidP="000C06CF">
      <w:pPr>
        <w:numPr>
          <w:ilvl w:val="0"/>
          <w:numId w:val="50"/>
        </w:numPr>
      </w:pPr>
      <w:r w:rsidRPr="00CF512D">
        <w:t>Potential impact of JVET-Z0072 and JVET-Z0099, as applicable (see notes above for VTM JVET-Z2002)</w:t>
      </w:r>
    </w:p>
    <w:p w14:paraId="274E76D5" w14:textId="2B1FCEBC" w:rsidR="00E87D79" w:rsidRPr="00CF512D" w:rsidRDefault="003026F3" w:rsidP="000C06CF">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375BCA1C" w:rsidR="00415741" w:rsidRDefault="00A96FB1" w:rsidP="000C06CF">
      <w:pPr>
        <w:pStyle w:val="berschrift9"/>
        <w:rPr>
          <w:ins w:id="1493" w:author="Jens-Rainer Ohm" w:date="2022-07-20T09:47:00Z"/>
          <w:lang w:val="en-CA" w:eastAsia="de-DE"/>
        </w:rPr>
      </w:pPr>
      <w:r w:rsidRPr="00CF512D">
        <w:rPr>
          <w:lang w:val="en-CA"/>
        </w:rPr>
        <w:t xml:space="preserve">Remains valid – not updated: </w:t>
      </w:r>
      <w:hyperlink r:id="rId763"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64"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576561F2" w14:textId="5248C26F" w:rsidR="005E1BFC" w:rsidRPr="005E1BFC" w:rsidDel="005E1BFC" w:rsidRDefault="005E1BFC">
      <w:pPr>
        <w:rPr>
          <w:del w:id="1494" w:author="Jens-Rainer Ohm" w:date="2022-07-20T09:48:00Z"/>
          <w:lang w:eastAsia="de-DE"/>
          <w:rPrChange w:id="1495" w:author="Jens-Rainer Ohm" w:date="2022-07-20T09:47:00Z">
            <w:rPr>
              <w:del w:id="1496" w:author="Jens-Rainer Ohm" w:date="2022-07-20T09:48:00Z"/>
              <w:lang w:val="en-CA" w:eastAsia="de-DE"/>
            </w:rPr>
          </w:rPrChange>
        </w:rPr>
        <w:pPrChange w:id="1497" w:author="Jens-Rainer Ohm" w:date="2022-07-20T09:47:00Z">
          <w:pPr>
            <w:pStyle w:val="berschrift9"/>
          </w:pPr>
        </w:pPrChange>
      </w:pPr>
      <w:ins w:id="1498" w:author="Jens-Rainer Ohm" w:date="2022-07-20T09:47:00Z">
        <w:r>
          <w:rPr>
            <w:lang w:eastAsia="de-DE"/>
          </w:rPr>
          <w:t xml:space="preserve">Editorial improvements are recorded in JVET-AA0109, </w:t>
        </w:r>
      </w:ins>
      <w:ins w:id="1499" w:author="Jens-Rainer Ohm" w:date="2022-07-20T09:48:00Z">
        <w:r>
          <w:rPr>
            <w:lang w:eastAsia="de-DE"/>
          </w:rPr>
          <w:t xml:space="preserve">no need for a new output at the current meeting. </w:t>
        </w:r>
      </w:ins>
    </w:p>
    <w:p w14:paraId="565AF617" w14:textId="77777777" w:rsidR="00315CE8" w:rsidRPr="00CF512D" w:rsidRDefault="00315CE8" w:rsidP="000C06CF">
      <w:pPr>
        <w:pStyle w:val="berschrift1"/>
      </w:pPr>
      <w:bookmarkStart w:id="1500" w:name="_Ref510716061"/>
      <w:bookmarkEnd w:id="1492"/>
      <w:r w:rsidRPr="00CF512D">
        <w:t>Future meeting plans</w:t>
      </w:r>
      <w:r w:rsidR="00DA3044" w:rsidRPr="00CF512D">
        <w:t>, expressions of thanks,</w:t>
      </w:r>
      <w:r w:rsidR="00E50AE7" w:rsidRPr="00CF512D">
        <w:t xml:space="preserve"> and closing of the meeting</w:t>
      </w:r>
      <w:bookmarkEnd w:id="1500"/>
    </w:p>
    <w:p w14:paraId="7A9FBF79" w14:textId="061094C1" w:rsidR="00556EEC" w:rsidRPr="00CF512D" w:rsidRDefault="00E50AE7" w:rsidP="000C06CF">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0C06CF">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0C06CF">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0C06CF">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0C06CF">
      <w:pPr>
        <w:keepNext/>
      </w:pPr>
      <w:r w:rsidRPr="00CF512D">
        <w:t xml:space="preserve">Some specific future meeting plans </w:t>
      </w:r>
      <w:r w:rsidR="00060699" w:rsidRPr="00CF512D">
        <w:t xml:space="preserve">(to be confirmed) </w:t>
      </w:r>
      <w:r w:rsidRPr="00CF512D">
        <w:t>were established as follows:</w:t>
      </w:r>
    </w:p>
    <w:p w14:paraId="5045D530" w14:textId="17F05D60" w:rsidR="00C61DC6" w:rsidRPr="00CF512D" w:rsidRDefault="00E33C3E" w:rsidP="000C06CF">
      <w:pPr>
        <w:pStyle w:val="Aufzhlungszeichen2"/>
        <w:numPr>
          <w:ilvl w:val="0"/>
          <w:numId w:val="5"/>
        </w:numPr>
      </w:pPr>
      <w:r w:rsidRPr="00CF512D">
        <w:t>Fri</w:t>
      </w:r>
      <w:r w:rsidR="00BB4E2A" w:rsidRPr="00CF512D">
        <w:t xml:space="preserve">. </w:t>
      </w:r>
      <w:r w:rsidR="003344CE" w:rsidRPr="00CF512D">
        <w:t xml:space="preserve">21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ITU-T SG16 auspices</w:t>
      </w:r>
      <w:r w:rsidR="00BB4E2A" w:rsidRPr="00CF512D">
        <w:t xml:space="preserve"> in </w:t>
      </w:r>
      <w:r w:rsidR="00CB48E3" w:rsidRPr="00CF512D">
        <w:rPr>
          <w:highlight w:val="yellow"/>
        </w:rPr>
        <w:t>XXXX</w:t>
      </w:r>
      <w:r w:rsidR="00BB4E2A" w:rsidRPr="00CF512D">
        <w:t xml:space="preserve">, </w:t>
      </w:r>
      <w:r w:rsidR="00CB48E3" w:rsidRPr="00CF512D">
        <w:rPr>
          <w:highlight w:val="yellow"/>
        </w:rPr>
        <w:t>XX</w:t>
      </w:r>
      <w:r w:rsidR="008024F8" w:rsidRPr="00CF512D">
        <w:t>.</w:t>
      </w:r>
    </w:p>
    <w:p w14:paraId="34D18F4E" w14:textId="18F2EB1F" w:rsidR="00C61DC6" w:rsidRPr="00CF512D" w:rsidRDefault="00994B9A" w:rsidP="000C06CF">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1504790" w:rsidR="0046554A" w:rsidRPr="00CF512D" w:rsidRDefault="0046554A" w:rsidP="000C06CF">
      <w:pPr>
        <w:pStyle w:val="Aufzhlungszeichen2"/>
        <w:numPr>
          <w:ilvl w:val="0"/>
          <w:numId w:val="5"/>
        </w:numPr>
      </w:pPr>
      <w:r w:rsidRPr="00CF512D">
        <w:t xml:space="preserve">During </w:t>
      </w:r>
      <w:r w:rsidR="00F1551F" w:rsidRPr="00CF512D">
        <w:t xml:space="preserve">Wed. 19 – Fri. 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r w:rsidR="00994B9A" w:rsidRPr="00CF512D">
        <w:t xml:space="preserve">date and </w:t>
      </w:r>
      <w:r w:rsidRPr="00CF512D">
        <w:t>location t.b.d.</w:t>
      </w:r>
    </w:p>
    <w:p w14:paraId="6DC7D665" w14:textId="3059480E" w:rsidR="00EE75F6" w:rsidRPr="00CF512D" w:rsidRDefault="00EE75F6" w:rsidP="000C06CF">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0C06CF">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0C06CF">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0C06CF">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4BE74D42" w:rsidR="00787121" w:rsidRPr="00CF512D" w:rsidRDefault="00787121" w:rsidP="00787121">
      <w:pPr>
        <w:pStyle w:val="Aufzhlungszeichen2"/>
        <w:numPr>
          <w:ilvl w:val="0"/>
          <w:numId w:val="5"/>
        </w:numPr>
      </w:pPr>
      <w:r w:rsidRPr="00CF512D">
        <w:t>During July 2024, 34</w:t>
      </w:r>
      <w:r w:rsidRPr="00CF512D">
        <w:rPr>
          <w:vertAlign w:val="superscript"/>
        </w:rPr>
        <w:t>th</w:t>
      </w:r>
      <w:r w:rsidRPr="00CF512D">
        <w:t xml:space="preserve"> meeting under ISO/IEC JTC 1/‌SC 29 auspices, date and location t.b.d.</w:t>
      </w:r>
    </w:p>
    <w:p w14:paraId="50BE4FF4" w14:textId="22D734D5" w:rsidR="00556EEC" w:rsidRPr="00CF512D" w:rsidRDefault="000D6073" w:rsidP="000C06CF">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787121" w:rsidRPr="00CF512D">
        <w:rPr>
          <w:highlight w:val="yellow"/>
        </w:rPr>
        <w:t>XX</w:t>
      </w:r>
      <w:r w:rsidR="00994B9A" w:rsidRPr="00CF512D">
        <w:t xml:space="preserve">day </w:t>
      </w:r>
      <w:r w:rsidR="00787121" w:rsidRPr="00CF512D">
        <w:rPr>
          <w:highlight w:val="yellow"/>
        </w:rPr>
        <w:t>XX</w:t>
      </w:r>
      <w:r w:rsidR="00F1551F" w:rsidRPr="00CF512D">
        <w:t xml:space="preserve"> </w:t>
      </w:r>
      <w:r w:rsidR="00787121" w:rsidRPr="00CF512D">
        <w:t>October</w:t>
      </w:r>
      <w:r w:rsidR="00F1551F" w:rsidRPr="00CF512D">
        <w:t xml:space="preserve"> </w:t>
      </w:r>
      <w:r w:rsidR="00722408" w:rsidRPr="00CF512D">
        <w:t>2022</w:t>
      </w:r>
      <w:r w:rsidRPr="00CF512D">
        <w:t>.</w:t>
      </w:r>
    </w:p>
    <w:p w14:paraId="4CA6636A" w14:textId="41230FF0" w:rsidR="0052170C" w:rsidRPr="00CF512D" w:rsidRDefault="0052170C" w:rsidP="000C06CF">
      <w:r w:rsidRPr="00CF512D">
        <w:t xml:space="preserve">Mathias Wien </w:t>
      </w:r>
      <w:r w:rsidR="00D217B9" w:rsidRPr="00CF512D">
        <w:t xml:space="preserve">and </w:t>
      </w:r>
      <w:r w:rsidR="00C42B74" w:rsidRPr="00CF512D">
        <w:t xml:space="preserve">Johannes Sauer </w:t>
      </w:r>
      <w:r w:rsidRPr="00CF512D">
        <w:t>w</w:t>
      </w:r>
      <w:r w:rsidR="00C42B74" w:rsidRPr="00CF512D">
        <w:t>ere</w:t>
      </w:r>
      <w:r w:rsidRPr="00CF512D">
        <w:t xml:space="preserve"> thanked </w:t>
      </w:r>
      <w:r w:rsidR="00E44E00" w:rsidRPr="00CF512D">
        <w:t>for planning, organizing and conducting the remote expert viewing</w:t>
      </w:r>
      <w:r w:rsidR="00994B9A" w:rsidRPr="00CF512D">
        <w:t>s</w:t>
      </w:r>
      <w:r w:rsidR="00E44E00" w:rsidRPr="00CF512D">
        <w:t xml:space="preserve"> related to the exploration experiment on neural network-based video compression</w:t>
      </w:r>
      <w:r w:rsidR="00994B9A" w:rsidRPr="00CF512D">
        <w:t xml:space="preserve">, and to </w:t>
      </w:r>
      <w:r w:rsidR="00BB4E2A" w:rsidRPr="00CF512D">
        <w:t xml:space="preserve">assessment of new test sequences in the </w:t>
      </w:r>
      <w:r w:rsidR="00F1551F" w:rsidRPr="00CF512D">
        <w:t xml:space="preserve">category </w:t>
      </w:r>
      <w:r w:rsidR="00BB4E2A" w:rsidRPr="00CF512D">
        <w:t>of screen/gaming content</w:t>
      </w:r>
      <w:r w:rsidR="00E44E00" w:rsidRPr="00CF512D">
        <w:t>.</w:t>
      </w:r>
    </w:p>
    <w:p w14:paraId="757F5A12" w14:textId="77B39B24" w:rsidR="00994B9A" w:rsidRPr="00CF512D" w:rsidRDefault="0064237D" w:rsidP="000C06CF">
      <w:r w:rsidRPr="00CF512D">
        <w:t>Alibaba, InterDigital, and Youku</w:t>
      </w:r>
      <w:r w:rsidR="00994B9A" w:rsidRPr="00CF512D">
        <w:t xml:space="preserve"> were thanked for offering new test materials that can be used for developing and testing video technology standards.</w:t>
      </w:r>
    </w:p>
    <w:p w14:paraId="20BA6329" w14:textId="376FE2C8" w:rsidR="00994B9A" w:rsidRPr="00CF512D" w:rsidRDefault="0064237D" w:rsidP="000C06CF">
      <w:r w:rsidRPr="00CF512D">
        <w:t>T</w:t>
      </w:r>
      <w:r w:rsidR="00994B9A" w:rsidRPr="00CF512D">
        <w:t>hanks were expressed to Christian Tulvan for his engagement in maintaining the site jvet-experts.org.</w:t>
      </w:r>
      <w:r w:rsidR="00FC34F8" w:rsidRPr="00CF512D">
        <w:t xml:space="preserve"> </w:t>
      </w:r>
      <w:r w:rsidR="00BF5FBB" w:rsidRPr="00CF512D">
        <w:t>Institut Mines-Télécom</w:t>
      </w:r>
      <w:r w:rsidR="00FC34F8" w:rsidRPr="00CF512D">
        <w:t xml:space="preserve"> </w:t>
      </w:r>
      <w:r w:rsidR="00BF5FBB" w:rsidRPr="00CF512D">
        <w:t>was</w:t>
      </w:r>
      <w:r w:rsidR="00FC34F8" w:rsidRPr="00CF512D">
        <w:t xml:space="preserve"> thanked for hosting the site.</w:t>
      </w:r>
    </w:p>
    <w:p w14:paraId="2B65D36D" w14:textId="1BC7B1F0" w:rsidR="00AC2F74" w:rsidRPr="00CF512D" w:rsidRDefault="00AC2F74" w:rsidP="000C06CF">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there does not seem to be sufficient evidence to embark on standardization soon.</w:t>
      </w:r>
      <w:r w:rsidR="00716D84" w:rsidRPr="00CF512D">
        <w:t xml:space="preserve"> Potential requirements need also to be discussed with the parent bodies.</w:t>
      </w:r>
    </w:p>
    <w:p w14:paraId="56610580" w14:textId="2A5D15EB" w:rsidR="00556EEC" w:rsidRPr="00CF512D" w:rsidRDefault="00C9487C" w:rsidP="000C06CF">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185918" w:rsidRPr="00CF512D">
        <w:rPr>
          <w:highlight w:val="yellow"/>
        </w:rPr>
        <w:t>00</w:t>
      </w:r>
      <w:r w:rsidR="00787121" w:rsidRPr="00CF512D">
        <w:rPr>
          <w:highlight w:val="yellow"/>
        </w:rPr>
        <w:t>XX</w:t>
      </w:r>
      <w:r w:rsidR="00185918"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0C06CF">
      <w:pPr>
        <w:pStyle w:val="berschrift1"/>
        <w:pageBreakBefore/>
        <w:numPr>
          <w:ilvl w:val="0"/>
          <w:numId w:val="0"/>
        </w:numPr>
        <w:spacing w:after="136"/>
        <w:jc w:val="center"/>
      </w:pPr>
      <w:r w:rsidRPr="00CF512D">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0C06CF"/>
    <w:p w14:paraId="03BE6AF9" w14:textId="77777777" w:rsidR="00CB48E3" w:rsidRPr="00CF512D" w:rsidRDefault="00CB48E3" w:rsidP="000C06CF"/>
    <w:p w14:paraId="5319A34F" w14:textId="77777777" w:rsidR="00E26A6C" w:rsidRPr="00CF512D" w:rsidRDefault="009F7C80" w:rsidP="000C06CF">
      <w:pPr>
        <w:pStyle w:val="berschrift1"/>
        <w:numPr>
          <w:ilvl w:val="0"/>
          <w:numId w:val="0"/>
        </w:numPr>
        <w:jc w:val="center"/>
      </w:pPr>
      <w:r w:rsidRPr="00CF512D">
        <w:br w:type="page"/>
      </w:r>
      <w:r w:rsidR="00E26A6C" w:rsidRPr="00CF512D">
        <w:t xml:space="preserve">Annex B to </w:t>
      </w:r>
      <w:r w:rsidR="00CF1C05" w:rsidRPr="00CF512D">
        <w:t>JVET</w:t>
      </w:r>
      <w:r w:rsidR="00E26A6C" w:rsidRPr="00CF512D">
        <w:t xml:space="preserve"> report:</w:t>
      </w:r>
      <w:r w:rsidR="00E26A6C" w:rsidRPr="00CF512D">
        <w:br/>
        <w:t>List of meeting participants</w:t>
      </w:r>
    </w:p>
    <w:p w14:paraId="70F11AAB" w14:textId="675D983B" w:rsidR="001B0C2D" w:rsidRPr="00CF512D" w:rsidRDefault="00E26A6C" w:rsidP="000C06CF">
      <w:pPr>
        <w:rPr>
          <w:sz w:val="21"/>
          <w:szCs w:val="21"/>
        </w:rPr>
        <w:sectPr w:rsidR="001B0C2D" w:rsidRPr="00CF512D" w:rsidSect="00AA050F">
          <w:headerReference w:type="default" r:id="rId765"/>
          <w:footerReference w:type="default" r:id="rId766"/>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CB48E3" w:rsidRPr="00CF512D">
        <w:t>XXX</w:t>
      </w:r>
      <w:r w:rsidR="003E670A"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0C06CF">
      <w:pPr>
        <w:rPr>
          <w:sz w:val="21"/>
          <w:szCs w:val="21"/>
        </w:rPr>
        <w:sectPr w:rsidR="001B0C2D" w:rsidRPr="00CF512D" w:rsidSect="001B0C2D">
          <w:type w:val="continuous"/>
          <w:pgSz w:w="12240" w:h="15840" w:code="1"/>
          <w:pgMar w:top="864" w:right="1440" w:bottom="864" w:left="1440" w:header="432" w:footer="432" w:gutter="0"/>
          <w:cols w:num="2" w:space="720"/>
        </w:sectPr>
      </w:pPr>
    </w:p>
    <w:p w14:paraId="22A205B7" w14:textId="3662702B" w:rsidR="00310E90" w:rsidRPr="00CF512D" w:rsidRDefault="00310E90" w:rsidP="00AD188D">
      <w:pPr>
        <w:pStyle w:val="Liste"/>
        <w:numPr>
          <w:ilvl w:val="0"/>
          <w:numId w:val="10"/>
        </w:numPr>
        <w:tabs>
          <w:tab w:val="clear" w:pos="432"/>
        </w:tabs>
        <w:snapToGrid w:val="0"/>
        <w:spacing w:before="40"/>
        <w:ind w:left="432" w:hanging="432"/>
        <w:contextualSpacing w:val="0"/>
      </w:pPr>
      <w:bookmarkStart w:id="1503" w:name="_Ref79530203"/>
    </w:p>
    <w:bookmarkEnd w:id="1503"/>
    <w:p w14:paraId="68A4AD0B" w14:textId="77777777" w:rsidR="00B60652" w:rsidRPr="00CF512D" w:rsidRDefault="00B60652" w:rsidP="00AD188D">
      <w:pPr>
        <w:pStyle w:val="Liste"/>
        <w:tabs>
          <w:tab w:val="left" w:pos="576"/>
        </w:tabs>
        <w:snapToGrid w:val="0"/>
        <w:ind w:left="0" w:firstLine="0"/>
        <w:contextualSpacing w:val="0"/>
      </w:pPr>
    </w:p>
    <w:p w14:paraId="75613C76" w14:textId="47E73EFC" w:rsidR="00A22CF8" w:rsidRPr="00CF512D" w:rsidRDefault="00A22CF8" w:rsidP="00AD188D">
      <w:pPr>
        <w:pStyle w:val="Liste"/>
        <w:tabs>
          <w:tab w:val="left" w:pos="576"/>
        </w:tabs>
        <w:snapToGrid w:val="0"/>
        <w:contextualSpacing w:val="0"/>
      </w:pPr>
    </w:p>
    <w:p w14:paraId="1B940A70" w14:textId="77777777" w:rsidR="006E0351" w:rsidRPr="00CF512D" w:rsidRDefault="006E0351" w:rsidP="000C06CF">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pPr>
      <w:r w:rsidRPr="00CF512D">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rPr>
      </w:pPr>
    </w:p>
    <w:p w14:paraId="37DA1EB0" w14:textId="77777777" w:rsidR="00E32E54" w:rsidRPr="00CF512D" w:rsidRDefault="00E32E54" w:rsidP="00AD188D">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DA0C94" w14:textId="77777777" w:rsidR="00464F87" w:rsidRDefault="00464F87">
      <w:r>
        <w:separator/>
      </w:r>
    </w:p>
  </w:endnote>
  <w:endnote w:type="continuationSeparator" w:id="0">
    <w:p w14:paraId="3D7C6D9A" w14:textId="77777777" w:rsidR="00464F87" w:rsidRDefault="00464F87">
      <w:r>
        <w:continuationSeparator/>
      </w:r>
    </w:p>
  </w:endnote>
  <w:endnote w:type="continuationNotice" w:id="1">
    <w:p w14:paraId="441D4CD8" w14:textId="77777777" w:rsidR="00464F87" w:rsidRDefault="00464F87"/>
  </w:endnote>
  <w:endnote w:id="2">
    <w:p w14:paraId="0F8DC47F" w14:textId="77777777" w:rsidR="005A5FBE" w:rsidRPr="00B607FE" w:rsidRDefault="005A5FBE" w:rsidP="005B6C0C">
      <w:pPr>
        <w:pStyle w:val="Endnotentext"/>
        <w:rPr>
          <w:rFonts w:eastAsiaTheme="minorEastAsia"/>
        </w:rPr>
      </w:pPr>
      <w:r w:rsidRPr="00B607FE">
        <w:rPr>
          <w:rStyle w:val="Endnotenzeichen"/>
          <w:rFonts w:hint="eastAsia"/>
        </w:rPr>
        <w:t>[</w:t>
      </w:r>
      <w:r w:rsidRPr="00B607FE">
        <w:rPr>
          <w:rStyle w:val="Endnotenzeichen"/>
        </w:rPr>
        <w:endnoteRef/>
      </w:r>
      <w:r w:rsidRPr="00B607FE">
        <w:rPr>
          <w:rStyle w:val="Endnotenzeichen"/>
        </w:rPr>
        <w:t>] L</w:t>
      </w:r>
      <w:r>
        <w:rPr>
          <w:rStyle w:val="Endnotenzeichen"/>
          <w:rFonts w:ascii="SimSun" w:eastAsia="SimSun" w:hAnsi="SimSun" w:cs="SimSun"/>
        </w:rPr>
        <w:t xml:space="preserve">. </w:t>
      </w:r>
      <w:r w:rsidRPr="00B607FE">
        <w:rPr>
          <w:rStyle w:val="Endnotenzeichen"/>
        </w:rPr>
        <w:t>Wang, X</w:t>
      </w:r>
      <w:r>
        <w:rPr>
          <w:rStyle w:val="Endnotenzeichen"/>
          <w:rFonts w:ascii="SimSun" w:eastAsia="SimSun" w:hAnsi="SimSun" w:cs="SimSun" w:hint="eastAsia"/>
        </w:rPr>
        <w:t>.</w:t>
      </w:r>
      <w:r w:rsidRPr="00B607FE">
        <w:rPr>
          <w:rStyle w:val="Endnotenzeichen"/>
        </w:rPr>
        <w:t xml:space="preserve"> Xu, S</w:t>
      </w:r>
      <w:r>
        <w:rPr>
          <w:rStyle w:val="Endnotenzeichen"/>
        </w:rPr>
        <w:t>.</w:t>
      </w:r>
      <w:r w:rsidRPr="00B607FE">
        <w:rPr>
          <w:rStyle w:val="Endnotenzeichen"/>
        </w:rPr>
        <w:t xml:space="preserve"> </w:t>
      </w:r>
      <w:r w:rsidRPr="005D2BFC">
        <w:rPr>
          <w:rFonts w:eastAsiaTheme="minorEastAsia"/>
        </w:rPr>
        <w:t>Liu</w:t>
      </w:r>
      <w:r>
        <w:rPr>
          <w:rFonts w:eastAsiaTheme="minorEastAsia" w:hint="eastAsia"/>
        </w:rPr>
        <w:t>,</w:t>
      </w:r>
      <w:r>
        <w:rPr>
          <w:rFonts w:eastAsiaTheme="minorEastAsia"/>
        </w:rPr>
        <w:t xml:space="preserve"> </w:t>
      </w:r>
      <w:r w:rsidRPr="00D001DF">
        <w:rPr>
          <w:rFonts w:eastAsiaTheme="minorEastAsia"/>
        </w:rPr>
        <w:t>F</w:t>
      </w:r>
      <w:r>
        <w:rPr>
          <w:rFonts w:eastAsiaTheme="minorEastAsia"/>
        </w:rPr>
        <w:t>.</w:t>
      </w:r>
      <w:r w:rsidRPr="00D001DF">
        <w:rPr>
          <w:rFonts w:eastAsiaTheme="minorEastAsia"/>
        </w:rPr>
        <w:t xml:space="preserve"> Galpin</w:t>
      </w:r>
      <w:r w:rsidRPr="005D2BFC">
        <w:rPr>
          <w:rFonts w:eastAsiaTheme="minorEastAsia"/>
        </w:rPr>
        <w:t xml:space="preserve">. </w:t>
      </w:r>
      <w:r w:rsidRPr="00636ECB">
        <w:rPr>
          <w:rFonts w:eastAsiaTheme="minorEastAsia"/>
        </w:rPr>
        <w:t>EE1-1.1: neural network based in-loop filter with 2 models</w:t>
      </w:r>
      <w:r>
        <w:rPr>
          <w:rFonts w:eastAsiaTheme="minorEastAsia" w:hint="eastAsia"/>
        </w:rPr>
        <w:t>.</w:t>
      </w:r>
      <w:r>
        <w:rPr>
          <w:rFonts w:eastAsiaTheme="minorEastAsia"/>
        </w:rPr>
        <w:t xml:space="preserve"> </w:t>
      </w:r>
      <w:r w:rsidRPr="007446E0">
        <w:rPr>
          <w:rFonts w:eastAsiaTheme="minorEastAsia"/>
        </w:rPr>
        <w:t>JVET- Z0094</w:t>
      </w:r>
      <w:r>
        <w:rPr>
          <w:rFonts w:eastAsiaTheme="minorEastAsia" w:hint="eastAsia"/>
        </w:rPr>
        <w:t>,</w:t>
      </w:r>
      <w:r>
        <w:rPr>
          <w:rFonts w:eastAsiaTheme="minorEastAsia"/>
        </w:rPr>
        <w:t xml:space="preserve"> </w:t>
      </w:r>
      <w:r w:rsidRPr="00DD47F6">
        <w:rPr>
          <w:color w:val="000000" w:themeColor="text1"/>
        </w:rPr>
        <w:t>26th Meeting, by teleconference, 20–29 April 2022</w:t>
      </w:r>
      <w:r>
        <w:rPr>
          <w:rFonts w:eastAsiaTheme="minorEastAsia" w:hint="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3E07536" w:rsidR="005A5FBE" w:rsidRPr="00136F83" w:rsidRDefault="005A5FBE"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501" w:author="Jens-Rainer Ohm" w:date="2022-07-21T06:54:00Z">
      <w:r w:rsidR="009C4821">
        <w:rPr>
          <w:rStyle w:val="Seitenzahl"/>
          <w:noProof/>
        </w:rPr>
        <w:t>2022-07-20</w:t>
      </w:r>
    </w:ins>
    <w:del w:id="1502" w:author="Jens-Rainer Ohm" w:date="2022-07-20T09:09:00Z">
      <w:r w:rsidDel="00E77BE4">
        <w:rPr>
          <w:rStyle w:val="Seitenzahl"/>
          <w:noProof/>
        </w:rPr>
        <w:delText>2022-07-19</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EBCF18" w14:textId="77777777" w:rsidR="00464F87" w:rsidRDefault="00464F87">
      <w:r>
        <w:separator/>
      </w:r>
    </w:p>
  </w:footnote>
  <w:footnote w:type="continuationSeparator" w:id="0">
    <w:p w14:paraId="4089FEE7" w14:textId="77777777" w:rsidR="00464F87" w:rsidRDefault="00464F87">
      <w:r>
        <w:continuationSeparator/>
      </w:r>
    </w:p>
  </w:footnote>
  <w:footnote w:type="continuationNotice" w:id="1">
    <w:p w14:paraId="17801B2D" w14:textId="77777777" w:rsidR="00464F87" w:rsidRDefault="00464F8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5A5FBE" w:rsidRDefault="005A5FB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0C853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2681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8F694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962DB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296342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F6C0B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04A1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0"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5"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4"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9"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7"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1"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2"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90"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0"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0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9"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1"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7"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8"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2C823EB7"/>
    <w:multiLevelType w:val="hybridMultilevel"/>
    <w:tmpl w:val="8C5AE6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1"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4"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5"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1"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3"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2B46268"/>
    <w:multiLevelType w:val="hybridMultilevel"/>
    <w:tmpl w:val="F0E07ABA"/>
    <w:lvl w:ilvl="0" w:tplc="3A681A50">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5"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6"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8"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0"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3"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4"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8"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9"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1"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1"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4"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4"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86"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90"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94"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7"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9"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01"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3"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4"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6"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0"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1"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4"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5"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0"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1"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3"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4"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5"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8"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4"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7"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9"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0"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41"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3"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4"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5"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6"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9"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1"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53"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4"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5"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5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0"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1"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5"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67"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8"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5"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78"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0"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9"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3"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4"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5"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6"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7"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8"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0"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7"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9"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0"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1"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4"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5"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6"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7"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8"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9"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2"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9"/>
  </w:num>
  <w:num w:numId="2">
    <w:abstractNumId w:val="181"/>
  </w:num>
  <w:num w:numId="3">
    <w:abstractNumId w:val="101"/>
  </w:num>
  <w:num w:numId="4">
    <w:abstractNumId w:val="217"/>
  </w:num>
  <w:num w:numId="5">
    <w:abstractNumId w:val="229"/>
  </w:num>
  <w:num w:numId="6">
    <w:abstractNumId w:val="319"/>
  </w:num>
  <w:num w:numId="7">
    <w:abstractNumId w:val="291"/>
  </w:num>
  <w:num w:numId="8">
    <w:abstractNumId w:val="175"/>
  </w:num>
  <w:num w:numId="9">
    <w:abstractNumId w:val="84"/>
  </w:num>
  <w:num w:numId="10">
    <w:abstractNumId w:val="301"/>
  </w:num>
  <w:num w:numId="11">
    <w:abstractNumId w:val="282"/>
  </w:num>
  <w:num w:numId="12">
    <w:abstractNumId w:val="103"/>
  </w:num>
  <w:num w:numId="13">
    <w:abstractNumId w:val="257"/>
  </w:num>
  <w:num w:numId="14">
    <w:abstractNumId w:val="16"/>
  </w:num>
  <w:num w:numId="15">
    <w:abstractNumId w:val="9"/>
  </w:num>
  <w:num w:numId="16">
    <w:abstractNumId w:val="7"/>
  </w:num>
  <w:num w:numId="17">
    <w:abstractNumId w:val="6"/>
  </w:num>
  <w:num w:numId="18">
    <w:abstractNumId w:val="5"/>
  </w:num>
  <w:num w:numId="19">
    <w:abstractNumId w:val="287"/>
  </w:num>
  <w:num w:numId="20">
    <w:abstractNumId w:val="103"/>
  </w:num>
  <w:num w:numId="21">
    <w:abstractNumId w:val="112"/>
  </w:num>
  <w:num w:numId="22">
    <w:abstractNumId w:val="232"/>
  </w:num>
  <w:num w:numId="23">
    <w:abstractNumId w:val="74"/>
  </w:num>
  <w:num w:numId="24">
    <w:abstractNumId w:val="189"/>
  </w:num>
  <w:num w:numId="25">
    <w:abstractNumId w:val="17"/>
  </w:num>
  <w:num w:numId="26">
    <w:abstractNumId w:val="48"/>
  </w:num>
  <w:num w:numId="27">
    <w:abstractNumId w:val="152"/>
  </w:num>
  <w:num w:numId="28">
    <w:abstractNumId w:val="151"/>
  </w:num>
  <w:num w:numId="29">
    <w:abstractNumId w:val="25"/>
  </w:num>
  <w:num w:numId="30">
    <w:abstractNumId w:val="116"/>
  </w:num>
  <w:num w:numId="31">
    <w:abstractNumId w:val="191"/>
  </w:num>
  <w:num w:numId="32">
    <w:abstractNumId w:val="129"/>
  </w:num>
  <w:num w:numId="33">
    <w:abstractNumId w:val="105"/>
  </w:num>
  <w:num w:numId="34">
    <w:abstractNumId w:val="207"/>
  </w:num>
  <w:num w:numId="35">
    <w:abstractNumId w:val="93"/>
  </w:num>
  <w:num w:numId="36">
    <w:abstractNumId w:val="79"/>
  </w:num>
  <w:num w:numId="37">
    <w:abstractNumId w:val="200"/>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56"/>
    <w:lvlOverride w:ilvl="0">
      <w:startOverride w:val="1"/>
    </w:lvlOverride>
  </w:num>
  <w:num w:numId="40">
    <w:abstractNumId w:val="266"/>
  </w:num>
  <w:num w:numId="41">
    <w:abstractNumId w:val="61"/>
  </w:num>
  <w:num w:numId="42">
    <w:abstractNumId w:val="15"/>
  </w:num>
  <w:num w:numId="43">
    <w:abstractNumId w:val="250"/>
  </w:num>
  <w:num w:numId="44">
    <w:abstractNumId w:val="267"/>
  </w:num>
  <w:num w:numId="45">
    <w:abstractNumId w:val="35"/>
  </w:num>
  <w:num w:numId="46">
    <w:abstractNumId w:val="9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4"/>
  </w:num>
  <w:num w:numId="48">
    <w:abstractNumId w:val="189"/>
  </w:num>
  <w:num w:numId="49">
    <w:abstractNumId w:val="89"/>
  </w:num>
  <w:num w:numId="50">
    <w:abstractNumId w:val="323"/>
  </w:num>
  <w:num w:numId="51">
    <w:abstractNumId w:val="124"/>
  </w:num>
  <w:num w:numId="52">
    <w:abstractNumId w:val="179"/>
  </w:num>
  <w:num w:numId="53">
    <w:abstractNumId w:val="34"/>
  </w:num>
  <w:num w:numId="54">
    <w:abstractNumId w:val="279"/>
  </w:num>
  <w:num w:numId="55">
    <w:abstractNumId w:val="121"/>
  </w:num>
  <w:num w:numId="56">
    <w:abstractNumId w:val="148"/>
  </w:num>
  <w:num w:numId="57">
    <w:abstractNumId w:val="248"/>
  </w:num>
  <w:num w:numId="58">
    <w:abstractNumId w:val="288"/>
  </w:num>
  <w:num w:numId="59">
    <w:abstractNumId w:val="53"/>
  </w:num>
  <w:num w:numId="60">
    <w:abstractNumId w:val="262"/>
  </w:num>
  <w:num w:numId="61">
    <w:abstractNumId w:val="103"/>
  </w:num>
  <w:num w:numId="62">
    <w:abstractNumId w:val="108"/>
  </w:num>
  <w:num w:numId="63">
    <w:abstractNumId w:val="173"/>
  </w:num>
  <w:num w:numId="64">
    <w:abstractNumId w:val="309"/>
  </w:num>
  <w:num w:numId="65">
    <w:abstractNumId w:val="80"/>
  </w:num>
  <w:num w:numId="66">
    <w:abstractNumId w:val="222"/>
  </w:num>
  <w:num w:numId="67">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72"/>
  </w:num>
  <w:num w:numId="69">
    <w:abstractNumId w:val="227"/>
  </w:num>
  <w:num w:numId="70">
    <w:abstractNumId w:val="242"/>
  </w:num>
  <w:num w:numId="71">
    <w:abstractNumId w:val="60"/>
  </w:num>
  <w:num w:numId="7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2"/>
  </w:num>
  <w:num w:numId="74">
    <w:abstractNumId w:val="52"/>
  </w:num>
  <w:num w:numId="7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2"/>
  </w:num>
  <w:num w:numId="79">
    <w:abstractNumId w:val="188"/>
  </w:num>
  <w:num w:numId="80">
    <w:abstractNumId w:val="21"/>
  </w:num>
  <w:num w:numId="81">
    <w:abstractNumId w:val="219"/>
  </w:num>
  <w:num w:numId="82">
    <w:abstractNumId w:val="50"/>
  </w:num>
  <w:num w:numId="83">
    <w:abstractNumId w:val="147"/>
  </w:num>
  <w:num w:numId="84">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7"/>
  </w:num>
  <w:num w:numId="125">
    <w:abstractNumId w:val="286"/>
  </w:num>
  <w:num w:numId="126">
    <w:abstractNumId w:val="130"/>
  </w:num>
  <w:num w:numId="127">
    <w:abstractNumId w:val="253"/>
  </w:num>
  <w:num w:numId="128">
    <w:abstractNumId w:val="240"/>
  </w:num>
  <w:num w:numId="129">
    <w:abstractNumId w:val="224"/>
  </w:num>
  <w:num w:numId="130">
    <w:abstractNumId w:val="239"/>
  </w:num>
  <w:num w:numId="131">
    <w:abstractNumId w:val="86"/>
  </w:num>
  <w:num w:numId="132">
    <w:abstractNumId w:val="2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88"/>
  </w:num>
  <w:num w:numId="134">
    <w:abstractNumId w:val="157"/>
  </w:num>
  <w:num w:numId="135">
    <w:abstractNumId w:val="31"/>
  </w:num>
  <w:num w:numId="136">
    <w:abstractNumId w:val="7"/>
  </w:num>
  <w:num w:numId="137">
    <w:abstractNumId w:val="267"/>
  </w:num>
  <w:num w:numId="138">
    <w:abstractNumId w:val="273"/>
  </w:num>
  <w:num w:numId="139">
    <w:abstractNumId w:val="111"/>
  </w:num>
  <w:num w:numId="140">
    <w:abstractNumId w:val="320"/>
  </w:num>
  <w:num w:numId="141">
    <w:abstractNumId w:val="172"/>
  </w:num>
  <w:num w:numId="14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23"/>
  </w:num>
  <w:num w:numId="144">
    <w:abstractNumId w:val="103"/>
  </w:num>
  <w:num w:numId="145">
    <w:abstractNumId w:val="119"/>
  </w:num>
  <w:num w:numId="146">
    <w:abstractNumId w:val="315"/>
  </w:num>
  <w:num w:numId="147">
    <w:abstractNumId w:val="7"/>
  </w:num>
  <w:num w:numId="148">
    <w:abstractNumId w:val="123"/>
  </w:num>
  <w:num w:numId="149">
    <w:abstractNumId w:val="42"/>
  </w:num>
  <w:num w:numId="150">
    <w:abstractNumId w:val="306"/>
  </w:num>
  <w:num w:numId="151">
    <w:abstractNumId w:val="169"/>
  </w:num>
  <w:num w:numId="152">
    <w:abstractNumId w:val="41"/>
  </w:num>
  <w:num w:numId="153">
    <w:abstractNumId w:val="185"/>
  </w:num>
  <w:num w:numId="154">
    <w:abstractNumId w:val="150"/>
  </w:num>
  <w:num w:numId="155">
    <w:abstractNumId w:val="22"/>
  </w:num>
  <w:num w:numId="156">
    <w:abstractNumId w:val="29"/>
  </w:num>
  <w:num w:numId="157">
    <w:abstractNumId w:val="247"/>
  </w:num>
  <w:num w:numId="158">
    <w:abstractNumId w:val="62"/>
  </w:num>
  <w:num w:numId="159">
    <w:abstractNumId w:val="318"/>
  </w:num>
  <w:num w:numId="160">
    <w:abstractNumId w:val="243"/>
  </w:num>
  <w:num w:numId="161">
    <w:abstractNumId w:val="277"/>
  </w:num>
  <w:num w:numId="162">
    <w:abstractNumId w:val="202"/>
  </w:num>
  <w:num w:numId="163">
    <w:abstractNumId w:val="196"/>
  </w:num>
  <w:num w:numId="164">
    <w:abstractNumId w:val="198"/>
  </w:num>
  <w:num w:numId="165">
    <w:abstractNumId w:val="141"/>
  </w:num>
  <w:num w:numId="166">
    <w:abstractNumId w:val="19"/>
  </w:num>
  <w:num w:numId="167">
    <w:abstractNumId w:val="96"/>
  </w:num>
  <w:num w:numId="168">
    <w:abstractNumId w:val="49"/>
  </w:num>
  <w:num w:numId="169">
    <w:abstractNumId w:val="180"/>
  </w:num>
  <w:num w:numId="170">
    <w:abstractNumId w:val="24"/>
  </w:num>
  <w:num w:numId="171">
    <w:abstractNumId w:val="236"/>
  </w:num>
  <w:num w:numId="172">
    <w:abstractNumId w:val="107"/>
  </w:num>
  <w:num w:numId="173">
    <w:abstractNumId w:val="174"/>
  </w:num>
  <w:num w:numId="174">
    <w:abstractNumId w:val="206"/>
  </w:num>
  <w:num w:numId="175">
    <w:abstractNumId w:val="302"/>
  </w:num>
  <w:num w:numId="176">
    <w:abstractNumId w:val="45"/>
  </w:num>
  <w:num w:numId="177">
    <w:abstractNumId w:val="201"/>
  </w:num>
  <w:num w:numId="178">
    <w:abstractNumId w:val="322"/>
  </w:num>
  <w:num w:numId="179">
    <w:abstractNumId w:val="144"/>
  </w:num>
  <w:num w:numId="180">
    <w:abstractNumId w:val="82"/>
  </w:num>
  <w:num w:numId="181">
    <w:abstractNumId w:val="51"/>
  </w:num>
  <w:num w:numId="182">
    <w:abstractNumId w:val="295"/>
  </w:num>
  <w:num w:numId="183">
    <w:abstractNumId w:val="187"/>
  </w:num>
  <w:num w:numId="184">
    <w:abstractNumId w:val="289"/>
  </w:num>
  <w:num w:numId="185">
    <w:abstractNumId w:val="65"/>
  </w:num>
  <w:num w:numId="186">
    <w:abstractNumId w:val="69"/>
  </w:num>
  <w:num w:numId="187">
    <w:abstractNumId w:val="146"/>
  </w:num>
  <w:num w:numId="188">
    <w:abstractNumId w:val="162"/>
  </w:num>
  <w:num w:numId="189">
    <w:abstractNumId w:val="68"/>
  </w:num>
  <w:num w:numId="190">
    <w:abstractNumId w:val="183"/>
  </w:num>
  <w:num w:numId="191">
    <w:abstractNumId w:val="209"/>
  </w:num>
  <w:num w:numId="192">
    <w:abstractNumId w:val="184"/>
  </w:num>
  <w:num w:numId="193">
    <w:abstractNumId w:val="83"/>
  </w:num>
  <w:num w:numId="194">
    <w:abstractNumId w:val="285"/>
  </w:num>
  <w:num w:numId="195">
    <w:abstractNumId w:val="231"/>
  </w:num>
  <w:num w:numId="196">
    <w:abstractNumId w:val="14"/>
  </w:num>
  <w:num w:numId="197">
    <w:abstractNumId w:val="269"/>
  </w:num>
  <w:num w:numId="19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03"/>
  </w:num>
  <w:num w:numId="201">
    <w:abstractNumId w:val="262"/>
  </w:num>
  <w:num w:numId="202">
    <w:abstractNumId w:val="173"/>
  </w:num>
  <w:num w:numId="203">
    <w:abstractNumId w:val="250"/>
  </w:num>
  <w:num w:numId="204">
    <w:abstractNumId w:val="80"/>
  </w:num>
  <w:num w:numId="205">
    <w:abstractNumId w:val="226"/>
  </w:num>
  <w:num w:numId="206">
    <w:abstractNumId w:val="143"/>
  </w:num>
  <w:num w:numId="207">
    <w:abstractNumId w:val="266"/>
  </w:num>
  <w:num w:numId="208">
    <w:abstractNumId w:val="103"/>
  </w:num>
  <w:num w:numId="209">
    <w:abstractNumId w:val="200"/>
  </w:num>
  <w:num w:numId="210">
    <w:abstractNumId w:val="282"/>
  </w:num>
  <w:num w:numId="21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21"/>
  </w:num>
  <w:num w:numId="213">
    <w:abstractNumId w:val="233"/>
  </w:num>
  <w:num w:numId="214">
    <w:abstractNumId w:val="268"/>
  </w:num>
  <w:num w:numId="215">
    <w:abstractNumId w:val="238"/>
  </w:num>
  <w:num w:numId="216">
    <w:abstractNumId w:val="213"/>
  </w:num>
  <w:num w:numId="217">
    <w:abstractNumId w:val="104"/>
  </w:num>
  <w:num w:numId="218">
    <w:abstractNumId w:val="292"/>
  </w:num>
  <w:num w:numId="219">
    <w:abstractNumId w:val="75"/>
  </w:num>
  <w:num w:numId="220">
    <w:abstractNumId w:val="43"/>
  </w:num>
  <w:num w:numId="221">
    <w:abstractNumId w:val="100"/>
  </w:num>
  <w:num w:numId="222">
    <w:abstractNumId w:val="115"/>
  </w:num>
  <w:num w:numId="223">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5"/>
  </w:num>
  <w:num w:numId="226">
    <w:abstractNumId w:val="132"/>
  </w:num>
  <w:num w:numId="227">
    <w:abstractNumId w:val="293"/>
    <w:lvlOverride w:ilvl="0"/>
    <w:lvlOverride w:ilvl="1"/>
    <w:lvlOverride w:ilvl="2"/>
    <w:lvlOverride w:ilvl="3">
      <w:startOverride w:val="1"/>
    </w:lvlOverride>
    <w:lvlOverride w:ilvl="4"/>
    <w:lvlOverride w:ilvl="5"/>
    <w:lvlOverride w:ilvl="6"/>
    <w:lvlOverride w:ilvl="7"/>
    <w:lvlOverride w:ilvl="8"/>
  </w:num>
  <w:num w:numId="228">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88"/>
  </w:num>
  <w:num w:numId="230">
    <w:abstractNumId w:val="78"/>
  </w:num>
  <w:num w:numId="231">
    <w:abstractNumId w:val="228"/>
  </w:num>
  <w:num w:numId="232">
    <w:abstractNumId w:val="47"/>
  </w:num>
  <w:num w:numId="233">
    <w:abstractNumId w:val="109"/>
  </w:num>
  <w:num w:numId="234">
    <w:abstractNumId w:val="182"/>
  </w:num>
  <w:num w:numId="235">
    <w:abstractNumId w:val="274"/>
  </w:num>
  <w:num w:numId="236">
    <w:abstractNumId w:val="30"/>
  </w:num>
  <w:num w:numId="237">
    <w:abstractNumId w:val="145"/>
  </w:num>
  <w:num w:numId="238">
    <w:abstractNumId w:val="311"/>
  </w:num>
  <w:num w:numId="239">
    <w:abstractNumId w:val="137"/>
  </w:num>
  <w:num w:numId="240">
    <w:abstractNumId w:val="37"/>
  </w:num>
  <w:num w:numId="241">
    <w:abstractNumId w:val="244"/>
    <w:lvlOverride w:ilvl="0">
      <w:startOverride w:val="1"/>
    </w:lvlOverride>
    <w:lvlOverride w:ilvl="1"/>
    <w:lvlOverride w:ilvl="2"/>
    <w:lvlOverride w:ilvl="3"/>
    <w:lvlOverride w:ilvl="4"/>
    <w:lvlOverride w:ilvl="5"/>
    <w:lvlOverride w:ilvl="6"/>
    <w:lvlOverride w:ilvl="7"/>
    <w:lvlOverride w:ilvl="8"/>
  </w:num>
  <w:num w:numId="242">
    <w:abstractNumId w:val="205"/>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8"/>
  </w:num>
  <w:num w:numId="250">
    <w:abstractNumId w:val="199"/>
  </w:num>
  <w:num w:numId="251">
    <w:abstractNumId w:val="210"/>
  </w:num>
  <w:num w:numId="252">
    <w:abstractNumId w:val="88"/>
  </w:num>
  <w:num w:numId="253">
    <w:abstractNumId w:val="66"/>
  </w:num>
  <w:num w:numId="254">
    <w:abstractNumId w:val="44"/>
  </w:num>
  <w:num w:numId="255">
    <w:abstractNumId w:val="23"/>
  </w:num>
  <w:num w:numId="256">
    <w:abstractNumId w:val="281"/>
  </w:num>
  <w:num w:numId="257">
    <w:abstractNumId w:val="261"/>
  </w:num>
  <w:num w:numId="258">
    <w:abstractNumId w:val="244"/>
  </w:num>
  <w:num w:numId="259">
    <w:abstractNumId w:val="252"/>
  </w:num>
  <w:num w:numId="260">
    <w:abstractNumId w:val="39"/>
  </w:num>
  <w:num w:numId="261">
    <w:abstractNumId w:val="154"/>
  </w:num>
  <w:num w:numId="262">
    <w:abstractNumId w:val="245"/>
  </w:num>
  <w:num w:numId="263">
    <w:abstractNumId w:val="214"/>
  </w:num>
  <w:num w:numId="264">
    <w:abstractNumId w:val="70"/>
  </w:num>
  <w:num w:numId="265">
    <w:abstractNumId w:val="102"/>
  </w:num>
  <w:num w:numId="266">
    <w:abstractNumId w:val="55"/>
  </w:num>
  <w:num w:numId="267">
    <w:abstractNumId w:val="110"/>
  </w:num>
  <w:num w:numId="268">
    <w:abstractNumId w:val="118"/>
  </w:num>
  <w:num w:numId="269">
    <w:abstractNumId w:val="77"/>
  </w:num>
  <w:num w:numId="270">
    <w:abstractNumId w:val="203"/>
  </w:num>
  <w:num w:numId="271">
    <w:abstractNumId w:val="54"/>
  </w:num>
  <w:num w:numId="272">
    <w:abstractNumId w:val="294"/>
  </w:num>
  <w:num w:numId="273">
    <w:abstractNumId w:val="113"/>
  </w:num>
  <w:num w:numId="274">
    <w:abstractNumId w:val="265"/>
  </w:num>
  <w:num w:numId="275">
    <w:abstractNumId w:val="133"/>
  </w:num>
  <w:num w:numId="276">
    <w:abstractNumId w:val="36"/>
  </w:num>
  <w:num w:numId="277">
    <w:abstractNumId w:val="312"/>
  </w:num>
  <w:num w:numId="278">
    <w:abstractNumId w:val="297"/>
  </w:num>
  <w:num w:numId="279">
    <w:abstractNumId w:val="225"/>
  </w:num>
  <w:num w:numId="280">
    <w:abstractNumId w:val="251"/>
  </w:num>
  <w:num w:numId="281">
    <w:abstractNumId w:val="91"/>
  </w:num>
  <w:num w:numId="282">
    <w:abstractNumId w:val="204"/>
  </w:num>
  <w:num w:numId="283">
    <w:abstractNumId w:val="127"/>
  </w:num>
  <w:num w:numId="284">
    <w:abstractNumId w:val="260"/>
  </w:num>
  <w:num w:numId="285">
    <w:abstractNumId w:val="192"/>
  </w:num>
  <w:num w:numId="286">
    <w:abstractNumId w:val="221"/>
  </w:num>
  <w:num w:numId="287">
    <w:abstractNumId w:val="216"/>
  </w:num>
  <w:num w:numId="288">
    <w:abstractNumId w:val="259"/>
  </w:num>
  <w:num w:numId="289">
    <w:abstractNumId w:val="64"/>
  </w:num>
  <w:num w:numId="290">
    <w:abstractNumId w:val="136"/>
  </w:num>
  <w:num w:numId="291">
    <w:abstractNumId w:val="263"/>
  </w:num>
  <w:num w:numId="292">
    <w:abstractNumId w:val="278"/>
  </w:num>
  <w:num w:numId="293">
    <w:abstractNumId w:val="28"/>
  </w:num>
  <w:num w:numId="294">
    <w:abstractNumId w:val="215"/>
  </w:num>
  <w:num w:numId="295">
    <w:abstractNumId w:val="122"/>
  </w:num>
  <w:num w:numId="296">
    <w:abstractNumId w:val="178"/>
  </w:num>
  <w:num w:numId="297">
    <w:abstractNumId w:val="235"/>
  </w:num>
  <w:num w:numId="298">
    <w:abstractNumId w:val="71"/>
  </w:num>
  <w:num w:numId="299">
    <w:abstractNumId w:val="275"/>
  </w:num>
  <w:num w:numId="300">
    <w:abstractNumId w:val="171"/>
  </w:num>
  <w:num w:numId="301">
    <w:abstractNumId w:val="114"/>
  </w:num>
  <w:num w:numId="302">
    <w:abstractNumId w:val="234"/>
  </w:num>
  <w:num w:numId="303">
    <w:abstractNumId w:val="161"/>
  </w:num>
  <w:num w:numId="304">
    <w:abstractNumId w:val="299"/>
  </w:num>
  <w:num w:numId="305">
    <w:abstractNumId w:val="230"/>
  </w:num>
  <w:num w:numId="306">
    <w:abstractNumId w:val="270"/>
  </w:num>
  <w:num w:numId="307">
    <w:abstractNumId w:val="177"/>
  </w:num>
  <w:num w:numId="308">
    <w:abstractNumId w:val="190"/>
  </w:num>
  <w:num w:numId="309">
    <w:abstractNumId w:val="67"/>
  </w:num>
  <w:num w:numId="310">
    <w:abstractNumId w:val="241"/>
  </w:num>
  <w:num w:numId="311">
    <w:abstractNumId w:val="125"/>
  </w:num>
  <w:num w:numId="312">
    <w:abstractNumId w:val="307"/>
  </w:num>
  <w:num w:numId="313">
    <w:abstractNumId w:val="97"/>
  </w:num>
  <w:num w:numId="314">
    <w:abstractNumId w:val="300"/>
  </w:num>
  <w:num w:numId="315">
    <w:abstractNumId w:val="305"/>
  </w:num>
  <w:num w:numId="316">
    <w:abstractNumId w:val="27"/>
  </w:num>
  <w:num w:numId="317">
    <w:abstractNumId w:val="163"/>
  </w:num>
  <w:num w:numId="318">
    <w:abstractNumId w:val="159"/>
  </w:num>
  <w:num w:numId="319">
    <w:abstractNumId w:val="220"/>
  </w:num>
  <w:num w:numId="320">
    <w:abstractNumId w:val="156"/>
  </w:num>
  <w:num w:numId="321">
    <w:abstractNumId w:val="218"/>
  </w:num>
  <w:num w:numId="322">
    <w:abstractNumId w:val="271"/>
  </w:num>
  <w:num w:numId="323">
    <w:abstractNumId w:val="106"/>
  </w:num>
  <w:num w:numId="324">
    <w:abstractNumId w:val="197"/>
  </w:num>
  <w:num w:numId="325">
    <w:abstractNumId w:val="165"/>
  </w:num>
  <w:num w:numId="326">
    <w:abstractNumId w:val="298"/>
  </w:num>
  <w:num w:numId="327">
    <w:abstractNumId w:val="237"/>
  </w:num>
  <w:num w:numId="328">
    <w:abstractNumId w:val="290"/>
  </w:num>
  <w:num w:numId="329">
    <w:abstractNumId w:val="131"/>
  </w:num>
  <w:num w:numId="330">
    <w:abstractNumId w:val="59"/>
  </w:num>
  <w:num w:numId="331">
    <w:abstractNumId w:val="26"/>
  </w:num>
  <w:num w:numId="332">
    <w:abstractNumId w:val="208"/>
  </w:num>
  <w:num w:numId="333">
    <w:abstractNumId w:val="90"/>
  </w:num>
  <w:num w:numId="334">
    <w:abstractNumId w:val="186"/>
  </w:num>
  <w:num w:numId="335">
    <w:abstractNumId w:val="12"/>
  </w:num>
  <w:num w:numId="336">
    <w:abstractNumId w:val="194"/>
  </w:num>
  <w:num w:numId="337">
    <w:abstractNumId w:val="316"/>
  </w:num>
  <w:num w:numId="338">
    <w:abstractNumId w:val="73"/>
  </w:num>
  <w:num w:numId="339">
    <w:abstractNumId w:val="211"/>
  </w:num>
  <w:num w:numId="340">
    <w:abstractNumId w:val="168"/>
  </w:num>
  <w:num w:numId="341">
    <w:abstractNumId w:val="249"/>
  </w:num>
  <w:num w:numId="342">
    <w:abstractNumId w:val="314"/>
  </w:num>
  <w:num w:numId="343">
    <w:abstractNumId w:val="155"/>
  </w:num>
  <w:num w:numId="344">
    <w:abstractNumId w:val="167"/>
  </w:num>
  <w:num w:numId="345">
    <w:abstractNumId w:val="280"/>
  </w:num>
  <w:num w:numId="346">
    <w:abstractNumId w:val="258"/>
  </w:num>
  <w:num w:numId="347">
    <w:abstractNumId w:val="57"/>
  </w:num>
  <w:num w:numId="348">
    <w:abstractNumId w:val="13"/>
  </w:num>
  <w:num w:numId="349">
    <w:abstractNumId w:val="195"/>
  </w:num>
  <w:num w:numId="350">
    <w:abstractNumId w:val="308"/>
  </w:num>
  <w:num w:numId="351">
    <w:abstractNumId w:val="18"/>
  </w:num>
  <w:num w:numId="352">
    <w:abstractNumId w:val="246"/>
  </w:num>
  <w:num w:numId="353">
    <w:abstractNumId w:val="142"/>
  </w:num>
  <w:num w:numId="35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6"/>
  </w:num>
  <w:num w:numId="356">
    <w:abstractNumId w:val="85"/>
  </w:num>
  <w:num w:numId="357">
    <w:abstractNumId w:val="98"/>
  </w:num>
  <w:num w:numId="358">
    <w:abstractNumId w:val="128"/>
  </w:num>
  <w:num w:numId="359">
    <w:abstractNumId w:val="310"/>
  </w:num>
  <w:num w:numId="360">
    <w:abstractNumId w:val="176"/>
  </w:num>
  <w:num w:numId="361">
    <w:abstractNumId w:val="38"/>
  </w:num>
  <w:num w:numId="362">
    <w:abstractNumId w:val="283"/>
  </w:num>
  <w:num w:numId="363">
    <w:abstractNumId w:val="304"/>
  </w:num>
  <w:num w:numId="364">
    <w:abstractNumId w:val="92"/>
  </w:num>
  <w:num w:numId="365">
    <w:abstractNumId w:val="92"/>
  </w:num>
  <w:num w:numId="366">
    <w:abstractNumId w:val="158"/>
  </w:num>
  <w:num w:numId="367">
    <w:abstractNumId w:val="158"/>
  </w:num>
  <w:num w:numId="368">
    <w:abstractNumId w:val="33"/>
  </w:num>
  <w:num w:numId="369">
    <w:abstractNumId w:val="166"/>
  </w:num>
  <w:num w:numId="370">
    <w:abstractNumId w:val="303"/>
  </w:num>
  <w:num w:numId="371">
    <w:abstractNumId w:val="95"/>
  </w:num>
  <w:num w:numId="372">
    <w:abstractNumId w:val="87"/>
  </w:num>
  <w:num w:numId="373">
    <w:abstractNumId w:val="138"/>
  </w:num>
  <w:num w:numId="374">
    <w:abstractNumId w:val="317"/>
  </w:num>
  <w:num w:numId="375">
    <w:abstractNumId w:val="313"/>
  </w:num>
  <w:num w:numId="376">
    <w:abstractNumId w:val="99"/>
  </w:num>
  <w:num w:numId="377">
    <w:abstractNumId w:val="153"/>
  </w:num>
  <w:num w:numId="378">
    <w:abstractNumId w:val="20"/>
  </w:num>
  <w:num w:numId="379">
    <w:abstractNumId w:val="139"/>
  </w:num>
  <w:num w:numId="380">
    <w:abstractNumId w:val="94"/>
  </w:num>
  <w:num w:numId="381">
    <w:abstractNumId w:val="126"/>
  </w:num>
  <w:num w:numId="382">
    <w:abstractNumId w:val="7"/>
  </w:num>
  <w:num w:numId="383">
    <w:abstractNumId w:val="140"/>
  </w:num>
  <w:num w:numId="384">
    <w:abstractNumId w:val="120"/>
  </w:num>
  <w:num w:numId="385">
    <w:abstractNumId w:val="170"/>
  </w:num>
  <w:num w:numId="386">
    <w:abstractNumId w:val="135"/>
  </w:num>
  <w:num w:numId="387">
    <w:abstractNumId w:val="46"/>
  </w:num>
  <w:num w:numId="388">
    <w:abstractNumId w:val="63"/>
  </w:num>
  <w:num w:numId="389">
    <w:abstractNumId w:val="284"/>
  </w:num>
  <w:num w:numId="390">
    <w:abstractNumId w:val="7"/>
  </w:num>
  <w:num w:numId="391">
    <w:abstractNumId w:val="134"/>
  </w:num>
  <w:num w:numId="392">
    <w:abstractNumId w:val="40"/>
  </w:num>
  <w:num w:numId="393">
    <w:abstractNumId w:val="254"/>
  </w:num>
  <w:num w:numId="394">
    <w:abstractNumId w:val="72"/>
  </w:num>
  <w:num w:numId="395">
    <w:abstractNumId w:val="255"/>
  </w:num>
  <w:numIdMacAtCleanup w:val="3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2001CE"/>
    <w:rsid w:val="00200312"/>
    <w:rsid w:val="002006C8"/>
    <w:rsid w:val="00200900"/>
    <w:rsid w:val="00200921"/>
    <w:rsid w:val="002009E3"/>
    <w:rsid w:val="00200A11"/>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87"/>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58"/>
    <w:rsid w:val="009374A7"/>
    <w:rsid w:val="00937577"/>
    <w:rsid w:val="009379DC"/>
    <w:rsid w:val="00937A13"/>
    <w:rsid w:val="00937BA1"/>
    <w:rsid w:val="00937C3F"/>
    <w:rsid w:val="00937C78"/>
    <w:rsid w:val="0094012E"/>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21"/>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006"/>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919"/>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0C0"/>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15555"/>
    <w:pPr>
      <w:spacing w:before="136"/>
    </w:pPr>
    <w:rPr>
      <w:rFonts w:eastAsia="Times New Roman"/>
      <w:sz w:val="22"/>
      <w:szCs w:val="24"/>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5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671" Type="http://schemas.openxmlformats.org/officeDocument/2006/relationships/hyperlink" Target="https://jvet-experts.org/doc_end_user/current_document.php?id=11818" TargetMode="External"/><Relationship Id="rId769" Type="http://schemas.openxmlformats.org/officeDocument/2006/relationships/theme" Target="theme/theme1.xml"/><Relationship Id="rId21" Type="http://schemas.openxmlformats.org/officeDocument/2006/relationships/hyperlink" Target="mailto:jvet@lists.rwth-aachen.de" TargetMode="External"/><Relationship Id="rId324" Type="http://schemas.openxmlformats.org/officeDocument/2006/relationships/hyperlink" Target="mailto:edouard.francois@interdigital.com" TargetMode="External"/><Relationship Id="rId531" Type="http://schemas.openxmlformats.org/officeDocument/2006/relationships/image" Target="media/image26.png"/><Relationship Id="rId629" Type="http://schemas.openxmlformats.org/officeDocument/2006/relationships/hyperlink" Target="https://jvet-experts.org/doc_end_user/current_document.php?id=11893" TargetMode="External"/><Relationship Id="rId170" Type="http://schemas.openxmlformats.org/officeDocument/2006/relationships/hyperlink" Target="mailto:yue.li@bytedance.com" TargetMode="External"/><Relationship Id="rId268" Type="http://schemas.openxmlformats.org/officeDocument/2006/relationships/hyperlink" Target="mailto:franck.galpin@interdigital.com" TargetMode="External"/><Relationship Id="rId475" Type="http://schemas.openxmlformats.org/officeDocument/2006/relationships/hyperlink" Target="https://jvet-experts.org/doc_end_user/current_document.php?id=11852" TargetMode="External"/><Relationship Id="rId682" Type="http://schemas.openxmlformats.org/officeDocument/2006/relationships/hyperlink" Target="https://jvet-experts.org/doc_end_user/current_document.php?id=11932" TargetMode="External"/><Relationship Id="rId32" Type="http://schemas.openxmlformats.org/officeDocument/2006/relationships/hyperlink" Target="https://jvet-experts.org/" TargetMode="External"/><Relationship Id="rId128" Type="http://schemas.openxmlformats.org/officeDocument/2006/relationships/hyperlink" Target="file:////Users/asegall/Downloads/current_document.php%3fid=11821" TargetMode="External"/><Relationship Id="rId335" Type="http://schemas.openxmlformats.org/officeDocument/2006/relationships/hyperlink" Target="https://jvet-experts.org/doc_end_user/current_document.php?id=11858" TargetMode="External"/><Relationship Id="rId542" Type="http://schemas.openxmlformats.org/officeDocument/2006/relationships/image" Target="media/image34.emf"/><Relationship Id="rId181" Type="http://schemas.openxmlformats.org/officeDocument/2006/relationships/hyperlink" Target="mailto:wangdong7@oppo.com" TargetMode="External"/><Relationship Id="rId402" Type="http://schemas.openxmlformats.org/officeDocument/2006/relationships/hyperlink" Target="https://jvet-experts.org/doc_end_user/current_document.php?id=11742" TargetMode="External"/><Relationship Id="rId279" Type="http://schemas.openxmlformats.org/officeDocument/2006/relationships/hyperlink" Target="mailto:wjh@dolby.com" TargetMode="External"/><Relationship Id="rId486" Type="http://schemas.openxmlformats.org/officeDocument/2006/relationships/hyperlink" Target="https://jvet-experts.org/doc_end_user/current_document.php?id=11864" TargetMode="External"/><Relationship Id="rId693" Type="http://schemas.openxmlformats.org/officeDocument/2006/relationships/hyperlink" Target="https://jvet-experts.org/doc_end_user/current_document.php?id=11743" TargetMode="External"/><Relationship Id="rId707" Type="http://schemas.openxmlformats.org/officeDocument/2006/relationships/hyperlink" Target="mailto:jvet@lists.rwth-aachen.de" TargetMode="External"/><Relationship Id="rId43" Type="http://schemas.openxmlformats.org/officeDocument/2006/relationships/hyperlink" Target="http://phenix.int-evry.fr/jct3v/" TargetMode="External"/><Relationship Id="rId139" Type="http://schemas.openxmlformats.org/officeDocument/2006/relationships/hyperlink" Target="file:////Users/asegall/Downloads/current_document.php%3fid=11742" TargetMode="External"/><Relationship Id="rId346" Type="http://schemas.openxmlformats.org/officeDocument/2006/relationships/hyperlink" Target="https://jvet-experts.org/doc_end_user/current_document.php?id=11917" TargetMode="External"/><Relationship Id="rId553" Type="http://schemas.openxmlformats.org/officeDocument/2006/relationships/image" Target="media/image43.png"/><Relationship Id="rId760" Type="http://schemas.openxmlformats.org/officeDocument/2006/relationships/hyperlink" Target="https://jvet-experts.org/doc_end_user/current_document.php?id=11701" TargetMode="External"/><Relationship Id="rId192" Type="http://schemas.openxmlformats.org/officeDocument/2006/relationships/hyperlink" Target="mailto:xiezhihuang@oppo.com" TargetMode="External"/><Relationship Id="rId206" Type="http://schemas.openxmlformats.org/officeDocument/2006/relationships/hyperlink" Target="file:////Users/asegall/Downloads/current_document.php%3fid=11788" TargetMode="External"/><Relationship Id="rId413" Type="http://schemas.openxmlformats.org/officeDocument/2006/relationships/hyperlink" Target="https://jvet-experts.org/doc_end_user/current_document.php?id=11866" TargetMode="External"/><Relationship Id="rId497" Type="http://schemas.openxmlformats.org/officeDocument/2006/relationships/hyperlink" Target="https://jvet-experts.org/doc_end_user/documents/27_Teleconference/wg11/JVET-AA0093-v2.zip" TargetMode="External"/><Relationship Id="rId620" Type="http://schemas.openxmlformats.org/officeDocument/2006/relationships/hyperlink" Target="https://jvet-experts.org/doc_end_user/current_document.php?id=11930" TargetMode="External"/><Relationship Id="rId718" Type="http://schemas.openxmlformats.org/officeDocument/2006/relationships/hyperlink" Target="mailto:jvet@lists.rwth-aachen.de" TargetMode="External"/><Relationship Id="rId357" Type="http://schemas.openxmlformats.org/officeDocument/2006/relationships/hyperlink" Target="https://jvet-experts.org/doc_end_user/current_document.php?id=11869" TargetMode="External"/><Relationship Id="rId54" Type="http://schemas.openxmlformats.org/officeDocument/2006/relationships/hyperlink" Target="https://jvet.hhi.fraunhofer.de/trac/vvc/ticket/1560" TargetMode="External"/><Relationship Id="rId217" Type="http://schemas.openxmlformats.org/officeDocument/2006/relationships/hyperlink" Target="mailto:zhangkai.video@bytedance.com" TargetMode="External"/><Relationship Id="rId564" Type="http://schemas.openxmlformats.org/officeDocument/2006/relationships/hyperlink" Target="https://jvet-experts.org/doc_end_user/current_document.php?id=11734" TargetMode="External"/><Relationship Id="rId424" Type="http://schemas.openxmlformats.org/officeDocument/2006/relationships/hyperlink" Target="https://jvet-experts.org/doc_end_user/current_document.php?id=11919" TargetMode="External"/><Relationship Id="rId631" Type="http://schemas.openxmlformats.org/officeDocument/2006/relationships/hyperlink" Target="https://jvet-experts.org/doc_end_user/current_document.php?id=11859" TargetMode="External"/><Relationship Id="rId729" Type="http://schemas.openxmlformats.org/officeDocument/2006/relationships/hyperlink" Target="https://jvet-experts.org/doc_end_user/current_document.php?id=11706" TargetMode="External"/><Relationship Id="rId270" Type="http://schemas.openxmlformats.org/officeDocument/2006/relationships/hyperlink" Target="mailto:philippe.bordes@interdigital.com" TargetMode="External"/><Relationship Id="rId65" Type="http://schemas.openxmlformats.org/officeDocument/2006/relationships/hyperlink" Target="https://gitlab.com/standards/HDRTools/-/issues" TargetMode="External"/><Relationship Id="rId130" Type="http://schemas.openxmlformats.org/officeDocument/2006/relationships/hyperlink" Target="file:////Users/asegall/Downloads/current_document.php%3fid=11752" TargetMode="External"/><Relationship Id="rId368" Type="http://schemas.openxmlformats.org/officeDocument/2006/relationships/hyperlink" Target="https://jvet-experts.org/doc_end_user/current_document.php?id=11764" TargetMode="External"/><Relationship Id="rId575" Type="http://schemas.openxmlformats.org/officeDocument/2006/relationships/hyperlink" Target="https://jvet-experts.org/doc_end_user/current_document.php?id=11754" TargetMode="External"/><Relationship Id="rId228" Type="http://schemas.openxmlformats.org/officeDocument/2006/relationships/hyperlink" Target="mailto:johannes.sauer@huawei.com" TargetMode="External"/><Relationship Id="rId435" Type="http://schemas.openxmlformats.org/officeDocument/2006/relationships/hyperlink" Target="https://jvet-experts.org/doc_end_user/current_document.php?id=11807" TargetMode="External"/><Relationship Id="rId642" Type="http://schemas.openxmlformats.org/officeDocument/2006/relationships/hyperlink" Target="https://jvet-experts.org/doc_end_user/current_document.php?id=11885" TargetMode="External"/><Relationship Id="rId281" Type="http://schemas.openxmlformats.org/officeDocument/2006/relationships/hyperlink" Target="mailto:chujoh.takeshi@sharp.co.jp" TargetMode="External"/><Relationship Id="rId502" Type="http://schemas.openxmlformats.org/officeDocument/2006/relationships/hyperlink" Target="https://jvet-experts.org/doc_end_user/current_document.php?id=11847" TargetMode="External"/><Relationship Id="rId76" Type="http://schemas.openxmlformats.org/officeDocument/2006/relationships/hyperlink" Target="https://www.itu.int/wftp3/av-arch/jvet-site/bitstream_exchange/VVCv2/under_test/VTM-17.0/" TargetMode="External"/><Relationship Id="rId141" Type="http://schemas.openxmlformats.org/officeDocument/2006/relationships/hyperlink" Target="mailto:jiang_dong@dahuatech.com" TargetMode="External"/><Relationship Id="rId379" Type="http://schemas.openxmlformats.org/officeDocument/2006/relationships/hyperlink" Target="https://jvet-experts.org/doc_end_user/documents/27_Teleconference/wg11/JVET-AA0111-v1.zip" TargetMode="External"/><Relationship Id="rId586" Type="http://schemas.openxmlformats.org/officeDocument/2006/relationships/hyperlink" Target="https://jvet-experts.org/doc_end_user/current_document.php?id=11782"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873" TargetMode="External"/><Relationship Id="rId446" Type="http://schemas.openxmlformats.org/officeDocument/2006/relationships/hyperlink" Target="https://jvet-experts.org/doc_end_user/current_document.php?id=11756" TargetMode="External"/><Relationship Id="rId653" Type="http://schemas.openxmlformats.org/officeDocument/2006/relationships/hyperlink" Target="https://jvet-experts.org/doc_end_user/current_document.php?id=11797" TargetMode="External"/><Relationship Id="rId292" Type="http://schemas.openxmlformats.org/officeDocument/2006/relationships/hyperlink" Target="mailto:abe.kiyo@jp.panasonic.com" TargetMode="External"/><Relationship Id="rId306" Type="http://schemas.openxmlformats.org/officeDocument/2006/relationships/hyperlink" Target="mailto:liqiangwang@tencent.com" TargetMode="External"/><Relationship Id="rId87" Type="http://schemas.openxmlformats.org/officeDocument/2006/relationships/hyperlink" Target="https://jvet-experts.org/doc_end_user/current_document.php?id=11716" TargetMode="External"/><Relationship Id="rId513" Type="http://schemas.openxmlformats.org/officeDocument/2006/relationships/hyperlink" Target="https://jvet-experts.org/doc_end_user/current_document.php?id=11881" TargetMode="External"/><Relationship Id="rId597" Type="http://schemas.openxmlformats.org/officeDocument/2006/relationships/hyperlink" Target="https://jvet-experts.org/doc_end_user/current_document.php?id=11848" TargetMode="External"/><Relationship Id="rId720" Type="http://schemas.openxmlformats.org/officeDocument/2006/relationships/hyperlink" Target="https://www.mpegstandards.org/wp-content/uploads/2022/01/ISO-IECJTC1-SC29-AG2_N0046_AhG.pdf" TargetMode="External"/><Relationship Id="rId152" Type="http://schemas.openxmlformats.org/officeDocument/2006/relationships/hyperlink" Target="file:////Users/asegall/Downloads/current_document.php%3fid=11761" TargetMode="External"/><Relationship Id="rId457" Type="http://schemas.openxmlformats.org/officeDocument/2006/relationships/hyperlink" Target="https://jvet-experts.org/doc_end_user/documents/27_Teleconference/wg11/JVET-AA0057-v1.zip" TargetMode="External"/><Relationship Id="rId664" Type="http://schemas.openxmlformats.org/officeDocument/2006/relationships/hyperlink" Target="https://jvet-experts.org/doc_end_user/current_document.php?id=11871" TargetMode="External"/><Relationship Id="rId14" Type="http://schemas.openxmlformats.org/officeDocument/2006/relationships/image" Target="media/image1.png"/><Relationship Id="rId317" Type="http://schemas.openxmlformats.org/officeDocument/2006/relationships/hyperlink" Target="mailto:biao.wang@huawei.com" TargetMode="External"/><Relationship Id="rId524" Type="http://schemas.openxmlformats.org/officeDocument/2006/relationships/hyperlink" Target="https://jvet-experts.org/doc_end_user/documents/27_Teleconference/wg11/JVET-AA0095-v1.zip" TargetMode="External"/><Relationship Id="rId731" Type="http://schemas.openxmlformats.org/officeDocument/2006/relationships/hyperlink" Target="http://phenix.it-sudparis.eu/jvet/doc_end_user/current_document.php?id=10538" TargetMode="External"/><Relationship Id="rId98" Type="http://schemas.openxmlformats.org/officeDocument/2006/relationships/hyperlink" Target="https://jvet-experts.org/doc_end_user/current_document.php?id=11883" TargetMode="External"/><Relationship Id="rId163" Type="http://schemas.openxmlformats.org/officeDocument/2006/relationships/hyperlink" Target="file:////Users/asegall/Downloads/current_document.php%3fid=11764" TargetMode="External"/><Relationship Id="rId370" Type="http://schemas.openxmlformats.org/officeDocument/2006/relationships/hyperlink" Target="https://jvet-experts.org/doc_end_user/current_document.php?id=11764" TargetMode="External"/><Relationship Id="rId230" Type="http://schemas.openxmlformats.org/officeDocument/2006/relationships/hyperlink" Target="mailto:elena.alshina@huawei.com" TargetMode="External"/><Relationship Id="rId468" Type="http://schemas.openxmlformats.org/officeDocument/2006/relationships/hyperlink" Target="https://jvet-experts.org/doc_end_user/current_document.php?id=11899" TargetMode="External"/><Relationship Id="rId675" Type="http://schemas.openxmlformats.org/officeDocument/2006/relationships/hyperlink" Target="https://jvet-experts.org/doc_end_user/current_document.php?id=11884" TargetMode="External"/><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937" TargetMode="External"/><Relationship Id="rId535" Type="http://schemas.openxmlformats.org/officeDocument/2006/relationships/image" Target="media/image29.emf"/><Relationship Id="rId742" Type="http://schemas.openxmlformats.org/officeDocument/2006/relationships/hyperlink" Target="http://phenix.it-sudparis.eu/jvet/doc_end_user/current_document.php?id=10542" TargetMode="External"/><Relationship Id="rId174" Type="http://schemas.openxmlformats.org/officeDocument/2006/relationships/hyperlink" Target="mailto:hongtaow@qti.qualcomm.com" TargetMode="External"/><Relationship Id="rId381" Type="http://schemas.openxmlformats.org/officeDocument/2006/relationships/hyperlink" Target="https://jvet-experts.org/doc_end_user/documents/27_Teleconference/wg11/JVET-AA0111-v1.zip" TargetMode="External"/><Relationship Id="rId602" Type="http://schemas.openxmlformats.org/officeDocument/2006/relationships/hyperlink" Target="https://jvet-experts.org/doc_end_user/current_document.php?id=11811" TargetMode="External"/><Relationship Id="rId241" Type="http://schemas.openxmlformats.org/officeDocument/2006/relationships/hyperlink" Target="file:////Users/asegall/Downloads/current_document.php%3fid=11874" TargetMode="External"/><Relationship Id="rId479" Type="http://schemas.openxmlformats.org/officeDocument/2006/relationships/hyperlink" Target="https://jvet-experts.org/doc_end_user/current_document.php?id=11894" TargetMode="External"/><Relationship Id="rId686" Type="http://schemas.openxmlformats.org/officeDocument/2006/relationships/hyperlink" Target="https://jvet-experts.org/doc_end_user/current_document.php?id=11767"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931" TargetMode="External"/><Relationship Id="rId546" Type="http://schemas.openxmlformats.org/officeDocument/2006/relationships/package" Target="embeddings/Microsoft_Visio_Drawing6.vsdx"/><Relationship Id="rId753" Type="http://schemas.openxmlformats.org/officeDocument/2006/relationships/hyperlink" Target="http://phenix.it-sudparis.eu/jvet/doc_end_user/current_document.php?id=9683" TargetMode="External"/><Relationship Id="rId101" Type="http://schemas.openxmlformats.org/officeDocument/2006/relationships/hyperlink" Target="https://jvet-experts.org/doc_end_user/current_document.php?id=11731" TargetMode="External"/><Relationship Id="rId185" Type="http://schemas.openxmlformats.org/officeDocument/2006/relationships/hyperlink" Target="mailto:zoudan@oppo.com" TargetMode="External"/><Relationship Id="rId406" Type="http://schemas.openxmlformats.org/officeDocument/2006/relationships/hyperlink" Target="https://jvet-experts.org/doc_end_user/current_document.php?id=11860" TargetMode="External"/><Relationship Id="rId392" Type="http://schemas.openxmlformats.org/officeDocument/2006/relationships/package" Target="embeddings/Microsoft_Visio_Drawing2.vsdx"/><Relationship Id="rId613" Type="http://schemas.openxmlformats.org/officeDocument/2006/relationships/hyperlink" Target="https://jvet-experts.org/doc_end_user/current_document.php?id=11863" TargetMode="External"/><Relationship Id="rId697" Type="http://schemas.openxmlformats.org/officeDocument/2006/relationships/hyperlink" Target="https://jvet-experts.org/doc_end_user/current_document.php?id=11821" TargetMode="External"/><Relationship Id="rId252" Type="http://schemas.openxmlformats.org/officeDocument/2006/relationships/hyperlink" Target="file:////Users/asegall/Downloads/current_document.php%3fid=11756" TargetMode="External"/><Relationship Id="rId47" Type="http://schemas.openxmlformats.org/officeDocument/2006/relationships/hyperlink" Target="https://jvet.hhi.fraunhofer.de/trac/vvc/ticket/1548" TargetMode="External"/><Relationship Id="rId112" Type="http://schemas.openxmlformats.org/officeDocument/2006/relationships/hyperlink" Target="https://jvet-experts.org/doc_end_user/current_document.php?id=11778" TargetMode="External"/><Relationship Id="rId557" Type="http://schemas.openxmlformats.org/officeDocument/2006/relationships/image" Target="media/image47.png"/><Relationship Id="rId764" Type="http://schemas.openxmlformats.org/officeDocument/2006/relationships/hyperlink" Target="https://dms.mpeg.expert/doc_end_user/current_document.php?id=81998&amp;id_meeting=189" TargetMode="External"/><Relationship Id="rId196" Type="http://schemas.openxmlformats.org/officeDocument/2006/relationships/hyperlink" Target="file:////Users/asegall/Downloads/current_document.php%3fid=11766" TargetMode="External"/><Relationship Id="rId417" Type="http://schemas.openxmlformats.org/officeDocument/2006/relationships/hyperlink" Target="https://jvet-experts.org/doc_end_user/current_document.php?id=11869" TargetMode="External"/><Relationship Id="rId624" Type="http://schemas.openxmlformats.org/officeDocument/2006/relationships/hyperlink" Target="https://jvet-experts.org/doc_end_user/current_document.php?id=11911" TargetMode="External"/><Relationship Id="rId263" Type="http://schemas.openxmlformats.org/officeDocument/2006/relationships/hyperlink" Target="file:////Users/asegall/Downloads/current_document.php%3fid=11743" TargetMode="External"/><Relationship Id="rId470" Type="http://schemas.openxmlformats.org/officeDocument/2006/relationships/hyperlink" Target="https://jvet-experts.org/doc_end_user/documents/27_Teleconference/wg11/JVET-AA0118-v1.zip"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file:////Users/asegall/Downloads/current_document.php%3fid=11732" TargetMode="External"/><Relationship Id="rId330" Type="http://schemas.openxmlformats.org/officeDocument/2006/relationships/hyperlink" Target="https://jvet-experts.org/doc_end_user/current_document.php?id=11723" TargetMode="External"/><Relationship Id="rId568" Type="http://schemas.openxmlformats.org/officeDocument/2006/relationships/hyperlink" Target="https://jvet-experts.org/doc_end_user/current_document.php?id=11738" TargetMode="External"/><Relationship Id="rId428" Type="http://schemas.openxmlformats.org/officeDocument/2006/relationships/hyperlink" Target="https://jvet-experts.org/doc_end_user/current_document.php?id=11889" TargetMode="External"/><Relationship Id="rId635" Type="http://schemas.openxmlformats.org/officeDocument/2006/relationships/hyperlink" Target="https://jvet-experts.org/doc_end_user/current_document.php?id=11745" TargetMode="External"/><Relationship Id="rId274" Type="http://schemas.openxmlformats.org/officeDocument/2006/relationships/hyperlink" Target="mailto:arjun.arora@dolby.ocm" TargetMode="External"/><Relationship Id="rId481" Type="http://schemas.openxmlformats.org/officeDocument/2006/relationships/hyperlink" Target="https://jvet-experts.org/doc_end_user/current_document.php?id=11900" TargetMode="External"/><Relationship Id="rId702" Type="http://schemas.openxmlformats.org/officeDocument/2006/relationships/hyperlink" Target="https://dms.mpeg.expert/doc_end_user/current_document.php?id=82797&amp;id_meeting=190" TargetMode="External"/><Relationship Id="rId69" Type="http://schemas.openxmlformats.org/officeDocument/2006/relationships/hyperlink" Target="mailto:wien@lfb.rwth-aachen.de" TargetMode="External"/><Relationship Id="rId134" Type="http://schemas.openxmlformats.org/officeDocument/2006/relationships/hyperlink" Target="file:////Users/asegall/Downloads/current_document.php%3fid=11735" TargetMode="External"/><Relationship Id="rId579" Type="http://schemas.openxmlformats.org/officeDocument/2006/relationships/hyperlink" Target="https://jvet-experts.org/doc_end_user/current_document.php?id=11769" TargetMode="External"/><Relationship Id="rId341" Type="http://schemas.openxmlformats.org/officeDocument/2006/relationships/hyperlink" Target="https://jvet-experts.org/doc_end_user/current_document.php?id=11785" TargetMode="External"/><Relationship Id="rId439" Type="http://schemas.openxmlformats.org/officeDocument/2006/relationships/image" Target="media/image17.png"/><Relationship Id="rId646" Type="http://schemas.openxmlformats.org/officeDocument/2006/relationships/hyperlink" Target="https://jvet-experts.org/doc_end_user/current_document.php?id=11774" TargetMode="External"/><Relationship Id="rId201" Type="http://schemas.openxmlformats.org/officeDocument/2006/relationships/hyperlink" Target="mailto:yun.y.li@ericsson.com" TargetMode="External"/><Relationship Id="rId285" Type="http://schemas.openxmlformats.org/officeDocument/2006/relationships/hyperlink" Target="mailto:pyin@dolby.com" TargetMode="External"/><Relationship Id="rId506" Type="http://schemas.openxmlformats.org/officeDocument/2006/relationships/hyperlink" Target="https://jvet-experts.org/doc_end_user/documents/27_Teleconference/wg11/JVET-AA0042-v1.zip" TargetMode="External"/><Relationship Id="rId492" Type="http://schemas.openxmlformats.org/officeDocument/2006/relationships/hyperlink" Target="https://jvet-experts.org/doc_end_user/documents/27_Teleconference/wg11/JVET-AA0116-v1.zip" TargetMode="External"/><Relationship Id="rId713" Type="http://schemas.openxmlformats.org/officeDocument/2006/relationships/hyperlink" Target="mailto:jvet@lists.rwth-aachen.de" TargetMode="External"/><Relationship Id="rId145" Type="http://schemas.openxmlformats.org/officeDocument/2006/relationships/hyperlink" Target="mailto:jacob.strom@ericsson.com" TargetMode="External"/><Relationship Id="rId352" Type="http://schemas.openxmlformats.org/officeDocument/2006/relationships/image" Target="media/image4.png"/><Relationship Id="rId212" Type="http://schemas.openxmlformats.org/officeDocument/2006/relationships/hyperlink" Target="mailto:yue.li@bytedance.com" TargetMode="External"/><Relationship Id="rId657" Type="http://schemas.openxmlformats.org/officeDocument/2006/relationships/hyperlink" Target="https://jvet-experts.org/doc_end_user/current_document.php?id=11805"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current_document.php?id=11891" TargetMode="External"/><Relationship Id="rId724" Type="http://schemas.openxmlformats.org/officeDocument/2006/relationships/hyperlink" Target="https://jvet-experts.org/doc_end_user/current_document.php?id=11704"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mailto:shanl@tencent.com" TargetMode="External"/><Relationship Id="rId363" Type="http://schemas.openxmlformats.org/officeDocument/2006/relationships/hyperlink" Target="https://jvet-experts.org/doc_end_user/documents/27_Teleconference/wg11/JVET-AA0122-v1.zip" TargetMode="External"/><Relationship Id="rId570" Type="http://schemas.openxmlformats.org/officeDocument/2006/relationships/hyperlink" Target="https://jvet-experts.org/doc_end_user/current_document.php?id=11915" TargetMode="External"/><Relationship Id="rId223" Type="http://schemas.openxmlformats.org/officeDocument/2006/relationships/hyperlink" Target="mailto:mcoban@qti.qualcomm.com" TargetMode="External"/><Relationship Id="rId430" Type="http://schemas.openxmlformats.org/officeDocument/2006/relationships/hyperlink" Target="https://jvet-experts.org/doc_end_user/current_document.php?id=11904" TargetMode="External"/><Relationship Id="rId668" Type="http://schemas.openxmlformats.org/officeDocument/2006/relationships/hyperlink" Target="https://jvet-experts.org/doc_end_user/current_document.php?id=11815"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documents/27_Teleconference/wg11/JVET-AA0095-v1.zip" TargetMode="External"/><Relationship Id="rId735" Type="http://schemas.openxmlformats.org/officeDocument/2006/relationships/hyperlink" Target="http://phenix.it-sudparis.eu/jct/doc_end_user/current_document.php?id=8511" TargetMode="External"/><Relationship Id="rId167" Type="http://schemas.openxmlformats.org/officeDocument/2006/relationships/hyperlink" Target="mailto:shanl@tencent.com" TargetMode="External"/><Relationship Id="rId374" Type="http://schemas.openxmlformats.org/officeDocument/2006/relationships/hyperlink" Target="https://jvet-experts.org/doc_end_user/documents/27_Teleconference/wg11/JVET-AA0085-v1.zip" TargetMode="External"/><Relationship Id="rId581" Type="http://schemas.openxmlformats.org/officeDocument/2006/relationships/hyperlink" Target="https://jvet-experts.org/doc_end_user/current_document.php?id=11771" TargetMode="External"/><Relationship Id="rId71" Type="http://schemas.openxmlformats.org/officeDocument/2006/relationships/hyperlink" Target="mailto:Tangi.Poirier@InterDigital.com" TargetMode="External"/><Relationship Id="rId234" Type="http://schemas.openxmlformats.org/officeDocument/2006/relationships/hyperlink" Target="mailto:chuan.zhou@vivo.com" TargetMode="External"/><Relationship Id="rId679" Type="http://schemas.openxmlformats.org/officeDocument/2006/relationships/hyperlink" Target="https://jvet-experts.org/doc_end_user/current_document.php?id=11824"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image" Target="media/image18.png"/><Relationship Id="rId539" Type="http://schemas.openxmlformats.org/officeDocument/2006/relationships/image" Target="media/image31.png"/><Relationship Id="rId746" Type="http://schemas.openxmlformats.org/officeDocument/2006/relationships/hyperlink" Target="https://jvet-experts.org/doc_end_user/current_document.php?id=11228" TargetMode="External"/><Relationship Id="rId178" Type="http://schemas.openxmlformats.org/officeDocument/2006/relationships/hyperlink" Target="mailto:xiezhihuang@oppo.com" TargetMode="External"/><Relationship Id="rId301" Type="http://schemas.openxmlformats.org/officeDocument/2006/relationships/hyperlink" Target="mailto:zhengzk@xidian.edu.cn" TargetMode="External"/><Relationship Id="rId82" Type="http://schemas.openxmlformats.org/officeDocument/2006/relationships/hyperlink" Target="https://www.itu.int/wftp3/av-arch/jvet-site/bitstream_exchange/VVC/" TargetMode="External"/><Relationship Id="rId385" Type="http://schemas.openxmlformats.org/officeDocument/2006/relationships/hyperlink" Target="https://jvet-experts.org/doc_end_user/current_document.php?id=11742" TargetMode="External"/><Relationship Id="rId592" Type="http://schemas.openxmlformats.org/officeDocument/2006/relationships/hyperlink" Target="https://jvet-experts.org/doc_end_user/current_document.php?id=11794" TargetMode="External"/><Relationship Id="rId606" Type="http://schemas.openxmlformats.org/officeDocument/2006/relationships/hyperlink" Target="https://jvet-experts.org/doc_end_user/current_document.php?id=11864" TargetMode="External"/><Relationship Id="rId245" Type="http://schemas.openxmlformats.org/officeDocument/2006/relationships/hyperlink" Target="file:////Users/asegall/Downloads/current_document.php%3fid=11836" TargetMode="External"/><Relationship Id="rId452" Type="http://schemas.openxmlformats.org/officeDocument/2006/relationships/hyperlink" Target="https://jvet-experts.org/doc_end_user/current_document.php?id=11762" TargetMode="External"/><Relationship Id="rId105" Type="http://schemas.openxmlformats.org/officeDocument/2006/relationships/hyperlink" Target="https://jvet-experts.org/doc_end_user/current_document.php?id=11776" TargetMode="External"/><Relationship Id="rId312" Type="http://schemas.openxmlformats.org/officeDocument/2006/relationships/hyperlink" Target="mailto:shanl@tencent.com" TargetMode="External"/><Relationship Id="rId757" Type="http://schemas.openxmlformats.org/officeDocument/2006/relationships/hyperlink" Target="https://jvet-experts.org/doc_end_user/current_document.php?id=10683" TargetMode="External"/><Relationship Id="rId93" Type="http://schemas.openxmlformats.org/officeDocument/2006/relationships/hyperlink" Target="https://jvet-experts.org/doc_end_user/current_document.php?id=11561" TargetMode="External"/><Relationship Id="rId189" Type="http://schemas.openxmlformats.org/officeDocument/2006/relationships/hyperlink" Target="mailto:barneylin@tencent.com" TargetMode="External"/><Relationship Id="rId396" Type="http://schemas.openxmlformats.org/officeDocument/2006/relationships/image" Target="media/image13.png"/><Relationship Id="rId617" Type="http://schemas.openxmlformats.org/officeDocument/2006/relationships/hyperlink" Target="https://jvet-experts.org/doc_end_user/current_document.php?id=11849"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1899" TargetMode="External"/><Relationship Id="rId670" Type="http://schemas.openxmlformats.org/officeDocument/2006/relationships/hyperlink" Target="https://jvet-experts.org/doc_end_user/current_document.php?id=11817" TargetMode="External"/><Relationship Id="rId116" Type="http://schemas.openxmlformats.org/officeDocument/2006/relationships/hyperlink" Target="https://jvet-experts.org/doc_end_user/current_document.php?id=11775" TargetMode="External"/><Relationship Id="rId323" Type="http://schemas.openxmlformats.org/officeDocument/2006/relationships/hyperlink" Target="mailto:philippe.bordes@interdigital.com" TargetMode="External"/><Relationship Id="rId530" Type="http://schemas.openxmlformats.org/officeDocument/2006/relationships/image" Target="media/image25.png"/><Relationship Id="rId768" Type="http://schemas.microsoft.com/office/2011/relationships/people" Target="people.xml"/><Relationship Id="rId20" Type="http://schemas.openxmlformats.org/officeDocument/2006/relationships/hyperlink" Target="http://phenix.int-evry.fr/jct3v/" TargetMode="External"/><Relationship Id="rId628" Type="http://schemas.openxmlformats.org/officeDocument/2006/relationships/hyperlink" Target="https://jvet-experts.org/doc_end_user/current_document.php?id=11718" TargetMode="External"/><Relationship Id="rId267" Type="http://schemas.openxmlformats.org/officeDocument/2006/relationships/hyperlink" Target="file:////Users/asegall/Downloads/current_document.php%3fid=11759" TargetMode="External"/><Relationship Id="rId474" Type="http://schemas.openxmlformats.org/officeDocument/2006/relationships/hyperlink" Target="https://jvet-experts.org/doc_end_user/documents/27_Teleconference/wg11/JVET-AA0078-v1.zip" TargetMode="External"/><Relationship Id="rId127" Type="http://schemas.openxmlformats.org/officeDocument/2006/relationships/hyperlink" Target="file:////Users/asegall/Downloads/current_document.php%3fid=11777" TargetMode="External"/><Relationship Id="rId681" Type="http://schemas.openxmlformats.org/officeDocument/2006/relationships/hyperlink" Target="https://jvet-experts.org/doc_end_user/current_document.php?id=11826"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https://jvet-experts.org/doc_end_user/current_document.php?id=11774" TargetMode="External"/><Relationship Id="rId541" Type="http://schemas.openxmlformats.org/officeDocument/2006/relationships/image" Target="media/image33.png"/><Relationship Id="rId639" Type="http://schemas.openxmlformats.org/officeDocument/2006/relationships/hyperlink" Target="mailto:sid.lxw@alibaba-inc.com" TargetMode="External"/><Relationship Id="rId180" Type="http://schemas.openxmlformats.org/officeDocument/2006/relationships/hyperlink" Target="mailto:v-yuhaoping@oppo.com" TargetMode="External"/><Relationship Id="rId278" Type="http://schemas.openxmlformats.org/officeDocument/2006/relationships/hyperlink" Target="mailto:fangjun.pu@dolby.com" TargetMode="External"/><Relationship Id="rId401" Type="http://schemas.openxmlformats.org/officeDocument/2006/relationships/hyperlink" Target="https://jvet-experts.org/doc_end_user/current_document.php?id=11735" TargetMode="External"/><Relationship Id="rId485" Type="http://schemas.openxmlformats.org/officeDocument/2006/relationships/hyperlink" Target="https://jvet-experts.org/doc_end_user/current_document.php?id=11900" TargetMode="External"/><Relationship Id="rId692" Type="http://schemas.openxmlformats.org/officeDocument/2006/relationships/hyperlink" Target="https://jvet-experts.org/doc_end_user/current_document.php?id=11732" TargetMode="External"/><Relationship Id="rId706" Type="http://schemas.openxmlformats.org/officeDocument/2006/relationships/hyperlink" Target="https://www.mpegstandards.org/wp-content/uploads/2022/01/ISO-IECJTC1-SC29-AG2_N0046_AhG.pdf" TargetMode="External"/><Relationship Id="rId42" Type="http://schemas.openxmlformats.org/officeDocument/2006/relationships/hyperlink" Target="http://phenix.int-evry.fr/jct/" TargetMode="External"/><Relationship Id="rId84" Type="http://schemas.openxmlformats.org/officeDocument/2006/relationships/hyperlink" Target="https://www.itu.int/wftp3/av-arch/jvet-site/bitstream_exchange/VVCv2" TargetMode="External"/><Relationship Id="rId138" Type="http://schemas.openxmlformats.org/officeDocument/2006/relationships/hyperlink" Target="mailto:myron.li@oppo.com" TargetMode="External"/><Relationship Id="rId345" Type="http://schemas.openxmlformats.org/officeDocument/2006/relationships/hyperlink" Target="https://jvet-experts.org/doc_end_user/current_document.php?id=11793" TargetMode="External"/><Relationship Id="rId387" Type="http://schemas.openxmlformats.org/officeDocument/2006/relationships/hyperlink" Target="https://jvet-experts.org/doc_end_user/current_document.php?id=11742" TargetMode="External"/><Relationship Id="rId510" Type="http://schemas.openxmlformats.org/officeDocument/2006/relationships/hyperlink" Target="https://jvet-experts.org/doc_end_user/documents/27_Teleconference/wg11/JVET-AA0042-v1.zip" TargetMode="External"/><Relationship Id="rId552" Type="http://schemas.openxmlformats.org/officeDocument/2006/relationships/image" Target="media/image42.emf"/><Relationship Id="rId594" Type="http://schemas.openxmlformats.org/officeDocument/2006/relationships/hyperlink" Target="https://jvet-experts.org/doc_end_user/current_document.php?id=11801" TargetMode="External"/><Relationship Id="rId608" Type="http://schemas.openxmlformats.org/officeDocument/2006/relationships/hyperlink" Target="https://jvet-experts.org/doc_end_user/current_document.php?id=11720" TargetMode="External"/><Relationship Id="rId191" Type="http://schemas.openxmlformats.org/officeDocument/2006/relationships/hyperlink" Target="mailto:shanl@tencent.com" TargetMode="External"/><Relationship Id="rId205" Type="http://schemas.openxmlformats.org/officeDocument/2006/relationships/hyperlink" Target="mailto:jirong.zhang@vivo.com" TargetMode="External"/><Relationship Id="rId247" Type="http://schemas.openxmlformats.org/officeDocument/2006/relationships/hyperlink" Target="mailto:elena.alshina@huawei.com" TargetMode="External"/><Relationship Id="rId412" Type="http://schemas.openxmlformats.org/officeDocument/2006/relationships/hyperlink" Target="https://jvet-experts.org/doc_end_user/current_document.php?id=11764" TargetMode="External"/><Relationship Id="rId107" Type="http://schemas.openxmlformats.org/officeDocument/2006/relationships/hyperlink" Target="https://jvet-experts.org/doc_end_user/current_document.php?id=11821" TargetMode="External"/><Relationship Id="rId289" Type="http://schemas.openxmlformats.org/officeDocument/2006/relationships/hyperlink" Target="mailto:wjh@dolby.com" TargetMode="External"/><Relationship Id="rId454" Type="http://schemas.openxmlformats.org/officeDocument/2006/relationships/hyperlink" Target="https://vcgit.hhi.fraunhofer.de/ecm/ECM/-/tags/ECM-5.0" TargetMode="External"/><Relationship Id="rId496" Type="http://schemas.openxmlformats.org/officeDocument/2006/relationships/hyperlink" Target="https://jvet-experts.org/doc_end_user/documents/27_Teleconference/wg11/JVET-AA0158-v1.zip" TargetMode="External"/><Relationship Id="rId661" Type="http://schemas.openxmlformats.org/officeDocument/2006/relationships/hyperlink" Target="https://jvet-experts.org/doc_end_user/current_document.php?id=11810" TargetMode="External"/><Relationship Id="rId717" Type="http://schemas.openxmlformats.org/officeDocument/2006/relationships/hyperlink" Target="mailto:jvet@lists.rwth-aachen.de" TargetMode="External"/><Relationship Id="rId759" Type="http://schemas.openxmlformats.org/officeDocument/2006/relationships/hyperlink" Target="https://dms.mpeg.expert/doc_end_user/current_document.php?id=82207&amp;id_meeting=189" TargetMode="External"/><Relationship Id="rId11" Type="http://schemas.openxmlformats.org/officeDocument/2006/relationships/webSettings" Target="webSettings.xml"/><Relationship Id="rId53" Type="http://schemas.openxmlformats.org/officeDocument/2006/relationships/hyperlink" Target="https://jvet.hhi.fraunhofer.de/trac/vvc/ticket/1558" TargetMode="External"/><Relationship Id="rId149" Type="http://schemas.openxmlformats.org/officeDocument/2006/relationships/hyperlink" Target="mailto:yun.y.li@ericsson.com" TargetMode="External"/><Relationship Id="rId314" Type="http://schemas.openxmlformats.org/officeDocument/2006/relationships/hyperlink" Target="mailto:zzchen@whu.edu.cn" TargetMode="External"/><Relationship Id="rId356" Type="http://schemas.openxmlformats.org/officeDocument/2006/relationships/hyperlink" Target="https://jvet-experts.org/doc_end_user/current_document.php?id=11866" TargetMode="External"/><Relationship Id="rId398" Type="http://schemas.openxmlformats.org/officeDocument/2006/relationships/hyperlink" Target="https://jvet-experts.org/doc_end_user/documents/27_Teleconference/wg11/JVET-AA0059-v2.zip" TargetMode="External"/><Relationship Id="rId521" Type="http://schemas.openxmlformats.org/officeDocument/2006/relationships/hyperlink" Target="https://jvet-experts.org/doc_end_user/current_document.php?id=11870" TargetMode="External"/><Relationship Id="rId563" Type="http://schemas.openxmlformats.org/officeDocument/2006/relationships/hyperlink" Target="https://jvet-experts.org/doc_end_user/current_document.php?id=11844" TargetMode="External"/><Relationship Id="rId619" Type="http://schemas.openxmlformats.org/officeDocument/2006/relationships/hyperlink" Target="https://jvet-experts.org/doc_end_user/current_document.php?id=11804" TargetMode="External"/><Relationship Id="rId95" Type="http://schemas.openxmlformats.org/officeDocument/2006/relationships/hyperlink" Target="https://jvet-experts.org/doc_end_user/current_document.php?id=11833" TargetMode="External"/><Relationship Id="rId160" Type="http://schemas.openxmlformats.org/officeDocument/2006/relationships/hyperlink" Target="mailto:xiaozhongxu@tencent.com" TargetMode="External"/><Relationship Id="rId216" Type="http://schemas.openxmlformats.org/officeDocument/2006/relationships/hyperlink" Target="mailto:lijunru@bytedance.com" TargetMode="External"/><Relationship Id="rId423" Type="http://schemas.openxmlformats.org/officeDocument/2006/relationships/hyperlink" Target="https://jvet-experts.org/doc_end_user/current_document.php?id=11765"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documents/27_Teleconference/wg11/JVET-AA0126-v1.zip" TargetMode="External"/><Relationship Id="rId630" Type="http://schemas.openxmlformats.org/officeDocument/2006/relationships/hyperlink" Target="https://jvet-experts.org/doc_end_user/current_document.php?id=11719" TargetMode="External"/><Relationship Id="rId672" Type="http://schemas.openxmlformats.org/officeDocument/2006/relationships/hyperlink" Target="https://jvet-experts.org/doc_end_user/current_document.php?id=11819" TargetMode="External"/><Relationship Id="rId728" Type="http://schemas.openxmlformats.org/officeDocument/2006/relationships/hyperlink" Target="https://jvet-experts.org/doc_end_user/current_document.php?id=11705" TargetMode="External"/><Relationship Id="rId22" Type="http://schemas.openxmlformats.org/officeDocument/2006/relationships/hyperlink" Target="https://lists.rwth-aachen.de/postorius/lists/jvet.lists.rwth-aachen.de/"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835" TargetMode="External"/><Relationship Id="rId325" Type="http://schemas.openxmlformats.org/officeDocument/2006/relationships/hyperlink" Target="https://jvet-experts.org/doc_end_user/current_document.php?id=11837" TargetMode="External"/><Relationship Id="rId367" Type="http://schemas.openxmlformats.org/officeDocument/2006/relationships/hyperlink" Target="https://jvet-experts.org/doc_end_user/current_document.php?id=11764" TargetMode="External"/><Relationship Id="rId532" Type="http://schemas.openxmlformats.org/officeDocument/2006/relationships/image" Target="media/image27.png"/><Relationship Id="rId574" Type="http://schemas.openxmlformats.org/officeDocument/2006/relationships/hyperlink" Target="https://jvet-experts.org/doc_end_user/current_document.php?id=11748" TargetMode="External"/><Relationship Id="rId171" Type="http://schemas.openxmlformats.org/officeDocument/2006/relationships/hyperlink" Target="mailto:zhangkai.video@bytedance.com" TargetMode="External"/><Relationship Id="rId227" Type="http://schemas.openxmlformats.org/officeDocument/2006/relationships/hyperlink" Target="file:////Users/asegall/Downloads/current_document.php%3fid=11862" TargetMode="External"/><Relationship Id="rId269" Type="http://schemas.openxmlformats.org/officeDocument/2006/relationships/hyperlink" Target="mailto:thierry.dumas@interdigital.com" TargetMode="External"/><Relationship Id="rId434" Type="http://schemas.openxmlformats.org/officeDocument/2006/relationships/hyperlink" Target="https://jvet-experts.org/doc_end_user/current_document.php?id=11909" TargetMode="External"/><Relationship Id="rId476" Type="http://schemas.openxmlformats.org/officeDocument/2006/relationships/hyperlink" Target="https://jvet-experts.org/doc_end_user/documents/27_Teleconference/wg11/JVET-AA0153-v1.zip" TargetMode="External"/><Relationship Id="rId641" Type="http://schemas.openxmlformats.org/officeDocument/2006/relationships/hyperlink" Target="https://jvet-experts.org/doc_end_user/current_document.php?id=11875" TargetMode="External"/><Relationship Id="rId683" Type="http://schemas.openxmlformats.org/officeDocument/2006/relationships/hyperlink" Target="https://jvet-experts.org/doc_end_user/current_document.php?id=11880" TargetMode="External"/><Relationship Id="rId739" Type="http://schemas.openxmlformats.org/officeDocument/2006/relationships/hyperlink" Target="http://phenix.it-sudparis.eu/jvet/doc_end_user/current_document.php?id=10540" TargetMode="External"/><Relationship Id="rId33" Type="http://schemas.openxmlformats.org/officeDocument/2006/relationships/hyperlink" Target="http://phenix.int-evry.fr/jvet/" TargetMode="External"/><Relationship Id="rId129" Type="http://schemas.openxmlformats.org/officeDocument/2006/relationships/hyperlink" Target="file:////Users/asegall/Downloads/current_document.php%3fid=11741" TargetMode="External"/><Relationship Id="rId280" Type="http://schemas.openxmlformats.org/officeDocument/2006/relationships/hyperlink" Target="mailto:miska.hannuksela@nokia.com" TargetMode="External"/><Relationship Id="rId336" Type="http://schemas.openxmlformats.org/officeDocument/2006/relationships/hyperlink" Target="https://jvet-experts.org/doc_end_user/current_document.php?id=11806" TargetMode="External"/><Relationship Id="rId501" Type="http://schemas.openxmlformats.org/officeDocument/2006/relationships/hyperlink" Target="https://jvet-experts.org/doc_end_user/documents/27_Teleconference/wg11/JVET-AA0058-v1.zip" TargetMode="External"/><Relationship Id="rId543" Type="http://schemas.openxmlformats.org/officeDocument/2006/relationships/image" Target="media/image35.emf"/><Relationship Id="rId75" Type="http://schemas.openxmlformats.org/officeDocument/2006/relationships/hyperlink" Target="https://jvet-experts.org/doc_end_user/current_document.php?id=11831" TargetMode="External"/><Relationship Id="rId140" Type="http://schemas.openxmlformats.org/officeDocument/2006/relationships/hyperlink" Target="file:////Users/asegall/Downloads/current_document.php%3fid=11747" TargetMode="External"/><Relationship Id="rId182" Type="http://schemas.openxmlformats.org/officeDocument/2006/relationships/hyperlink" Target="file:////Users/asegall/Downloads/current_document.php%3fid=11750" TargetMode="External"/><Relationship Id="rId378" Type="http://schemas.openxmlformats.org/officeDocument/2006/relationships/hyperlink" Target="https://jvet-experts.org/doc_end_user/documents/26_Teleconference/wg11/JVET-Z0106-v1.zip" TargetMode="External"/><Relationship Id="rId403" Type="http://schemas.openxmlformats.org/officeDocument/2006/relationships/hyperlink" Target="https://jvet-experts.org/doc_end_user/current_document.php?id=11910" TargetMode="External"/><Relationship Id="rId585" Type="http://schemas.openxmlformats.org/officeDocument/2006/relationships/hyperlink" Target="https://jvet-experts.org/doc_end_user/current_document.php?id=11895" TargetMode="External"/><Relationship Id="rId750" Type="http://schemas.openxmlformats.org/officeDocument/2006/relationships/hyperlink" Target="https://jvet-experts.org/doc_end_user/current_document.php?id=11712" TargetMode="External"/><Relationship Id="rId6" Type="http://schemas.openxmlformats.org/officeDocument/2006/relationships/customXml" Target="../customXml/item6.xml"/><Relationship Id="rId238" Type="http://schemas.openxmlformats.org/officeDocument/2006/relationships/hyperlink" Target="mailto:sswang@pku.edu.cn" TargetMode="External"/><Relationship Id="rId445" Type="http://schemas.openxmlformats.org/officeDocument/2006/relationships/image" Target="media/image21.png"/><Relationship Id="rId487" Type="http://schemas.openxmlformats.org/officeDocument/2006/relationships/hyperlink" Target="https://jvet-experts.org/doc_end_user/current_document.php?id=11901" TargetMode="External"/><Relationship Id="rId610" Type="http://schemas.openxmlformats.org/officeDocument/2006/relationships/hyperlink" Target="https://jvet-experts.org/doc_end_user/current_document.php?id=11779" TargetMode="External"/><Relationship Id="rId652" Type="http://schemas.openxmlformats.org/officeDocument/2006/relationships/hyperlink" Target="https://jvet-experts.org/doc_end_user/current_document.php?id=11918" TargetMode="External"/><Relationship Id="rId694" Type="http://schemas.openxmlformats.org/officeDocument/2006/relationships/hyperlink" Target="https://jvet-experts.org/doc_end_user/current_document.php?id=11759" TargetMode="External"/><Relationship Id="rId708" Type="http://schemas.openxmlformats.org/officeDocument/2006/relationships/hyperlink" Target="mailto:jvet@lists.rwth-aachen.de" TargetMode="External"/><Relationship Id="rId291" Type="http://schemas.openxmlformats.org/officeDocument/2006/relationships/hyperlink" Target="mailto:hanboon.teo@sg.panasonic.com" TargetMode="External"/><Relationship Id="rId305" Type="http://schemas.openxmlformats.org/officeDocument/2006/relationships/hyperlink" Target="mailto:renjiechang@tencent.com" TargetMode="External"/><Relationship Id="rId347" Type="http://schemas.openxmlformats.org/officeDocument/2006/relationships/hyperlink" Target="https://jvet-experts.org/doc_end_user/current_document.php?id=11799" TargetMode="External"/><Relationship Id="rId512" Type="http://schemas.openxmlformats.org/officeDocument/2006/relationships/hyperlink" Target="https://jvet-experts.org/doc_end_user/documents/27_Teleconference/wg11/JVET-AA0042-v1.zip" TargetMode="External"/><Relationship Id="rId44" Type="http://schemas.openxmlformats.org/officeDocument/2006/relationships/hyperlink" Target="http://wftp3.itu.int/av-arch/jvet-site/2022_07_AA_Virtual/" TargetMode="External"/><Relationship Id="rId86" Type="http://schemas.openxmlformats.org/officeDocument/2006/relationships/image" Target="media/image3.png"/><Relationship Id="rId151" Type="http://schemas.openxmlformats.org/officeDocument/2006/relationships/hyperlink" Target="mailto:ruoyang.yu@ericsson.com" TargetMode="External"/><Relationship Id="rId389" Type="http://schemas.openxmlformats.org/officeDocument/2006/relationships/image" Target="media/image11.emf"/><Relationship Id="rId554" Type="http://schemas.openxmlformats.org/officeDocument/2006/relationships/image" Target="media/image44.png"/><Relationship Id="rId596" Type="http://schemas.openxmlformats.org/officeDocument/2006/relationships/hyperlink" Target="https://jvet-experts.org/doc_end_user/current_document.php?id=11802" TargetMode="External"/><Relationship Id="rId761" Type="http://schemas.openxmlformats.org/officeDocument/2006/relationships/hyperlink" Target="https://jvet-experts.org/doc_end_user/current_document.php?id=11703" TargetMode="External"/><Relationship Id="rId193" Type="http://schemas.openxmlformats.org/officeDocument/2006/relationships/hyperlink" Target="mailto:yue.yu@oppo.com" TargetMode="External"/><Relationship Id="rId207" Type="http://schemas.openxmlformats.org/officeDocument/2006/relationships/hyperlink" Target="mailto:yue.li@bytedance.com" TargetMode="External"/><Relationship Id="rId249" Type="http://schemas.openxmlformats.org/officeDocument/2006/relationships/hyperlink" Target="mailto:Touradj.Ebrahimi@epfl.ch" TargetMode="External"/><Relationship Id="rId414" Type="http://schemas.openxmlformats.org/officeDocument/2006/relationships/hyperlink" Target="https://jvet-experts.org/doc_end_user/current_document.php?id=11907" TargetMode="External"/><Relationship Id="rId456" Type="http://schemas.openxmlformats.org/officeDocument/2006/relationships/hyperlink" Target="https://vcgit.hhi.fraunhofer.de/ecm/jvet-z-ee2/simulation-results" TargetMode="External"/><Relationship Id="rId498" Type="http://schemas.openxmlformats.org/officeDocument/2006/relationships/hyperlink" Target="https://jvet-experts.org/doc_end_user/current_document.php?id=11903" TargetMode="External"/><Relationship Id="rId621" Type="http://schemas.openxmlformats.org/officeDocument/2006/relationships/hyperlink" Target="https://jvet-experts.org/doc_end_user/current_document.php?id=11814" TargetMode="External"/><Relationship Id="rId663" Type="http://schemas.openxmlformats.org/officeDocument/2006/relationships/hyperlink" Target="https://jvet-experts.org/doc_end_user/current_document.php?id=11812"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81" TargetMode="External"/><Relationship Id="rId260" Type="http://schemas.openxmlformats.org/officeDocument/2006/relationships/hyperlink" Target="mailto:miska.hannuksela@nokia.com" TargetMode="External"/><Relationship Id="rId316" Type="http://schemas.openxmlformats.org/officeDocument/2006/relationships/hyperlink" Target="mailto:yu.he1@huawei.com" TargetMode="External"/><Relationship Id="rId523" Type="http://schemas.openxmlformats.org/officeDocument/2006/relationships/hyperlink" Target="https://jvet-experts.org/doc_end_user/current_document.php?id=11870" TargetMode="External"/><Relationship Id="rId719" Type="http://schemas.openxmlformats.org/officeDocument/2006/relationships/hyperlink" Target="mailto:jvet@lists.rwth-aachen.de" TargetMode="External"/><Relationship Id="rId55" Type="http://schemas.openxmlformats.org/officeDocument/2006/relationships/hyperlink" Target="https://jvet-experts.org/doc_end_user/current_document.php?id=11829" TargetMode="External"/><Relationship Id="rId97" Type="http://schemas.openxmlformats.org/officeDocument/2006/relationships/hyperlink" Target="https://jvet-experts.org/doc_end_user/current_document.php?id=11806" TargetMode="External"/><Relationship Id="rId120" Type="http://schemas.openxmlformats.org/officeDocument/2006/relationships/hyperlink" Target="file:////Users/asegall/Downloads/current_document.php%3fid=11756" TargetMode="External"/><Relationship Id="rId358" Type="http://schemas.openxmlformats.org/officeDocument/2006/relationships/hyperlink" Target="https://jvet-experts.org/doc_end_user/current_document.php?id=11862" TargetMode="External"/><Relationship Id="rId565" Type="http://schemas.openxmlformats.org/officeDocument/2006/relationships/hyperlink" Target="https://jvet-experts.org/doc_end_user/current_document.php?id=11847" TargetMode="External"/><Relationship Id="rId730" Type="http://schemas.openxmlformats.org/officeDocument/2006/relationships/hyperlink" Target="https://jvet-experts.org/doc_end_user/current_document.php?id=11707" TargetMode="External"/><Relationship Id="rId162" Type="http://schemas.openxmlformats.org/officeDocument/2006/relationships/hyperlink" Target="mailto:franck.galpin@interdigital.com" TargetMode="External"/><Relationship Id="rId218" Type="http://schemas.openxmlformats.org/officeDocument/2006/relationships/hyperlink" Target="mailto:yue.li@bytedance.com" TargetMode="External"/><Relationship Id="rId425" Type="http://schemas.openxmlformats.org/officeDocument/2006/relationships/hyperlink" Target="https://jvet-experts.org/doc_end_user/current_document.php?id=11766" TargetMode="External"/><Relationship Id="rId467" Type="http://schemas.openxmlformats.org/officeDocument/2006/relationships/hyperlink" Target="https://jvet-experts.org/doc_end_user/documents/27_Teleconference/wg11/JVET-AA0126-v1.zip" TargetMode="External"/><Relationship Id="rId632" Type="http://schemas.openxmlformats.org/officeDocument/2006/relationships/hyperlink" Target="https://jvet-experts.org/doc_end_user/current_document.php?id=11729" TargetMode="External"/><Relationship Id="rId271" Type="http://schemas.openxmlformats.org/officeDocument/2006/relationships/hyperlink" Target="mailto:edouard.francois@interdigital.com" TargetMode="External"/><Relationship Id="rId674" Type="http://schemas.openxmlformats.org/officeDocument/2006/relationships/hyperlink" Target="https://jvet-experts.org/doc_end_user/current_document.php?id=11820" TargetMode="External"/><Relationship Id="rId24" Type="http://schemas.openxmlformats.org/officeDocument/2006/relationships/hyperlink" Target="https://jvet-experts.org/"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file:////Users/asegall/Downloads/current_document.php%3fid=11760" TargetMode="External"/><Relationship Id="rId327" Type="http://schemas.openxmlformats.org/officeDocument/2006/relationships/hyperlink" Target="https://jvet-experts.org/doc_end_user/current_document.php?id=11726" TargetMode="External"/><Relationship Id="rId369" Type="http://schemas.openxmlformats.org/officeDocument/2006/relationships/hyperlink" Target="https://jvet-experts.org/doc_end_user/current_document.php?id=11764" TargetMode="External"/><Relationship Id="rId534" Type="http://schemas.openxmlformats.org/officeDocument/2006/relationships/package" Target="embeddings/Microsoft_Visio_Drawing3.vsdx"/><Relationship Id="rId576" Type="http://schemas.openxmlformats.org/officeDocument/2006/relationships/hyperlink" Target="https://jvet-experts.org/doc_end_user/current_document.php?id=11852" TargetMode="External"/><Relationship Id="rId741" Type="http://schemas.openxmlformats.org/officeDocument/2006/relationships/hyperlink" Target="http://phenix.it-sudparis.eu/jvet/doc_end_user/current_document.php?id=6638" TargetMode="External"/><Relationship Id="rId173" Type="http://schemas.openxmlformats.org/officeDocument/2006/relationships/hyperlink" Target="mailto:lizhang.idm@bytedance.com" TargetMode="External"/><Relationship Id="rId229" Type="http://schemas.openxmlformats.org/officeDocument/2006/relationships/hyperlink" Target="mailto:biao.wang@huawei.com" TargetMode="External"/><Relationship Id="rId380" Type="http://schemas.openxmlformats.org/officeDocument/2006/relationships/hyperlink" Target="https://jvet-experts.org/doc_end_user/documents/27_Teleconference/wg11/JVET-AA0111-v1.zip" TargetMode="External"/><Relationship Id="rId436" Type="http://schemas.openxmlformats.org/officeDocument/2006/relationships/hyperlink" Target="https://jvet-experts.org/doc_end_user/current_document.php?id=11874" TargetMode="External"/><Relationship Id="rId601" Type="http://schemas.openxmlformats.org/officeDocument/2006/relationships/hyperlink" Target="https://jvet-experts.org/doc_end_user/current_document.php?id=11870" TargetMode="External"/><Relationship Id="rId643" Type="http://schemas.openxmlformats.org/officeDocument/2006/relationships/hyperlink" Target="https://jvet-experts.org/doc_end_user/current_document.php?id=11923" TargetMode="External"/><Relationship Id="rId240" Type="http://schemas.openxmlformats.org/officeDocument/2006/relationships/hyperlink" Target="mailto:liqiangwang@tencent.com" TargetMode="External"/><Relationship Id="rId478" Type="http://schemas.openxmlformats.org/officeDocument/2006/relationships/hyperlink" Target="https://jvet-experts.org/doc_end_user/documents/27_Teleconference/wg11/JVET-AA0106-v1.zip" TargetMode="External"/><Relationship Id="rId685" Type="http://schemas.openxmlformats.org/officeDocument/2006/relationships/hyperlink" Target="https://jvet-experts.org/doc_end_user/current_document.php?id=11755" TargetMode="External"/><Relationship Id="rId35" Type="http://schemas.openxmlformats.org/officeDocument/2006/relationships/hyperlink" Target="mailto:jvet@lists.rwth-aachen.de" TargetMode="External"/><Relationship Id="rId77" Type="http://schemas.openxmlformats.org/officeDocument/2006/relationships/hyperlink" Target="https://www.itu.int/wftp3/av-arch/jvet-site/bitstream_exchange/VVCv2/under_test/VTM-14.0_r1" TargetMode="External"/><Relationship Id="rId100" Type="http://schemas.openxmlformats.org/officeDocument/2006/relationships/hyperlink" Target="https://jvet-experts.org/doc_end_user/current_document.php?id=11730" TargetMode="External"/><Relationship Id="rId282" Type="http://schemas.openxmlformats.org/officeDocument/2006/relationships/hyperlink" Target="file:////Users/asegall/Downloads/current_document.php%3fid=11777" TargetMode="External"/><Relationship Id="rId338" Type="http://schemas.openxmlformats.org/officeDocument/2006/relationships/hyperlink" Target="https://jvet-experts.org/doc_end_user/current_document.php?id=11883" TargetMode="External"/><Relationship Id="rId503" Type="http://schemas.openxmlformats.org/officeDocument/2006/relationships/hyperlink" Target="https://jvet-experts.org/doc_end_user/documents/27_Teleconference/wg11/JVET-AA0058-v1.zip" TargetMode="External"/><Relationship Id="rId545" Type="http://schemas.openxmlformats.org/officeDocument/2006/relationships/image" Target="media/image37.emf"/><Relationship Id="rId587" Type="http://schemas.openxmlformats.org/officeDocument/2006/relationships/hyperlink" Target="https://jvet-experts.org/doc_end_user/current_document.php?id=11894" TargetMode="External"/><Relationship Id="rId710" Type="http://schemas.openxmlformats.org/officeDocument/2006/relationships/hyperlink" Target="mailto:jvet@lists.rwth-aachen.de" TargetMode="External"/><Relationship Id="rId752" Type="http://schemas.openxmlformats.org/officeDocument/2006/relationships/hyperlink" Target="http://phenix.it-sudparis.eu/jvet/doc_end_user/current_document.php?id=10546" TargetMode="External"/><Relationship Id="rId8" Type="http://schemas.openxmlformats.org/officeDocument/2006/relationships/numbering" Target="numbering.xml"/><Relationship Id="rId142" Type="http://schemas.openxmlformats.org/officeDocument/2006/relationships/hyperlink" Target="mailto:lin_jucai@dahuatech.com" TargetMode="External"/><Relationship Id="rId184" Type="http://schemas.openxmlformats.org/officeDocument/2006/relationships/hyperlink" Target="mailto:zhengzk@xidian.edu.cn" TargetMode="External"/><Relationship Id="rId391" Type="http://schemas.openxmlformats.org/officeDocument/2006/relationships/image" Target="media/image12.emf"/><Relationship Id="rId405" Type="http://schemas.openxmlformats.org/officeDocument/2006/relationships/hyperlink" Target="https://jvet-experts.org/doc_end_user/current_document.php?id=11757" TargetMode="External"/><Relationship Id="rId447" Type="http://schemas.openxmlformats.org/officeDocument/2006/relationships/image" Target="media/image22.png"/><Relationship Id="rId612" Type="http://schemas.openxmlformats.org/officeDocument/2006/relationships/hyperlink" Target="https://jvet-experts.org/doc_end_user/current_document.php?id=11790" TargetMode="External"/><Relationship Id="rId251" Type="http://schemas.openxmlformats.org/officeDocument/2006/relationships/hyperlink" Target="mailto:thorfdbgiis@gmail.com" TargetMode="External"/><Relationship Id="rId489" Type="http://schemas.openxmlformats.org/officeDocument/2006/relationships/hyperlink" Target="https://jvet-experts.org/doc_end_user/current_document.php?id=11895" TargetMode="External"/><Relationship Id="rId654" Type="http://schemas.openxmlformats.org/officeDocument/2006/relationships/hyperlink" Target="https://jvet-experts.org/doc_end_user/current_document.php?id=11853" TargetMode="External"/><Relationship Id="rId696" Type="http://schemas.openxmlformats.org/officeDocument/2006/relationships/hyperlink" Target="https://jvet-experts.org/doc_end_user/current_document.php?id=11777" TargetMode="External"/><Relationship Id="rId46" Type="http://schemas.openxmlformats.org/officeDocument/2006/relationships/hyperlink" Target="https://jvet-experts.org/doc_end_user/current_document.php?id=11495" TargetMode="External"/><Relationship Id="rId293" Type="http://schemas.openxmlformats.org/officeDocument/2006/relationships/hyperlink" Target="mailto:virginie.drugeon@eu.panasonic.com" TargetMode="External"/><Relationship Id="rId307" Type="http://schemas.openxmlformats.org/officeDocument/2006/relationships/hyperlink" Target="mailto:xiaozhongxu@tencent.com" TargetMode="External"/><Relationship Id="rId349" Type="http://schemas.openxmlformats.org/officeDocument/2006/relationships/hyperlink" Target="https://jvet-experts.org/doc_end_user/current_document.php?id=11929" TargetMode="External"/><Relationship Id="rId514" Type="http://schemas.openxmlformats.org/officeDocument/2006/relationships/hyperlink" Target="https://jvet-experts.org/doc_end_user/documents/27_Teleconference/wg11/JVET-AA0061-v2.zip" TargetMode="External"/><Relationship Id="rId556" Type="http://schemas.openxmlformats.org/officeDocument/2006/relationships/image" Target="media/image46.emf"/><Relationship Id="rId721" Type="http://schemas.openxmlformats.org/officeDocument/2006/relationships/hyperlink" Target="https://www.mpegstandards.org/adhoc/" TargetMode="External"/><Relationship Id="rId763" Type="http://schemas.openxmlformats.org/officeDocument/2006/relationships/hyperlink" Target="https://jvet-experts.org/doc_end_user/current_document.php?id=11477" TargetMode="External"/><Relationship Id="rId88" Type="http://schemas.openxmlformats.org/officeDocument/2006/relationships/hyperlink" Target="https://vcgit.hhi.fraunhofer.de/ecm/ECM.E" TargetMode="External"/><Relationship Id="rId111" Type="http://schemas.openxmlformats.org/officeDocument/2006/relationships/hyperlink" Target="https://jvet-experts.org/doc_end_user/current_document.php?id=11767" TargetMode="External"/><Relationship Id="rId153" Type="http://schemas.openxmlformats.org/officeDocument/2006/relationships/hyperlink" Target="mailto:renjiechang@tencent.com" TargetMode="External"/><Relationship Id="rId195" Type="http://schemas.openxmlformats.org/officeDocument/2006/relationships/hyperlink" Target="mailto:wangdong7@oppo.com" TargetMode="External"/><Relationship Id="rId209" Type="http://schemas.openxmlformats.org/officeDocument/2006/relationships/hyperlink" Target="mailto:lizhang.idm@bytedance.com" TargetMode="External"/><Relationship Id="rId360" Type="http://schemas.openxmlformats.org/officeDocument/2006/relationships/image" Target="media/image7.png"/><Relationship Id="rId416" Type="http://schemas.openxmlformats.org/officeDocument/2006/relationships/hyperlink" Target="https://jvet-experts.org/doc_end_user/current_document.php?id=11787" TargetMode="External"/><Relationship Id="rId598" Type="http://schemas.openxmlformats.org/officeDocument/2006/relationships/hyperlink" Target="https://jvet-experts.org/doc_end_user/current_document.php?id=11882" TargetMode="External"/><Relationship Id="rId220" Type="http://schemas.openxmlformats.org/officeDocument/2006/relationships/hyperlink" Target="file:////Users/asegall/Downloads/current_document.php%3fid=11807" TargetMode="External"/><Relationship Id="rId458" Type="http://schemas.openxmlformats.org/officeDocument/2006/relationships/hyperlink" Target="https://jvet-experts.org/doc_end_user/documents/27_Teleconference/wg11/JVET-AA0156-v1.zip" TargetMode="External"/><Relationship Id="rId623" Type="http://schemas.openxmlformats.org/officeDocument/2006/relationships/hyperlink" Target="https://jvet-experts.org/doc_end_user/current_document.php?id=11816" TargetMode="External"/><Relationship Id="rId665" Type="http://schemas.openxmlformats.org/officeDocument/2006/relationships/hyperlink" Target="https://jvet-experts.org/doc_end_user/current_document.php?id=11813"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mailto:sean.mccarthy@dolby.com" TargetMode="External"/><Relationship Id="rId318" Type="http://schemas.openxmlformats.org/officeDocument/2006/relationships/hyperlink" Target="mailto:elena.alshina@huawei.com" TargetMode="External"/><Relationship Id="rId525" Type="http://schemas.openxmlformats.org/officeDocument/2006/relationships/hyperlink" Target="https://jvet-experts.org/doc_end_user/documents/27_Teleconference/wg11/JVET-AA0095-v1.zip" TargetMode="External"/><Relationship Id="rId567" Type="http://schemas.openxmlformats.org/officeDocument/2006/relationships/hyperlink" Target="https://jvet-experts.org/doc_end_user/current_document.php?id=11890" TargetMode="External"/><Relationship Id="rId732" Type="http://schemas.openxmlformats.org/officeDocument/2006/relationships/hyperlink" Target="http://phenix.it-sudparis.eu/jct/doc_end_user/current_document.php?id=10312" TargetMode="External"/><Relationship Id="rId99" Type="http://schemas.openxmlformats.org/officeDocument/2006/relationships/hyperlink" Target="https://jvet-experts.org/doc_end_user/current_document.php?id=11834" TargetMode="External"/><Relationship Id="rId122" Type="http://schemas.openxmlformats.org/officeDocument/2006/relationships/hyperlink" Target="file:////Users/asegall/Downloads/current_document.php%3fid=11731" TargetMode="External"/><Relationship Id="rId164" Type="http://schemas.openxmlformats.org/officeDocument/2006/relationships/hyperlink" Target="mailto:liqiangwang@tencent.com" TargetMode="External"/><Relationship Id="rId371" Type="http://schemas.openxmlformats.org/officeDocument/2006/relationships/hyperlink" Target="https://jvet-experts.org/doc_end_user/current_document.php?id=11526" TargetMode="External"/><Relationship Id="rId427" Type="http://schemas.openxmlformats.org/officeDocument/2006/relationships/hyperlink" Target="https://jvet-experts.org/doc_end_user/current_document.php?id=11770" TargetMode="External"/><Relationship Id="rId469" Type="http://schemas.openxmlformats.org/officeDocument/2006/relationships/hyperlink" Target="https://jvet-experts.org/doc_end_user/documents/27_Teleconference/wg11/JVET-AA0118-v1.zip" TargetMode="External"/><Relationship Id="rId634" Type="http://schemas.openxmlformats.org/officeDocument/2006/relationships/hyperlink" Target="https://jvet-experts.org/doc_end_user/current_document.php?id=11740" TargetMode="External"/><Relationship Id="rId676" Type="http://schemas.openxmlformats.org/officeDocument/2006/relationships/hyperlink" Target="https://jvet-experts.org/doc_end_user/current_document.php?id=11898"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asegall/Downloads/current_document.php%3fid=11866" TargetMode="External"/><Relationship Id="rId273" Type="http://schemas.openxmlformats.org/officeDocument/2006/relationships/hyperlink" Target="mailto:tong.shao@dolby.com" TargetMode="External"/><Relationship Id="rId329" Type="http://schemas.openxmlformats.org/officeDocument/2006/relationships/hyperlink" Target="mailto:garysull@microsoft.com" TargetMode="External"/><Relationship Id="rId480" Type="http://schemas.openxmlformats.org/officeDocument/2006/relationships/hyperlink" Target="https://jvet-experts.org/doc_end_user/documents/27_Teleconference/wg11/JVET-AA0107-v1.zip" TargetMode="External"/><Relationship Id="rId536" Type="http://schemas.openxmlformats.org/officeDocument/2006/relationships/package" Target="embeddings/Microsoft_Visio_Drawing4.vsdx"/><Relationship Id="rId701" Type="http://schemas.openxmlformats.org/officeDocument/2006/relationships/hyperlink" Target="https://jvet-experts.org/doc_end_user/current_document.php?id=11775" TargetMode="External"/><Relationship Id="rId68" Type="http://schemas.openxmlformats.org/officeDocument/2006/relationships/hyperlink" Target="https://jvet-experts.org/doc_end_user/current_document.php?id=11721" TargetMode="External"/><Relationship Id="rId133" Type="http://schemas.openxmlformats.org/officeDocument/2006/relationships/hyperlink" Target="file:////Users/asegall/Downloads/current_document.php%3fid=11739" TargetMode="External"/><Relationship Id="rId175" Type="http://schemas.openxmlformats.org/officeDocument/2006/relationships/hyperlink" Target="mailto:Franck.galpin@interdigital.com" TargetMode="External"/><Relationship Id="rId340" Type="http://schemas.openxmlformats.org/officeDocument/2006/relationships/hyperlink" Target="https://jvet-experts.org/doc_end_user/current_document.php?id=11799" TargetMode="External"/><Relationship Id="rId578" Type="http://schemas.openxmlformats.org/officeDocument/2006/relationships/hyperlink" Target="https://jvet-experts.org/doc_end_user/current_document.php?id=11846" TargetMode="External"/><Relationship Id="rId743" Type="http://schemas.openxmlformats.org/officeDocument/2006/relationships/hyperlink" Target="https://jvet-experts.org/doc_end_user/current_document.php?id=11710" TargetMode="External"/><Relationship Id="rId200" Type="http://schemas.openxmlformats.org/officeDocument/2006/relationships/hyperlink" Target="mailto:per.wennersten@ericsson.com" TargetMode="External"/><Relationship Id="rId382" Type="http://schemas.openxmlformats.org/officeDocument/2006/relationships/image" Target="media/image9.png"/><Relationship Id="rId438" Type="http://schemas.openxmlformats.org/officeDocument/2006/relationships/image" Target="media/image16.png"/><Relationship Id="rId603" Type="http://schemas.openxmlformats.org/officeDocument/2006/relationships/hyperlink" Target="https://jvet-experts.org/doc_end_user/current_document.php?id=11840" TargetMode="External"/><Relationship Id="rId645" Type="http://schemas.openxmlformats.org/officeDocument/2006/relationships/hyperlink" Target="https://jvet-experts.org/doc_end_user/current_document.php?id=11855" TargetMode="External"/><Relationship Id="rId687" Type="http://schemas.openxmlformats.org/officeDocument/2006/relationships/hyperlink" Target="https://jvet-experts.org/doc_end_user/current_document.php?id=11778" TargetMode="External"/><Relationship Id="rId242" Type="http://schemas.openxmlformats.org/officeDocument/2006/relationships/hyperlink" Target="mailto:liqiangwang@tencent.com" TargetMode="External"/><Relationship Id="rId284" Type="http://schemas.openxmlformats.org/officeDocument/2006/relationships/hyperlink" Target="mailto:arjun.arora@dolby.ocm" TargetMode="External"/><Relationship Id="rId491" Type="http://schemas.openxmlformats.org/officeDocument/2006/relationships/hyperlink" Target="https://jvet-experts.org/doc_end_user/current_document.php?id=11895" TargetMode="External"/><Relationship Id="rId505" Type="http://schemas.openxmlformats.org/officeDocument/2006/relationships/hyperlink" Target="https://jvet-experts.org/doc_end_user/current_document.php?id=11881" TargetMode="External"/><Relationship Id="rId712" Type="http://schemas.openxmlformats.org/officeDocument/2006/relationships/hyperlink" Target="mailto:jvet@lists.rwth-aachen.de" TargetMode="External"/><Relationship Id="rId37" Type="http://schemas.openxmlformats.org/officeDocument/2006/relationships/hyperlink" Target="https://standards.iso.org/ittf/PubliclyAvailableStandards/index.html" TargetMode="External"/><Relationship Id="rId79" Type="http://schemas.openxmlformats.org/officeDocument/2006/relationships/hyperlink" Target="mailto:jvet-conformance@lists.rwth-aachen.de" TargetMode="External"/><Relationship Id="rId102" Type="http://schemas.openxmlformats.org/officeDocument/2006/relationships/hyperlink" Target="https://jvet-experts.org/doc_end_user/current_document.php?id=11732" TargetMode="External"/><Relationship Id="rId144" Type="http://schemas.openxmlformats.org/officeDocument/2006/relationships/hyperlink" Target="file:////Users/asegall/Downloads/current_document.php%3fid=11757" TargetMode="External"/><Relationship Id="rId547" Type="http://schemas.openxmlformats.org/officeDocument/2006/relationships/image" Target="media/image38.emf"/><Relationship Id="rId589" Type="http://schemas.openxmlformats.org/officeDocument/2006/relationships/hyperlink" Target="https://jvet-experts.org/doc_end_user/current_document.php?id=11900" TargetMode="External"/><Relationship Id="rId754" Type="http://schemas.openxmlformats.org/officeDocument/2006/relationships/hyperlink" Target="http://phenix.it-sudparis.eu/jvet/doc_end_user/current_document.php?id=9684" TargetMode="External"/><Relationship Id="rId90" Type="http://schemas.openxmlformats.org/officeDocument/2006/relationships/hyperlink" Target="https://vcgit.hhi.fraunhofer.de/ecm/ECM/-/issues" TargetMode="External"/><Relationship Id="rId186" Type="http://schemas.openxmlformats.org/officeDocument/2006/relationships/hyperlink" Target="mailto:myron.li@oppo.com" TargetMode="External"/><Relationship Id="rId351" Type="http://schemas.openxmlformats.org/officeDocument/2006/relationships/hyperlink" Target="https://jvet-experts.org/doc_end_user/current_document.php?id=11879" TargetMode="External"/><Relationship Id="rId393" Type="http://schemas.openxmlformats.org/officeDocument/2006/relationships/hyperlink" Target="https://jvet-experts.org/doc_end_user/documents/26_Teleconference/wg11/JVET-Z0065-v1.zip" TargetMode="External"/><Relationship Id="rId407" Type="http://schemas.openxmlformats.org/officeDocument/2006/relationships/hyperlink" Target="https://jvet-experts.org/doc_end_user/current_document.php?id=11761" TargetMode="External"/><Relationship Id="rId449" Type="http://schemas.openxmlformats.org/officeDocument/2006/relationships/image" Target="media/image24.png"/><Relationship Id="rId614" Type="http://schemas.openxmlformats.org/officeDocument/2006/relationships/hyperlink" Target="https://jvet-experts.org/doc_end_user/current_document.php?id=11795" TargetMode="External"/><Relationship Id="rId656" Type="http://schemas.openxmlformats.org/officeDocument/2006/relationships/hyperlink" Target="https://jvet-experts.org/doc_end_user/current_document.php?id=11926" TargetMode="External"/><Relationship Id="rId211" Type="http://schemas.openxmlformats.org/officeDocument/2006/relationships/hyperlink" Target="mailto:lijunru@bytedance.com" TargetMode="External"/><Relationship Id="rId253" Type="http://schemas.openxmlformats.org/officeDocument/2006/relationships/hyperlink" Target="mailto:jay.shingala@ittiam.com" TargetMode="External"/><Relationship Id="rId295" Type="http://schemas.openxmlformats.org/officeDocument/2006/relationships/hyperlink" Target="mailto:shimin_huang2022@163.com" TargetMode="External"/><Relationship Id="rId309" Type="http://schemas.openxmlformats.org/officeDocument/2006/relationships/hyperlink" Target="file:////Users/asegall/Downloads/current_document.php%3fid=11758" TargetMode="External"/><Relationship Id="rId460" Type="http://schemas.openxmlformats.org/officeDocument/2006/relationships/hyperlink" Target="https://jvet-experts.org/doc_end_user/current_document.php?id=11850" TargetMode="External"/><Relationship Id="rId516" Type="http://schemas.openxmlformats.org/officeDocument/2006/relationships/hyperlink" Target="https://jvet-experts.org/doc_end_user/documents/27_Teleconference/wg11/JVET-AA0070-v1.zip" TargetMode="External"/><Relationship Id="rId698" Type="http://schemas.openxmlformats.org/officeDocument/2006/relationships/hyperlink" Target="https://jvet-experts.org/doc_end_user/current_document.php?id=11727"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https://jvet-experts.org/doc_end_user/current_document.php?id=11781" TargetMode="External"/><Relationship Id="rId320" Type="http://schemas.openxmlformats.org/officeDocument/2006/relationships/hyperlink" Target="file:////Users/asegall/Downloads/current_document.php%3fid=11762" TargetMode="External"/><Relationship Id="rId558" Type="http://schemas.openxmlformats.org/officeDocument/2006/relationships/image" Target="media/image48.png"/><Relationship Id="rId723" Type="http://schemas.openxmlformats.org/officeDocument/2006/relationships/hyperlink" Target="https://dms.mpeg.expert/doc_end_user/current_document.php?id=82006&amp;id_meeting=189" TargetMode="External"/><Relationship Id="rId765" Type="http://schemas.openxmlformats.org/officeDocument/2006/relationships/header" Target="header1.xml"/><Relationship Id="rId155" Type="http://schemas.openxmlformats.org/officeDocument/2006/relationships/hyperlink" Target="mailto:xiaozhongxu@tencent.com" TargetMode="External"/><Relationship Id="rId197" Type="http://schemas.openxmlformats.org/officeDocument/2006/relationships/hyperlink" Target="mailto:du.liu@ericsson.com" TargetMode="External"/><Relationship Id="rId362" Type="http://schemas.openxmlformats.org/officeDocument/2006/relationships/hyperlink" Target="https://jvet-experts.org/doc_end_user/documents/27_Teleconference/wg11/JVET-AA0087-v1.zip" TargetMode="External"/><Relationship Id="rId418" Type="http://schemas.openxmlformats.org/officeDocument/2006/relationships/hyperlink" Target="https://jvet-experts.org/doc_end_user/current_document.php?id=11798" TargetMode="External"/><Relationship Id="rId625" Type="http://schemas.openxmlformats.org/officeDocument/2006/relationships/hyperlink" Target="https://jvet-experts.org/doc_end_user/current_document.php?id=11823" TargetMode="External"/><Relationship Id="rId222" Type="http://schemas.openxmlformats.org/officeDocument/2006/relationships/hyperlink" Target="mailto:seadie@qti.qualcomm.com" TargetMode="External"/><Relationship Id="rId264" Type="http://schemas.openxmlformats.org/officeDocument/2006/relationships/hyperlink" Target="mailto:chujoh.takeshi@sharp.co.jp" TargetMode="External"/><Relationship Id="rId471" Type="http://schemas.openxmlformats.org/officeDocument/2006/relationships/hyperlink" Target="https://jvet-experts.org/doc_end_user/current_document.php?id=11839" TargetMode="External"/><Relationship Id="rId667" Type="http://schemas.openxmlformats.org/officeDocument/2006/relationships/hyperlink" Target="https://jvet-experts.org/doc_end_user/current_document.php?id=11924"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file:////Users/asegall/Downloads/current_document.php%3fid=11743" TargetMode="External"/><Relationship Id="rId527" Type="http://schemas.openxmlformats.org/officeDocument/2006/relationships/hyperlink" Target="https://jvet-experts.org/doc_end_user/current_document.php?id=11856" TargetMode="External"/><Relationship Id="rId569" Type="http://schemas.openxmlformats.org/officeDocument/2006/relationships/hyperlink" Target="https://jvet-experts.org/doc_end_user/current_document.php?id=11892" TargetMode="External"/><Relationship Id="rId734" Type="http://schemas.openxmlformats.org/officeDocument/2006/relationships/hyperlink" Target="http://phenix.it-sudparis.eu/jct/doc_end_user/current_document.php?id=10572" TargetMode="External"/><Relationship Id="rId70" Type="http://schemas.openxmlformats.org/officeDocument/2006/relationships/hyperlink" Target="https://jvet-experts.org/doc_end_user/current_document.php?id=11799" TargetMode="External"/><Relationship Id="rId166" Type="http://schemas.openxmlformats.org/officeDocument/2006/relationships/hyperlink" Target="mailto:xiaozhongxu@tencent.com" TargetMode="External"/><Relationship Id="rId331" Type="http://schemas.openxmlformats.org/officeDocument/2006/relationships/hyperlink" Target="https://jvet.hhi.fraunhofer.de/trac/vvc/ticket/1556" TargetMode="External"/><Relationship Id="rId373" Type="http://schemas.openxmlformats.org/officeDocument/2006/relationships/hyperlink" Target="https://jvet-experts.org/doc_end_user/documents/27_Teleconference/wg11/JVET-AA0085-v1.zip" TargetMode="External"/><Relationship Id="rId429" Type="http://schemas.openxmlformats.org/officeDocument/2006/relationships/hyperlink" Target="https://jvet-experts.org/doc_end_user/current_document.php?id=11788" TargetMode="External"/><Relationship Id="rId580" Type="http://schemas.openxmlformats.org/officeDocument/2006/relationships/hyperlink" Target="https://jvet-experts.org/doc_end_user/current_document.php?id=11903" TargetMode="External"/><Relationship Id="rId636" Type="http://schemas.openxmlformats.org/officeDocument/2006/relationships/hyperlink" Target="https://jvet-experts.org/doc_end_user/current_document.php?id=11922"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1867" TargetMode="External"/><Relationship Id="rId440" Type="http://schemas.openxmlformats.org/officeDocument/2006/relationships/hyperlink" Target="https://jvet-experts.org/doc_end_user/current_document.php?id=11741" TargetMode="External"/><Relationship Id="rId678" Type="http://schemas.openxmlformats.org/officeDocument/2006/relationships/hyperlink" Target="https://jvet-experts.org/doc_end_user/current_document.php?id=11877" TargetMode="External"/><Relationship Id="rId28" Type="http://schemas.openxmlformats.org/officeDocument/2006/relationships/hyperlink" Target="http://www.itu.int/ITU-T/ipr/index.html" TargetMode="External"/><Relationship Id="rId275" Type="http://schemas.openxmlformats.org/officeDocument/2006/relationships/hyperlink" Target="mailto:pyin@dolby.com" TargetMode="External"/><Relationship Id="rId300" Type="http://schemas.openxmlformats.org/officeDocument/2006/relationships/hyperlink" Target="mailto:hanqihui2013@163.com" TargetMode="External"/><Relationship Id="rId482" Type="http://schemas.openxmlformats.org/officeDocument/2006/relationships/hyperlink" Target="https://jvet-experts.org/doc_end_user/documents/27_Teleconference/wg11/JVET-AA0107-v1.zip" TargetMode="External"/><Relationship Id="rId538" Type="http://schemas.openxmlformats.org/officeDocument/2006/relationships/package" Target="embeddings/Microsoft_Visio_Drawing5.vsdx"/><Relationship Id="rId703" Type="http://schemas.openxmlformats.org/officeDocument/2006/relationships/hyperlink" Target="https://vcgit.hhi.fraunhofer.de/jvet/VVCSoftware_VTM/wikis/Core-experiment-development-workflow" TargetMode="External"/><Relationship Id="rId745" Type="http://schemas.openxmlformats.org/officeDocument/2006/relationships/hyperlink" Target="http://phenix.it-sudparis.eu/jvet/doc_end_user/current_document.php?id=9679" TargetMode="External"/><Relationship Id="rId81" Type="http://schemas.openxmlformats.org/officeDocument/2006/relationships/hyperlink" Target="ftp://ftp3.itu.int/jvet-site/bitstream_exchange/VVC" TargetMode="External"/><Relationship Id="rId135" Type="http://schemas.openxmlformats.org/officeDocument/2006/relationships/hyperlink" Target="mailto:kippqin@stu.xidian.edu.cn" TargetMode="External"/><Relationship Id="rId177" Type="http://schemas.openxmlformats.org/officeDocument/2006/relationships/hyperlink" Target="file:////Users/asegall/Downloads/current_document.php%3fid=11798" TargetMode="External"/><Relationship Id="rId342" Type="http://schemas.openxmlformats.org/officeDocument/2006/relationships/hyperlink" Target="https://jvet-experts.org/doc_end_user/current_document.php?id=11762" TargetMode="External"/><Relationship Id="rId384" Type="http://schemas.openxmlformats.org/officeDocument/2006/relationships/package" Target="embeddings/Microsoft_Visio_Drawing.vsdx"/><Relationship Id="rId591" Type="http://schemas.openxmlformats.org/officeDocument/2006/relationships/hyperlink" Target="https://jvet-experts.org/doc_end_user/current_document.php?id=11902" TargetMode="External"/><Relationship Id="rId605" Type="http://schemas.openxmlformats.org/officeDocument/2006/relationships/hyperlink" Target="https://jvet-experts.org/doc_end_user/current_document.php?id=11845" TargetMode="External"/><Relationship Id="rId202" Type="http://schemas.openxmlformats.org/officeDocument/2006/relationships/hyperlink" Target="file:////Users/asegall/Downloads/current_document.php%3fid=11770" TargetMode="External"/><Relationship Id="rId244" Type="http://schemas.openxmlformats.org/officeDocument/2006/relationships/hyperlink" Target="mailto:yue.li@bytedance.com" TargetMode="External"/><Relationship Id="rId647" Type="http://schemas.openxmlformats.org/officeDocument/2006/relationships/hyperlink" Target="https://jvet-experts.org/doc_end_user/current_document.php?id=11780" TargetMode="External"/><Relationship Id="rId689" Type="http://schemas.openxmlformats.org/officeDocument/2006/relationships/hyperlink" Target="https://jvet-experts.org/doc_end_user/current_document.php?id=11786" TargetMode="External"/><Relationship Id="rId39" Type="http://schemas.openxmlformats.org/officeDocument/2006/relationships/hyperlink" Target="https://jvet-experts.org/" TargetMode="External"/><Relationship Id="rId286" Type="http://schemas.openxmlformats.org/officeDocument/2006/relationships/hyperlink" Target="mailto:sean.mccarthy@dolby.com" TargetMode="External"/><Relationship Id="rId451" Type="http://schemas.openxmlformats.org/officeDocument/2006/relationships/hyperlink" Target="https://jvet-experts.org/doc_end_user/current_document.php?id=11760" TargetMode="External"/><Relationship Id="rId493" Type="http://schemas.openxmlformats.org/officeDocument/2006/relationships/hyperlink" Target="https://jvet-experts.org/doc_end_user/current_document.php?id=11902" TargetMode="External"/><Relationship Id="rId507" Type="http://schemas.openxmlformats.org/officeDocument/2006/relationships/hyperlink" Target="https://jvet-experts.org/doc_end_user/current_document.php?id=11881" TargetMode="External"/><Relationship Id="rId549" Type="http://schemas.openxmlformats.org/officeDocument/2006/relationships/image" Target="media/image39.png"/><Relationship Id="rId714" Type="http://schemas.openxmlformats.org/officeDocument/2006/relationships/hyperlink" Target="mailto:jvet@lists.rwth-aachen.de" TargetMode="External"/><Relationship Id="rId756" Type="http://schemas.openxmlformats.org/officeDocument/2006/relationships/hyperlink" Target="https://jvet-experts.org/doc_end_user/current_document.php?id=11473" TargetMode="External"/><Relationship Id="rId50" Type="http://schemas.openxmlformats.org/officeDocument/2006/relationships/hyperlink" Target="https://jvet.hhi.fraunhofer.de/trac/vvc/ticket/1547" TargetMode="External"/><Relationship Id="rId104" Type="http://schemas.openxmlformats.org/officeDocument/2006/relationships/hyperlink" Target="https://jvet-experts.org/doc_end_user/current_document.php?id=11759" TargetMode="External"/><Relationship Id="rId146" Type="http://schemas.openxmlformats.org/officeDocument/2006/relationships/hyperlink" Target="mailto:du.liu@ericsson.com" TargetMode="External"/><Relationship Id="rId188" Type="http://schemas.openxmlformats.org/officeDocument/2006/relationships/hyperlink" Target="mailto:liqiangwang@tencent.com" TargetMode="External"/><Relationship Id="rId311" Type="http://schemas.openxmlformats.org/officeDocument/2006/relationships/hyperlink" Target="mailto:xiaozhongxu@tencent.com" TargetMode="External"/><Relationship Id="rId353" Type="http://schemas.openxmlformats.org/officeDocument/2006/relationships/image" Target="media/image5.png"/><Relationship Id="rId395" Type="http://schemas.openxmlformats.org/officeDocument/2006/relationships/hyperlink" Target="https://jvet-experts.org/doc_end_user/documents/27_Teleconference/wg11/JVET-AA0071-v1.zip" TargetMode="External"/><Relationship Id="rId409" Type="http://schemas.openxmlformats.org/officeDocument/2006/relationships/hyperlink" Target="https://jvet-experts.org/doc_end_user/current_document.php?id=11913" TargetMode="External"/><Relationship Id="rId560" Type="http://schemas.openxmlformats.org/officeDocument/2006/relationships/hyperlink" Target="https://jvet-experts.org/doc_end_user/current_document.php?id=11717" TargetMode="External"/><Relationship Id="rId92" Type="http://schemas.openxmlformats.org/officeDocument/2006/relationships/hyperlink" Target="https://jvet-experts.org/doc_end_user/current_document.php?id=11793" TargetMode="External"/><Relationship Id="rId213" Type="http://schemas.openxmlformats.org/officeDocument/2006/relationships/hyperlink" Target="mailto:zhangkai.video@bytedance.com" TargetMode="External"/><Relationship Id="rId420" Type="http://schemas.openxmlformats.org/officeDocument/2006/relationships/hyperlink" Target="https://jvet-experts.org/doc_end_user/current_document.php?id=11750" TargetMode="External"/><Relationship Id="rId616" Type="http://schemas.openxmlformats.org/officeDocument/2006/relationships/hyperlink" Target="https://jvet-experts.org/doc_end_user/current_document.php?id=11803" TargetMode="External"/><Relationship Id="rId658" Type="http://schemas.openxmlformats.org/officeDocument/2006/relationships/hyperlink" Target="https://jvet-experts.org/doc_end_user/current_document.php?id=11857" TargetMode="External"/><Relationship Id="rId255" Type="http://schemas.openxmlformats.org/officeDocument/2006/relationships/hyperlink" Target="file:////Users/asegall/Downloads/current_document.php%3fid=11730"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1882" TargetMode="External"/><Relationship Id="rId518" Type="http://schemas.openxmlformats.org/officeDocument/2006/relationships/hyperlink" Target="https://jvet-experts.org/doc_end_user/documents/27_Teleconference/wg11/JVET-AA0062-v1.zip" TargetMode="External"/><Relationship Id="rId725" Type="http://schemas.openxmlformats.org/officeDocument/2006/relationships/hyperlink" Target="http://phenix.it-sudparis.eu/jct/doc_end_user/current_document.php?id=5095" TargetMode="External"/><Relationship Id="rId115" Type="http://schemas.openxmlformats.org/officeDocument/2006/relationships/hyperlink" Target="https://jvet-experts.org/doc_end_user/current_document.php?id=11728" TargetMode="External"/><Relationship Id="rId157" Type="http://schemas.openxmlformats.org/officeDocument/2006/relationships/hyperlink" Target="file:////Users/asegall/Downloads/current_document.php%3fid=11763" TargetMode="External"/><Relationship Id="rId322" Type="http://schemas.openxmlformats.org/officeDocument/2006/relationships/hyperlink" Target="mailto:thierry.dumas@interdigital.com" TargetMode="External"/><Relationship Id="rId364" Type="http://schemas.openxmlformats.org/officeDocument/2006/relationships/hyperlink" Target="https://jvet-experts.org/doc_end_user/documents/27_Teleconference/wg11/JVET-AA0122-v1.zip" TargetMode="External"/><Relationship Id="rId767" Type="http://schemas.openxmlformats.org/officeDocument/2006/relationships/fontTable" Target="fontTable.xml"/><Relationship Id="rId61" Type="http://schemas.openxmlformats.org/officeDocument/2006/relationships/hyperlink" Target="https://hevc.hhi.fraunhofer.de/trac/hevc/ticket/1511" TargetMode="External"/><Relationship Id="rId199" Type="http://schemas.openxmlformats.org/officeDocument/2006/relationships/hyperlink" Target="mailto:mitra.damghanian@ericsson.com" TargetMode="External"/><Relationship Id="rId571" Type="http://schemas.openxmlformats.org/officeDocument/2006/relationships/hyperlink" Target="https://jvet-experts.org/doc_end_user/current_document.php?id=11746" TargetMode="External"/><Relationship Id="rId627" Type="http://schemas.openxmlformats.org/officeDocument/2006/relationships/hyperlink" Target="https://jvet-experts.org/doc_end_user/current_document.php?id=11920" TargetMode="External"/><Relationship Id="rId669" Type="http://schemas.openxmlformats.org/officeDocument/2006/relationships/hyperlink" Target="https://jvet-experts.org/doc_end_user/current_document.php?id=11865" TargetMode="External"/><Relationship Id="rId19" Type="http://schemas.openxmlformats.org/officeDocument/2006/relationships/hyperlink" Target="http://phenix.int-evry.fr/jct/" TargetMode="External"/><Relationship Id="rId224" Type="http://schemas.openxmlformats.org/officeDocument/2006/relationships/hyperlink" Target="mailto:martak@qti.qualcomm.com" TargetMode="External"/><Relationship Id="rId266" Type="http://schemas.openxmlformats.org/officeDocument/2006/relationships/hyperlink" Target="mailto:sean.mccarthy@dolby.com" TargetMode="External"/><Relationship Id="rId431" Type="http://schemas.openxmlformats.org/officeDocument/2006/relationships/hyperlink" Target="https://jvet-experts.org/doc_end_user/current_document.php?id=11789" TargetMode="External"/><Relationship Id="rId473" Type="http://schemas.openxmlformats.org/officeDocument/2006/relationships/hyperlink" Target="https://jvet-experts.org/doc_end_user/current_document.php?id=11840" TargetMode="External"/><Relationship Id="rId529" Type="http://schemas.openxmlformats.org/officeDocument/2006/relationships/hyperlink" Target="https://jvet-experts.org/doc_end_user/documents/27_Teleconference/wg11/JVET-AA0095-v1.zip" TargetMode="External"/><Relationship Id="rId680" Type="http://schemas.openxmlformats.org/officeDocument/2006/relationships/hyperlink" Target="https://jvet-experts.org/doc_end_user/current_document.php?id=11876" TargetMode="External"/><Relationship Id="rId736" Type="http://schemas.openxmlformats.org/officeDocument/2006/relationships/hyperlink" Target="http://phenix.it-sudparis.eu/jct/doc_end_user/current_document.php?id=10316"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76" TargetMode="External"/><Relationship Id="rId168" Type="http://schemas.openxmlformats.org/officeDocument/2006/relationships/hyperlink" Target="mailto:franck.galpin@interdigital.com" TargetMode="External"/><Relationship Id="rId333" Type="http://schemas.openxmlformats.org/officeDocument/2006/relationships/hyperlink" Target="https://jvet-experts.org/doc_end_user/current_document.php?id=11721" TargetMode="External"/><Relationship Id="rId540" Type="http://schemas.openxmlformats.org/officeDocument/2006/relationships/image" Target="media/image32.png"/><Relationship Id="rId72" Type="http://schemas.openxmlformats.org/officeDocument/2006/relationships/hyperlink" Target="mailto:saurabh.puri@interdigital.com" TargetMode="External"/><Relationship Id="rId375" Type="http://schemas.openxmlformats.org/officeDocument/2006/relationships/image" Target="media/image8.emf"/><Relationship Id="rId582" Type="http://schemas.openxmlformats.org/officeDocument/2006/relationships/hyperlink" Target="https://jvet-experts.org/doc_end_user/current_document.php?id=11856" TargetMode="External"/><Relationship Id="rId638" Type="http://schemas.openxmlformats.org/officeDocument/2006/relationships/hyperlink" Target="https://jvet-experts.org/doc_end_user/current_document.php?id=11933"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1869" TargetMode="External"/><Relationship Id="rId277" Type="http://schemas.openxmlformats.org/officeDocument/2006/relationships/hyperlink" Target="mailto:taoran.lu@dolby.com" TargetMode="External"/><Relationship Id="rId400" Type="http://schemas.openxmlformats.org/officeDocument/2006/relationships/hyperlink" Target="https://jvet-experts.org/doc_end_user/current_document.php?id=11938" TargetMode="External"/><Relationship Id="rId442" Type="http://schemas.openxmlformats.org/officeDocument/2006/relationships/image" Target="media/image19.png"/><Relationship Id="rId484" Type="http://schemas.openxmlformats.org/officeDocument/2006/relationships/hyperlink" Target="https://jvet-experts.org/doc_end_user/documents/27_Teleconference/wg11/JVET-AA0107-v1.zip" TargetMode="External"/><Relationship Id="rId705" Type="http://schemas.openxmlformats.org/officeDocument/2006/relationships/hyperlink" Target="mailto:jvet@lists.rwth-aachen.de" TargetMode="External"/><Relationship Id="rId137" Type="http://schemas.openxmlformats.org/officeDocument/2006/relationships/hyperlink" Target="mailto:zoudan@oppo.com" TargetMode="External"/><Relationship Id="rId302" Type="http://schemas.openxmlformats.org/officeDocument/2006/relationships/hyperlink" Target="mailto:serena@oppo.com" TargetMode="External"/><Relationship Id="rId344" Type="http://schemas.openxmlformats.org/officeDocument/2006/relationships/hyperlink" Target="https://jvet-experts.org/doc_end_user/current_document.php?id=11721" TargetMode="External"/><Relationship Id="rId691" Type="http://schemas.openxmlformats.org/officeDocument/2006/relationships/hyperlink" Target="https://jvet-experts.org/doc_end_user/current_document.php?id=11731" TargetMode="External"/><Relationship Id="rId747" Type="http://schemas.openxmlformats.org/officeDocument/2006/relationships/hyperlink" Target="https://jvet-experts.org/doc_end_user/current_document.php?id=11470" TargetMode="External"/><Relationship Id="rId41" Type="http://schemas.openxmlformats.org/officeDocument/2006/relationships/hyperlink" Target="http://phenix.int-evry.fr/jvet/"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mailto:yue.yu@oppo.com" TargetMode="External"/><Relationship Id="rId386" Type="http://schemas.openxmlformats.org/officeDocument/2006/relationships/hyperlink" Target="https://jvet-experts.org/doc_end_user/current_document.php?id=11742" TargetMode="External"/><Relationship Id="rId551" Type="http://schemas.openxmlformats.org/officeDocument/2006/relationships/image" Target="media/image41.png"/><Relationship Id="rId593" Type="http://schemas.openxmlformats.org/officeDocument/2006/relationships/hyperlink" Target="https://jvet-experts.org/doc_end_user/current_document.php?id=11839" TargetMode="External"/><Relationship Id="rId607" Type="http://schemas.openxmlformats.org/officeDocument/2006/relationships/hyperlink" Target="https://jvet-experts.org/doc_end_user/current_document.php?id=11901" TargetMode="External"/><Relationship Id="rId649" Type="http://schemas.openxmlformats.org/officeDocument/2006/relationships/hyperlink" Target="https://jvet-experts.org/doc_end_user/current_document.php?id=11784" TargetMode="External"/><Relationship Id="rId190" Type="http://schemas.openxmlformats.org/officeDocument/2006/relationships/hyperlink" Target="mailto:xiaozhongxu@tencent.com" TargetMode="External"/><Relationship Id="rId204" Type="http://schemas.openxmlformats.org/officeDocument/2006/relationships/hyperlink" Target="mailto:zhuoyi.lv@vivo.com" TargetMode="External"/><Relationship Id="rId246" Type="http://schemas.openxmlformats.org/officeDocument/2006/relationships/hyperlink" Target="file:////Users/asegall/Downloads/current_document.php%3fid=11722" TargetMode="External"/><Relationship Id="rId288" Type="http://schemas.openxmlformats.org/officeDocument/2006/relationships/hyperlink" Target="mailto:fangjun.pu@dolby.com" TargetMode="External"/><Relationship Id="rId411" Type="http://schemas.openxmlformats.org/officeDocument/2006/relationships/hyperlink" Target="https://jvet-experts.org/doc_end_user/current_document.php?id=11906" TargetMode="External"/><Relationship Id="rId453" Type="http://schemas.openxmlformats.org/officeDocument/2006/relationships/hyperlink" Target="https://jvet-experts.org/doc_end_user/current_document.php?id=11897" TargetMode="External"/><Relationship Id="rId509" Type="http://schemas.openxmlformats.org/officeDocument/2006/relationships/hyperlink" Target="https://jvet-experts.org/doc_end_user/current_document.php?id=11881" TargetMode="External"/><Relationship Id="rId660" Type="http://schemas.openxmlformats.org/officeDocument/2006/relationships/hyperlink" Target="https://jvet-experts.org/doc_end_user/current_document.php?id=11927" TargetMode="External"/><Relationship Id="rId106" Type="http://schemas.openxmlformats.org/officeDocument/2006/relationships/hyperlink" Target="https://jvet-experts.org/doc_end_user/current_document.php?id=11777" TargetMode="External"/><Relationship Id="rId313" Type="http://schemas.openxmlformats.org/officeDocument/2006/relationships/hyperlink" Target="mailto:jiajh2021@whu.edu.cn" TargetMode="External"/><Relationship Id="rId495" Type="http://schemas.openxmlformats.org/officeDocument/2006/relationships/hyperlink" Target="https://jvet-experts.org/doc_end_user/documents/27_Teleconference/wg11/JVET-AA0092-v1.zip" TargetMode="External"/><Relationship Id="rId716" Type="http://schemas.openxmlformats.org/officeDocument/2006/relationships/hyperlink" Target="mailto:jvet@lists.rwth-aachen.de" TargetMode="External"/><Relationship Id="rId758" Type="http://schemas.openxmlformats.org/officeDocument/2006/relationships/hyperlink" Target="https://jvet-experts.org/doc_end_user/current_document.php?id=11475" TargetMode="External"/><Relationship Id="rId10" Type="http://schemas.openxmlformats.org/officeDocument/2006/relationships/settings" Target="settings.xml"/><Relationship Id="rId52" Type="http://schemas.openxmlformats.org/officeDocument/2006/relationships/hyperlink" Target="https://jvet.hhi.fraunhofer.de/trac/vvc/ticket/1556" TargetMode="External"/><Relationship Id="rId94" Type="http://schemas.openxmlformats.org/officeDocument/2006/relationships/hyperlink" Target="https://jvet-experts.org/doc_end_user/current_document.php?id=11799" TargetMode="External"/><Relationship Id="rId148" Type="http://schemas.openxmlformats.org/officeDocument/2006/relationships/hyperlink" Target="mailto:kenneth.r.andersson@ericsson.com" TargetMode="External"/><Relationship Id="rId355" Type="http://schemas.openxmlformats.org/officeDocument/2006/relationships/hyperlink" Target="https://jvet-experts.org/doc_end_user/current_document.php?id=11866" TargetMode="External"/><Relationship Id="rId397" Type="http://schemas.openxmlformats.org/officeDocument/2006/relationships/hyperlink" Target="https://jvet-experts.org/doc_end_user/documents/27_Teleconference/wg11/JVET-AA0059-v2.zip" TargetMode="External"/><Relationship Id="rId520" Type="http://schemas.openxmlformats.org/officeDocument/2006/relationships/hyperlink" Target="https://jvet-experts.org/doc_end_user/documents/27_Teleconference/wg11/JVET-AA0133-v1.zip" TargetMode="External"/><Relationship Id="rId562" Type="http://schemas.openxmlformats.org/officeDocument/2006/relationships/hyperlink" Target="https://jvet-experts.org/doc_end_user/current_document.php?id=11733" TargetMode="External"/><Relationship Id="rId618" Type="http://schemas.openxmlformats.org/officeDocument/2006/relationships/hyperlink" Target="https://jvet-experts.org/doc_end_user/current_document.php?id=11851" TargetMode="External"/><Relationship Id="rId215" Type="http://schemas.openxmlformats.org/officeDocument/2006/relationships/hyperlink" Target="file:////Users/asegall/Downloads/current_document.php%3fid=11791" TargetMode="External"/><Relationship Id="rId257" Type="http://schemas.openxmlformats.org/officeDocument/2006/relationships/hyperlink" Target="file:////Users/asegall/Downloads/current_document.php%3fid=11731" TargetMode="External"/><Relationship Id="rId422" Type="http://schemas.openxmlformats.org/officeDocument/2006/relationships/image" Target="media/image15.png"/><Relationship Id="rId464" Type="http://schemas.openxmlformats.org/officeDocument/2006/relationships/hyperlink" Target="https://jvet-experts.org/doc_end_user/documents/27_Teleconference/wg11/JVET-AA0125-v1.zip" TargetMode="External"/><Relationship Id="rId299" Type="http://schemas.openxmlformats.org/officeDocument/2006/relationships/hyperlink" Target="file:////Users/asegall/Downloads/current_document.php%3fid=11752" TargetMode="External"/><Relationship Id="rId727" Type="http://schemas.openxmlformats.org/officeDocument/2006/relationships/hyperlink" Target="https://dms.mpeg.expert/doc_end_user/current_document.php?id=82085&amp;id_meeting=189" TargetMode="External"/><Relationship Id="rId63" Type="http://schemas.openxmlformats.org/officeDocument/2006/relationships/hyperlink" Target="https://jvet.hhi.fraunhofer.de/trac/vvc" TargetMode="External"/><Relationship Id="rId159" Type="http://schemas.openxmlformats.org/officeDocument/2006/relationships/hyperlink" Target="mailto:barneylin@tencent.com" TargetMode="External"/><Relationship Id="rId366" Type="http://schemas.openxmlformats.org/officeDocument/2006/relationships/hyperlink" Target="https://jvet-experts.org/doc_end_user/current_document.php?id=11764" TargetMode="External"/><Relationship Id="rId573" Type="http://schemas.openxmlformats.org/officeDocument/2006/relationships/hyperlink" Target="https://jvet-experts.org/doc_end_user/current_document.php?id=11914" TargetMode="External"/><Relationship Id="rId226" Type="http://schemas.openxmlformats.org/officeDocument/2006/relationships/hyperlink" Target="mailto:maria.santamaria_gomez@nokia.com" TargetMode="External"/><Relationship Id="rId433" Type="http://schemas.openxmlformats.org/officeDocument/2006/relationships/hyperlink" Target="https://jvet-experts.org/doc_end_user/current_document.php?id=11791" TargetMode="External"/><Relationship Id="rId640" Type="http://schemas.openxmlformats.org/officeDocument/2006/relationships/hyperlink" Target="https://jvet-experts.org/doc_end_user/current_document.php?id=11751" TargetMode="External"/><Relationship Id="rId738" Type="http://schemas.openxmlformats.org/officeDocument/2006/relationships/hyperlink" Target="https://jvet-experts.org/doc_end_user/current_document.php?id=11466" TargetMode="External"/><Relationship Id="rId74" Type="http://schemas.openxmlformats.org/officeDocument/2006/relationships/hyperlink" Target="mailto:Etienne.FaivredArcier@InterDigital.com" TargetMode="External"/><Relationship Id="rId377" Type="http://schemas.openxmlformats.org/officeDocument/2006/relationships/hyperlink" Target="https://jvet-experts.org/doc_end_user/documents/26_Teleconference/wg11/JVET-Z0106-v1.zip" TargetMode="External"/><Relationship Id="rId500" Type="http://schemas.openxmlformats.org/officeDocument/2006/relationships/hyperlink" Target="https://jvet-experts.org/doc_end_user/current_document.php?id=11903" TargetMode="External"/><Relationship Id="rId584" Type="http://schemas.openxmlformats.org/officeDocument/2006/relationships/hyperlink" Target="https://jvet-experts.org/doc_end_user/current_document.php?id=11772" TargetMode="External"/><Relationship Id="rId5" Type="http://schemas.openxmlformats.org/officeDocument/2006/relationships/customXml" Target="../customXml/item5.xml"/><Relationship Id="rId237" Type="http://schemas.openxmlformats.org/officeDocument/2006/relationships/hyperlink" Target="mailto:cmjia@pku.edu.cn" TargetMode="External"/><Relationship Id="rId444" Type="http://schemas.openxmlformats.org/officeDocument/2006/relationships/hyperlink" Target="https://jvet-experts.org/doc_end_user/current_document.php?id=11752" TargetMode="External"/><Relationship Id="rId651" Type="http://schemas.openxmlformats.org/officeDocument/2006/relationships/hyperlink" Target="https://jvet-experts.org/doc_end_user/current_document.php?id=11854" TargetMode="External"/><Relationship Id="rId749" Type="http://schemas.openxmlformats.org/officeDocument/2006/relationships/hyperlink" Target="https://jvet-experts.org/doc_end_user/current_document.php?id=11471" TargetMode="External"/><Relationship Id="rId290" Type="http://schemas.openxmlformats.org/officeDocument/2006/relationships/hyperlink" Target="file:////Users/asegall/Downloads/current_document.php%3fid=11821" TargetMode="External"/><Relationship Id="rId304" Type="http://schemas.openxmlformats.org/officeDocument/2006/relationships/hyperlink" Target="file:////Users/asegall/Downloads/current_document.php%3fid=11760" TargetMode="External"/><Relationship Id="rId388" Type="http://schemas.openxmlformats.org/officeDocument/2006/relationships/hyperlink" Target="https://jvet-experts.org/doc_end_user/current_document.php?id=11742" TargetMode="External"/><Relationship Id="rId511" Type="http://schemas.openxmlformats.org/officeDocument/2006/relationships/hyperlink" Target="https://jvet-experts.org/doc_end_user/current_document.php?id=11881" TargetMode="External"/><Relationship Id="rId609" Type="http://schemas.openxmlformats.org/officeDocument/2006/relationships/hyperlink" Target="https://jvet-experts.org/doc_end_user/current_document.php?id=11935" TargetMode="External"/><Relationship Id="rId85" Type="http://schemas.openxmlformats.org/officeDocument/2006/relationships/hyperlink" Target="ftp://ftp3.itu.int/jvet-site/dropbox/" TargetMode="External"/><Relationship Id="rId150" Type="http://schemas.openxmlformats.org/officeDocument/2006/relationships/hyperlink" Target="mailto:per.wennersten@ericsson.com" TargetMode="External"/><Relationship Id="rId595" Type="http://schemas.openxmlformats.org/officeDocument/2006/relationships/hyperlink" Target="https://jvet-experts.org/doc_end_user/current_document.php?id=11850" TargetMode="External"/><Relationship Id="rId248" Type="http://schemas.openxmlformats.org/officeDocument/2006/relationships/hyperlink" Target="mailto:joao.ascenso@lx.it.pt" TargetMode="External"/><Relationship Id="rId455" Type="http://schemas.openxmlformats.org/officeDocument/2006/relationships/hyperlink" Target="https://vcgit.hhi.fraunhofer.de/ecm/jvet-z-ee2/ECM/-/branches" TargetMode="External"/><Relationship Id="rId662" Type="http://schemas.openxmlformats.org/officeDocument/2006/relationships/hyperlink" Target="https://jvet-experts.org/doc_end_user/current_document.php?id=11878"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55" TargetMode="External"/><Relationship Id="rId315" Type="http://schemas.openxmlformats.org/officeDocument/2006/relationships/hyperlink" Target="file:////Users/asegall/Downloads/current_document.php%3fid=11739" TargetMode="External"/><Relationship Id="rId522" Type="http://schemas.openxmlformats.org/officeDocument/2006/relationships/hyperlink" Target="https://jvet-experts.org/doc_end_user/documents/27_Teleconference/wg11/JVET-AA0133-v1.zip" TargetMode="External"/><Relationship Id="rId96" Type="http://schemas.openxmlformats.org/officeDocument/2006/relationships/hyperlink" Target="https://jvet-experts.org/doc_end_user/current_document.php?id=11785" TargetMode="External"/><Relationship Id="rId161" Type="http://schemas.openxmlformats.org/officeDocument/2006/relationships/hyperlink" Target="mailto:shanl@tencent.com" TargetMode="External"/><Relationship Id="rId399" Type="http://schemas.openxmlformats.org/officeDocument/2006/relationships/hyperlink" Target="https://jvet-experts.org/doc_end_user/current_document.php?id=11722" TargetMode="External"/><Relationship Id="rId259" Type="http://schemas.openxmlformats.org/officeDocument/2006/relationships/hyperlink" Target="file:////Users/asegall/Downloads/current_document.php%3fid=11732" TargetMode="External"/><Relationship Id="rId466" Type="http://schemas.openxmlformats.org/officeDocument/2006/relationships/hyperlink" Target="https://jvet-experts.org/doc_end_user/current_document.php?id=11848" TargetMode="External"/><Relationship Id="rId673" Type="http://schemas.openxmlformats.org/officeDocument/2006/relationships/hyperlink" Target="https://jvet-experts.org/doc_end_user/current_document.php?id=11934"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1836" TargetMode="External"/><Relationship Id="rId326" Type="http://schemas.openxmlformats.org/officeDocument/2006/relationships/hyperlink" Target="https://jvet-experts.org/doc_end_user/current_document.php?id=11838" TargetMode="External"/><Relationship Id="rId533" Type="http://schemas.openxmlformats.org/officeDocument/2006/relationships/image" Target="media/image28.emf"/><Relationship Id="rId740" Type="http://schemas.openxmlformats.org/officeDocument/2006/relationships/hyperlink" Target="https://jvet-experts.org/doc_end_user/current_document.php?id=11709" TargetMode="External"/><Relationship Id="rId172" Type="http://schemas.openxmlformats.org/officeDocument/2006/relationships/hyperlink" Target="mailto:lijunru@bytedance.com" TargetMode="External"/><Relationship Id="rId477" Type="http://schemas.openxmlformats.org/officeDocument/2006/relationships/hyperlink" Target="https://jvet-experts.org/doc_end_user/documents/27_Teleconference/wg11/JVET-AA0157-v1.zip" TargetMode="External"/><Relationship Id="rId600" Type="http://schemas.openxmlformats.org/officeDocument/2006/relationships/hyperlink" Target="https://jvet-experts.org/doc_end_user/current_document.php?id=11809" TargetMode="External"/><Relationship Id="rId684" Type="http://schemas.openxmlformats.org/officeDocument/2006/relationships/hyperlink" Target="https://jvet-experts.org/doc_end_user/current_document.php?id=11936" TargetMode="External"/><Relationship Id="rId337" Type="http://schemas.openxmlformats.org/officeDocument/2006/relationships/hyperlink" Target="https://jvet-experts.org/doc_end_user/current_document.php?id=11880"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36.png"/><Relationship Id="rId751" Type="http://schemas.openxmlformats.org/officeDocument/2006/relationships/hyperlink" Target="https://jvet-experts.org/doc_end_user/current_document.php?id=10681" TargetMode="External"/><Relationship Id="rId183" Type="http://schemas.openxmlformats.org/officeDocument/2006/relationships/hyperlink" Target="mailto:13227706628@163.com" TargetMode="External"/><Relationship Id="rId390" Type="http://schemas.openxmlformats.org/officeDocument/2006/relationships/package" Target="embeddings/Microsoft_Visio_Drawing1.vsdx"/><Relationship Id="rId404" Type="http://schemas.openxmlformats.org/officeDocument/2006/relationships/hyperlink" Target="https://jvet-experts.org/doc_end_user/current_document.php?id=11747" TargetMode="External"/><Relationship Id="rId611" Type="http://schemas.openxmlformats.org/officeDocument/2006/relationships/hyperlink" Target="https://jvet-experts.org/doc_end_user/current_document.php?id=11921" TargetMode="External"/><Relationship Id="rId250" Type="http://schemas.openxmlformats.org/officeDocument/2006/relationships/hyperlink" Target="mailto:fp@lx.it.pt" TargetMode="External"/><Relationship Id="rId488" Type="http://schemas.openxmlformats.org/officeDocument/2006/relationships/hyperlink" Target="https://jvet-experts.org/doc_end_user/documents/27_Teleconference/wg11/JVET-AA0096-v1.zip" TargetMode="External"/><Relationship Id="rId695" Type="http://schemas.openxmlformats.org/officeDocument/2006/relationships/hyperlink" Target="https://jvet-experts.org/doc_end_user/current_document.php?id=11776" TargetMode="External"/><Relationship Id="rId709" Type="http://schemas.openxmlformats.org/officeDocument/2006/relationships/hyperlink" Target="mailto:jvet@lists.rwth-aachen.de" TargetMode="External"/><Relationship Id="rId45" Type="http://schemas.openxmlformats.org/officeDocument/2006/relationships/hyperlink" Target="https://jvet-experts.org/doc_end_user/current_document.php?id=11828" TargetMode="External"/><Relationship Id="rId110" Type="http://schemas.openxmlformats.org/officeDocument/2006/relationships/hyperlink" Target="https://jvet-experts.org/doc_end_user/current_document.php?id=11759" TargetMode="External"/><Relationship Id="rId348" Type="http://schemas.openxmlformats.org/officeDocument/2006/relationships/hyperlink" Target="https://jvet-experts.org/doc_end_user/current_document.php?id=11805" TargetMode="External"/><Relationship Id="rId555" Type="http://schemas.openxmlformats.org/officeDocument/2006/relationships/image" Target="media/image45.emf"/><Relationship Id="rId762" Type="http://schemas.openxmlformats.org/officeDocument/2006/relationships/hyperlink" Target="https://jvet-experts.org/doc_end_user/current_document.php?id=11714" TargetMode="External"/><Relationship Id="rId194" Type="http://schemas.openxmlformats.org/officeDocument/2006/relationships/hyperlink" Target="mailto:v-yuhaoping@oppo.com" TargetMode="External"/><Relationship Id="rId208" Type="http://schemas.openxmlformats.org/officeDocument/2006/relationships/hyperlink" Target="mailto:zhangkai.video@bytedance.com" TargetMode="External"/><Relationship Id="rId415" Type="http://schemas.openxmlformats.org/officeDocument/2006/relationships/hyperlink" Target="https://jvet-experts.org/doc_end_user/current_document.php?id=11862" TargetMode="External"/><Relationship Id="rId622" Type="http://schemas.openxmlformats.org/officeDocument/2006/relationships/hyperlink" Target="https://jvet-experts.org/doc_end_user/current_document.php?id=11861" TargetMode="External"/><Relationship Id="rId261" Type="http://schemas.openxmlformats.org/officeDocument/2006/relationships/hyperlink" Target="mailto:chujoh.takeshi@sharp.co.jp" TargetMode="External"/><Relationship Id="rId499" Type="http://schemas.openxmlformats.org/officeDocument/2006/relationships/hyperlink" Target="https://jvet-experts.org/doc_end_user/documents/27_Teleconference/wg11/JVET-AA0093-v2.zip" TargetMode="External"/><Relationship Id="rId56" Type="http://schemas.openxmlformats.org/officeDocument/2006/relationships/hyperlink" Target="https://vcgit.hhi.fraunhofer.de" TargetMode="External"/><Relationship Id="rId359" Type="http://schemas.openxmlformats.org/officeDocument/2006/relationships/image" Target="media/image6.png"/><Relationship Id="rId566" Type="http://schemas.openxmlformats.org/officeDocument/2006/relationships/hyperlink" Target="https://jvet-experts.org/doc_end_user/current_document.php?id=11737" TargetMode="External"/><Relationship Id="rId121" Type="http://schemas.openxmlformats.org/officeDocument/2006/relationships/hyperlink" Target="file:////Users/asegall/Downloads/current_document.php%3fid=11730" TargetMode="External"/><Relationship Id="rId219" Type="http://schemas.openxmlformats.org/officeDocument/2006/relationships/hyperlink" Target="mailto:lizhang.idm@bytedance.com" TargetMode="External"/><Relationship Id="rId426" Type="http://schemas.openxmlformats.org/officeDocument/2006/relationships/hyperlink" Target="https://jvet-experts.org/doc_end_user/current_document.php?id=11928" TargetMode="External"/><Relationship Id="rId633" Type="http://schemas.openxmlformats.org/officeDocument/2006/relationships/hyperlink" Target="https://jvet-experts.org/doc_end_user/current_document.php?id=11843" TargetMode="External"/><Relationship Id="rId67" Type="http://schemas.openxmlformats.org/officeDocument/2006/relationships/hyperlink" Target="ftp://jvet@ftp.ient.rwth-aachen.de" TargetMode="External"/><Relationship Id="rId272" Type="http://schemas.openxmlformats.org/officeDocument/2006/relationships/hyperlink" Target="file:////Users/asegall/Downloads/current_document.php%3fid=11776" TargetMode="External"/><Relationship Id="rId577" Type="http://schemas.openxmlformats.org/officeDocument/2006/relationships/hyperlink" Target="https://jvet-experts.org/doc_end_user/current_document.php?id=11768" TargetMode="External"/><Relationship Id="rId700" Type="http://schemas.openxmlformats.org/officeDocument/2006/relationships/hyperlink" Target="https://jvet-experts.org/doc_end_user/current_document.php?id=11925" TargetMode="External"/><Relationship Id="rId132" Type="http://schemas.openxmlformats.org/officeDocument/2006/relationships/hyperlink" Target="file:////Users/asegall/Downloads/current_document.php%3fid=11758" TargetMode="External"/><Relationship Id="rId437" Type="http://schemas.openxmlformats.org/officeDocument/2006/relationships/hyperlink" Target="https://jvet-experts.org/doc_end_user/current_document.php?id=11739" TargetMode="External"/><Relationship Id="rId644" Type="http://schemas.openxmlformats.org/officeDocument/2006/relationships/hyperlink" Target="https://jvet-experts.org/doc_end_user/current_document.php?id=11773" TargetMode="External"/><Relationship Id="rId283" Type="http://schemas.openxmlformats.org/officeDocument/2006/relationships/hyperlink" Target="mailto:tong.shao@dolby.com" TargetMode="External"/><Relationship Id="rId490" Type="http://schemas.openxmlformats.org/officeDocument/2006/relationships/hyperlink" Target="https://jvet-experts.org/doc_end_user/documents/27_Teleconference/wg11/JVET-AA0096-v1.zip" TargetMode="External"/><Relationship Id="rId504" Type="http://schemas.openxmlformats.org/officeDocument/2006/relationships/hyperlink" Target="https://jvet-experts.org/doc_end_user/documents/27_Teleconference/wg11/JVET-AA0042-v1.zip" TargetMode="External"/><Relationship Id="rId711" Type="http://schemas.openxmlformats.org/officeDocument/2006/relationships/hyperlink" Target="mailto:jvet@lists.rwth-aachen.de" TargetMode="External"/><Relationship Id="rId78" Type="http://schemas.openxmlformats.org/officeDocument/2006/relationships/hyperlink" Target="mailto:jvet@lists.rwth-aachen.de" TargetMode="External"/><Relationship Id="rId143" Type="http://schemas.openxmlformats.org/officeDocument/2006/relationships/hyperlink" Target="mailto:junghak.nam@lge.com" TargetMode="External"/><Relationship Id="rId350" Type="http://schemas.openxmlformats.org/officeDocument/2006/relationships/hyperlink" Target="https://jvet-experts.org/doc_end_user/current_document.php?id=11806" TargetMode="External"/><Relationship Id="rId588" Type="http://schemas.openxmlformats.org/officeDocument/2006/relationships/hyperlink" Target="https://jvet-experts.org/doc_end_user/current_document.php?id=11783" TargetMode="External"/><Relationship Id="rId9" Type="http://schemas.openxmlformats.org/officeDocument/2006/relationships/styles" Target="styles.xml"/><Relationship Id="rId210" Type="http://schemas.openxmlformats.org/officeDocument/2006/relationships/hyperlink" Target="file:////Users/asegall/Downloads/current_document.php%3fid=11789" TargetMode="External"/><Relationship Id="rId448" Type="http://schemas.openxmlformats.org/officeDocument/2006/relationships/image" Target="media/image23.png"/><Relationship Id="rId655" Type="http://schemas.openxmlformats.org/officeDocument/2006/relationships/hyperlink" Target="https://jvet-experts.org/doc_end_user/current_document.php?id=11800" TargetMode="External"/><Relationship Id="rId294" Type="http://schemas.openxmlformats.org/officeDocument/2006/relationships/hyperlink" Target="file:////Users/asegall/Downloads/current_document.php%3fid=11741" TargetMode="External"/><Relationship Id="rId308" Type="http://schemas.openxmlformats.org/officeDocument/2006/relationships/hyperlink" Target="mailto:shanl@tencent.com" TargetMode="External"/><Relationship Id="rId515" Type="http://schemas.openxmlformats.org/officeDocument/2006/relationships/hyperlink" Target="https://jvet-experts.org/doc_end_user/current_document.php?id=11890" TargetMode="External"/><Relationship Id="rId722" Type="http://schemas.openxmlformats.org/officeDocument/2006/relationships/hyperlink" Target="https://dms.mpeg.expert/doc_end_user/current_document.php?id=82006&amp;id_meeting=189" TargetMode="External"/><Relationship Id="rId89" Type="http://schemas.openxmlformats.org/officeDocument/2006/relationships/hyperlink" Target="https://vcgit.hhi.fraunhofer.de/ecm/ECM/-/tree/VTM11_ANC" TargetMode="External"/><Relationship Id="rId154" Type="http://schemas.openxmlformats.org/officeDocument/2006/relationships/hyperlink" Target="mailto:liqiangwang@tencent.com" TargetMode="External"/><Relationship Id="rId361" Type="http://schemas.openxmlformats.org/officeDocument/2006/relationships/hyperlink" Target="https://jvet-experts.org/doc_end_user/documents/27_Teleconference/wg11/JVET-AA0087-v1.zip" TargetMode="External"/><Relationship Id="rId599" Type="http://schemas.openxmlformats.org/officeDocument/2006/relationships/hyperlink" Target="https://jvet-experts.org/doc_end_user/current_document.php?id=11899" TargetMode="External"/><Relationship Id="rId459" Type="http://schemas.openxmlformats.org/officeDocument/2006/relationships/hyperlink" Target="https://jvet-experts.org/doc_end_user/documents/27_Teleconference/wg11/JVET-AA0125-v1.zip" TargetMode="External"/><Relationship Id="rId666" Type="http://schemas.openxmlformats.org/officeDocument/2006/relationships/hyperlink" Target="https://jvet-experts.org/doc_end_user/current_document.php?id=11896"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mailto:johannes.sauer@huawei.com" TargetMode="External"/><Relationship Id="rId526" Type="http://schemas.openxmlformats.org/officeDocument/2006/relationships/hyperlink" Target="https://jvet-experts.org/doc_end_user/documents/27_Teleconference/wg11/JVET-AA0095-v1.zip" TargetMode="External"/><Relationship Id="rId733" Type="http://schemas.openxmlformats.org/officeDocument/2006/relationships/hyperlink" Target="https://jvet-experts.org/doc_end_user/current_document.php?id=11708" TargetMode="External"/><Relationship Id="rId165" Type="http://schemas.openxmlformats.org/officeDocument/2006/relationships/hyperlink" Target="mailto:barneylin@tencent.com" TargetMode="External"/><Relationship Id="rId372" Type="http://schemas.openxmlformats.org/officeDocument/2006/relationships/hyperlink" Target="https://jvet-experts.org/doc_end_user/documents/27_Teleconference/wg11/JVET-AA0085-v1.zip" TargetMode="External"/><Relationship Id="rId677" Type="http://schemas.openxmlformats.org/officeDocument/2006/relationships/hyperlink" Target="https://jvet-experts.org/doc_end_user/current_document.php?id=11822" TargetMode="External"/><Relationship Id="rId232" Type="http://schemas.openxmlformats.org/officeDocument/2006/relationships/hyperlink" Target="mailto:hongtaow@qti.qualcomm.com" TargetMode="External"/><Relationship Id="rId27" Type="http://schemas.openxmlformats.org/officeDocument/2006/relationships/hyperlink" Target="https://www.iecapc.jp/F/IEC_Code_of_Conduct.pdf" TargetMode="External"/><Relationship Id="rId537" Type="http://schemas.openxmlformats.org/officeDocument/2006/relationships/image" Target="media/image30.emf"/><Relationship Id="rId744" Type="http://schemas.openxmlformats.org/officeDocument/2006/relationships/hyperlink" Target="https://jvet-experts.org/doc_end_user/current_document.php?id=11711" TargetMode="External"/><Relationship Id="rId80" Type="http://schemas.openxmlformats.org/officeDocument/2006/relationships/hyperlink" Target="http://phenix.it-sudparis.eu/jvet/doc_end_user/current_document.php?id=8861" TargetMode="External"/><Relationship Id="rId176" Type="http://schemas.openxmlformats.org/officeDocument/2006/relationships/hyperlink" Target="mailto:kenneth.r.andersson@ericsson.com" TargetMode="External"/><Relationship Id="rId383" Type="http://schemas.openxmlformats.org/officeDocument/2006/relationships/image" Target="media/image10.emf"/><Relationship Id="rId590" Type="http://schemas.openxmlformats.org/officeDocument/2006/relationships/hyperlink" Target="https://jvet-experts.org/doc_end_user/current_document.php?id=11792" TargetMode="External"/><Relationship Id="rId604" Type="http://schemas.openxmlformats.org/officeDocument/2006/relationships/hyperlink" Target="https://jvet-experts.org/doc_end_user/current_document.php?id=11841" TargetMode="External"/><Relationship Id="rId243" Type="http://schemas.openxmlformats.org/officeDocument/2006/relationships/hyperlink" Target="file:////Users/asegall/Downloads/current_document.php%3fid=11889" TargetMode="External"/><Relationship Id="rId450" Type="http://schemas.openxmlformats.org/officeDocument/2006/relationships/hyperlink" Target="https://jvet-experts.org/doc_end_user/current_document.php?id=11758" TargetMode="External"/><Relationship Id="rId688" Type="http://schemas.openxmlformats.org/officeDocument/2006/relationships/hyperlink" Target="https://jvet-experts.org/doc_end_user/current_document.php?id=11781"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43" TargetMode="External"/><Relationship Id="rId310" Type="http://schemas.openxmlformats.org/officeDocument/2006/relationships/hyperlink" Target="mailto:zizhengliu@tencent.com" TargetMode="External"/><Relationship Id="rId548" Type="http://schemas.openxmlformats.org/officeDocument/2006/relationships/package" Target="embeddings/Microsoft_Visio_Drawing7.vsdx"/><Relationship Id="rId755" Type="http://schemas.openxmlformats.org/officeDocument/2006/relationships/hyperlink" Target="https://jvet-experts.org/doc_end_user/current_document.php?id=11713" TargetMode="External"/><Relationship Id="rId91" Type="http://schemas.openxmlformats.org/officeDocument/2006/relationships/hyperlink" Target="https://jvet-experts.org/doc_end_user/current_document.php?id=11832" TargetMode="External"/><Relationship Id="rId187" Type="http://schemas.openxmlformats.org/officeDocument/2006/relationships/hyperlink" Target="file:////Users/asegall/Downloads/current_document.php%3fid=11765" TargetMode="External"/><Relationship Id="rId394" Type="http://schemas.openxmlformats.org/officeDocument/2006/relationships/hyperlink" Target="https://jvet-experts.org/doc_end_user/documents/26_Teleconference/wg11/JVET-Z0065-v1.zip" TargetMode="External"/><Relationship Id="rId408" Type="http://schemas.openxmlformats.org/officeDocument/2006/relationships/hyperlink" Target="https://jvet-experts.org/doc_end_user/current_document.php?id=11867" TargetMode="External"/><Relationship Id="rId615" Type="http://schemas.openxmlformats.org/officeDocument/2006/relationships/hyperlink" Target="https://jvet-experts.org/doc_end_user/current_document.php?id=11916" TargetMode="External"/><Relationship Id="rId254" Type="http://schemas.openxmlformats.org/officeDocument/2006/relationships/hyperlink" Target="mailto:pyin@dolby.com" TargetMode="External"/><Relationship Id="rId699" Type="http://schemas.openxmlformats.org/officeDocument/2006/relationships/hyperlink" Target="https://jvet-experts.org/doc_end_user/current_document.php?id=11728"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https://jvet-experts.org/doc_end_user/current_document.php?id=11786" TargetMode="External"/><Relationship Id="rId461" Type="http://schemas.openxmlformats.org/officeDocument/2006/relationships/hyperlink" Target="https://jvet-experts.org/doc_end_user/documents/27_Teleconference/wg11/JVET-AA0126-v1.zip" TargetMode="External"/><Relationship Id="rId559" Type="http://schemas.openxmlformats.org/officeDocument/2006/relationships/image" Target="media/image49.emf"/><Relationship Id="rId766" Type="http://schemas.openxmlformats.org/officeDocument/2006/relationships/footer" Target="footer1.xml"/><Relationship Id="rId198" Type="http://schemas.openxmlformats.org/officeDocument/2006/relationships/hyperlink" Target="mailto:jacob.strom@ericsson.com" TargetMode="External"/><Relationship Id="rId321" Type="http://schemas.openxmlformats.org/officeDocument/2006/relationships/hyperlink" Target="mailto:franck.galpin@interdigital.com" TargetMode="External"/><Relationship Id="rId419" Type="http://schemas.openxmlformats.org/officeDocument/2006/relationships/hyperlink" Target="https://jvet-experts.org/doc_end_user/current_document.php?id=11873" TargetMode="External"/><Relationship Id="rId626" Type="http://schemas.openxmlformats.org/officeDocument/2006/relationships/hyperlink" Target="https://jvet-experts.org/doc_end_user/current_document.php?id=11825" TargetMode="External"/><Relationship Id="rId265" Type="http://schemas.openxmlformats.org/officeDocument/2006/relationships/hyperlink" Target="mailto:miska.hannuksela@nokia.com" TargetMode="External"/><Relationship Id="rId472" Type="http://schemas.openxmlformats.org/officeDocument/2006/relationships/hyperlink" Target="https://jvet-experts.org/doc_end_user/documents/27_Teleconference/wg11/JVET-AA0135-v1.zip" TargetMode="External"/><Relationship Id="rId125" Type="http://schemas.openxmlformats.org/officeDocument/2006/relationships/hyperlink" Target="file:////Users/asegall/Downloads/current_document.php%3fid=11759" TargetMode="External"/><Relationship Id="rId332" Type="http://schemas.openxmlformats.org/officeDocument/2006/relationships/hyperlink" Target="https://jvet-experts.org/doc_end_user/current_document.php?id=11912" TargetMode="External"/><Relationship Id="rId637" Type="http://schemas.openxmlformats.org/officeDocument/2006/relationships/hyperlink" Target="https://jvet-experts.org/doc_end_user/current_document.php?id=11749" TargetMode="External"/><Relationship Id="rId276" Type="http://schemas.openxmlformats.org/officeDocument/2006/relationships/hyperlink" Target="mailto:sean.mccarthy@dolby.com" TargetMode="External"/><Relationship Id="rId483" Type="http://schemas.openxmlformats.org/officeDocument/2006/relationships/hyperlink" Target="https://jvet-experts.org/doc_end_user/current_document.php?id=11900" TargetMode="External"/><Relationship Id="rId690" Type="http://schemas.openxmlformats.org/officeDocument/2006/relationships/hyperlink" Target="https://jvet-experts.org/doc_end_user/current_document.php?id=11730" TargetMode="External"/><Relationship Id="rId704" Type="http://schemas.openxmlformats.org/officeDocument/2006/relationships/hyperlink" Target="https://www.itu.int/ifa/t/2017/sg16/exchange/wp3/q06/vceg_account.txt"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mailto:zhengzk@xidian.edu.cn" TargetMode="External"/><Relationship Id="rId343" Type="http://schemas.openxmlformats.org/officeDocument/2006/relationships/hyperlink" Target="https://jvet-experts.org/doc_end_user/current_document.php?id=11842" TargetMode="External"/><Relationship Id="rId550" Type="http://schemas.openxmlformats.org/officeDocument/2006/relationships/image" Target="media/image40.png"/><Relationship Id="rId203" Type="http://schemas.openxmlformats.org/officeDocument/2006/relationships/hyperlink" Target="mailto:chuan.zhou@vivo.com" TargetMode="External"/><Relationship Id="rId648" Type="http://schemas.openxmlformats.org/officeDocument/2006/relationships/hyperlink" Target="https://jvet-experts.org/doc_end_user/current_document.php?id=11872" TargetMode="External"/><Relationship Id="rId287" Type="http://schemas.openxmlformats.org/officeDocument/2006/relationships/hyperlink" Target="mailto:taoran.lu@dolby.com" TargetMode="External"/><Relationship Id="rId410" Type="http://schemas.openxmlformats.org/officeDocument/2006/relationships/hyperlink" Target="https://jvet-experts.org/doc_end_user/current_document.php?id=11763" TargetMode="External"/><Relationship Id="rId494" Type="http://schemas.openxmlformats.org/officeDocument/2006/relationships/hyperlink" Target="https://jvet-experts.org/doc_end_user/documents/27_Teleconference/wg11/JVET-AA0072-v1.zip" TargetMode="External"/><Relationship Id="rId508" Type="http://schemas.openxmlformats.org/officeDocument/2006/relationships/hyperlink" Target="https://jvet-experts.org/doc_end_user/documents/27_Teleconference/wg11/JVET-AA0042-v1.zip" TargetMode="External"/><Relationship Id="rId715" Type="http://schemas.openxmlformats.org/officeDocument/2006/relationships/hyperlink" Target="mailto:jvet@lists.rwth-aachen.de" TargetMode="External"/><Relationship Id="rId147" Type="http://schemas.openxmlformats.org/officeDocument/2006/relationships/hyperlink" Target="mailto:mitra.damghanian@ericsson.com" TargetMode="External"/><Relationship Id="rId354" Type="http://schemas.openxmlformats.org/officeDocument/2006/relationships/hyperlink" Target="https://jvet-experts.org/doc_end_user/current_document.php?id=11757" TargetMode="External"/><Relationship Id="rId51" Type="http://schemas.openxmlformats.org/officeDocument/2006/relationships/hyperlink" Target="https://jvet.hhi.fraunhofer.de/trac/vvc/ticket/1555" TargetMode="External"/><Relationship Id="rId561" Type="http://schemas.openxmlformats.org/officeDocument/2006/relationships/hyperlink" Target="https://jvet-experts.org/doc_end_user/current_document.php?id=11881" TargetMode="External"/><Relationship Id="rId659" Type="http://schemas.openxmlformats.org/officeDocument/2006/relationships/hyperlink" Target="https://jvet-experts.org/doc_end_user/current_document.php?id=11808" TargetMode="External"/><Relationship Id="rId214" Type="http://schemas.openxmlformats.org/officeDocument/2006/relationships/hyperlink" Target="mailto:lizhang.idm@bytedance.com" TargetMode="External"/><Relationship Id="rId298" Type="http://schemas.openxmlformats.org/officeDocument/2006/relationships/hyperlink" Target="mailto:myron.li@oppo.com" TargetMode="External"/><Relationship Id="rId421" Type="http://schemas.openxmlformats.org/officeDocument/2006/relationships/image" Target="media/image14.png"/><Relationship Id="rId519" Type="http://schemas.openxmlformats.org/officeDocument/2006/relationships/hyperlink" Target="https://jvet-experts.org/doc_end_user/current_document.php?id=11892" TargetMode="External"/><Relationship Id="rId158" Type="http://schemas.openxmlformats.org/officeDocument/2006/relationships/hyperlink" Target="mailto:liqiangwang@tencent.com" TargetMode="External"/><Relationship Id="rId726" Type="http://schemas.openxmlformats.org/officeDocument/2006/relationships/hyperlink" Target="https://jvet-experts.org/doc_end_user/current_document.php?id=11463"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current_document.php?id=11526" TargetMode="External"/><Relationship Id="rId572" Type="http://schemas.openxmlformats.org/officeDocument/2006/relationships/hyperlink" Target="https://jvet-experts.org/doc_end_user/current_document.php?id=11891" TargetMode="External"/><Relationship Id="rId225" Type="http://schemas.openxmlformats.org/officeDocument/2006/relationships/hyperlink" Target="file:////Users/asegall/Downloads/current_document.php%3fid=11860" TargetMode="External"/><Relationship Id="rId432" Type="http://schemas.openxmlformats.org/officeDocument/2006/relationships/hyperlink" Target="https://jvet-experts.org/doc_end_user/current_document.php?id=11908" TargetMode="External"/><Relationship Id="rId737" Type="http://schemas.openxmlformats.org/officeDocument/2006/relationships/hyperlink" Target="http://phenix.it-sudparis.eu/jct/doc_end_user/current_document.php?id=10689" TargetMode="External"/><Relationship Id="rId73" Type="http://schemas.openxmlformats.org/officeDocument/2006/relationships/hyperlink" Target="mailto:Gaelle.Martin-Cocher@InterDigital.com" TargetMode="External"/><Relationship Id="rId169" Type="http://schemas.openxmlformats.org/officeDocument/2006/relationships/hyperlink" Target="file:////Users/asegall/Downloads/current_document.php%3fid=11787" TargetMode="External"/><Relationship Id="rId376" Type="http://schemas.openxmlformats.org/officeDocument/2006/relationships/hyperlink" Target="https://jvet-experts.org/doc_end_user/documents/26_Teleconference/wg11/JVET-Z0106-v1.zip" TargetMode="External"/><Relationship Id="rId583" Type="http://schemas.openxmlformats.org/officeDocument/2006/relationships/hyperlink" Target="https://jvet-experts.org/doc_end_user/current_document.php?id=11905" TargetMode="External"/><Relationship Id="rId4" Type="http://schemas.openxmlformats.org/officeDocument/2006/relationships/customXml" Target="../customXml/item4.xml"/><Relationship Id="rId236" Type="http://schemas.openxmlformats.org/officeDocument/2006/relationships/hyperlink" Target="mailto:kailin@pku.edu.cn" TargetMode="External"/><Relationship Id="rId443" Type="http://schemas.openxmlformats.org/officeDocument/2006/relationships/image" Target="media/image20.png"/><Relationship Id="rId650" Type="http://schemas.openxmlformats.org/officeDocument/2006/relationships/hyperlink" Target="https://jvet-experts.org/doc_end_user/current_document.php?id=11796" TargetMode="External"/><Relationship Id="rId303" Type="http://schemas.openxmlformats.org/officeDocument/2006/relationships/hyperlink" Target="mailto:myron.li@oppo.com" TargetMode="External"/><Relationship Id="rId748" Type="http://schemas.openxmlformats.org/officeDocument/2006/relationships/hyperlink" Target="https://dms.mpeg.expert/doc_end_user/current_document.php?id=82000&amp;id_meeting=18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211CC3-4B5A-4683-9F2B-5BF049A676F4}">
  <ds:schemaRefs>
    <ds:schemaRef ds:uri="http://schemas.openxmlformats.org/officeDocument/2006/bibliography"/>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16FD75EF-4500-4B5E-BF52-AE002C9FE207}">
  <ds:schemaRefs>
    <ds:schemaRef ds:uri="http://schemas.openxmlformats.org/officeDocument/2006/bibliography"/>
  </ds:schemaRefs>
</ds:datastoreItem>
</file>

<file path=customXml/itemProps6.xml><?xml version="1.0" encoding="utf-8"?>
<ds:datastoreItem xmlns:ds="http://schemas.openxmlformats.org/officeDocument/2006/customXml" ds:itemID="{B495BF99-7A3D-4F2C-8344-B54EB03ED5CC}">
  <ds:schemaRefs>
    <ds:schemaRef ds:uri="http://schemas.openxmlformats.org/officeDocument/2006/bibliography"/>
  </ds:schemaRefs>
</ds:datastoreItem>
</file>

<file path=customXml/itemProps7.xml><?xml version="1.0" encoding="utf-8"?>
<ds:datastoreItem xmlns:ds="http://schemas.openxmlformats.org/officeDocument/2006/customXml" ds:itemID="{BC5E6BBF-7878-4E71-AD72-0B6F764F7D0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6</Pages>
  <Words>72822</Words>
  <Characters>415090</Characters>
  <Application>Microsoft Office Word</Application>
  <DocSecurity>0</DocSecurity>
  <Lines>3459</Lines>
  <Paragraphs>9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8693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2-07-20T17:37:00Z</dcterms:created>
  <dcterms:modified xsi:type="dcterms:W3CDTF">2022-07-21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